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80E052" w14:textId="77777777" w:rsidR="00C6581B" w:rsidRPr="00C6581B" w:rsidRDefault="00C6581B" w:rsidP="00C6581B"/>
    <w:p w14:paraId="1F2A7671" w14:textId="77777777" w:rsidR="00C6581B" w:rsidRPr="00C6581B" w:rsidRDefault="00C6581B" w:rsidP="00C6581B"/>
    <w:p w14:paraId="3B0E9FEC" w14:textId="77777777" w:rsidR="00C6581B" w:rsidRPr="00C6581B" w:rsidRDefault="00C6581B" w:rsidP="00C6581B"/>
    <w:p w14:paraId="3B19F687" w14:textId="77777777" w:rsidR="00C6581B" w:rsidRPr="00C6581B" w:rsidRDefault="00C6581B" w:rsidP="00C6581B"/>
    <w:p w14:paraId="6E13720E" w14:textId="77777777" w:rsidR="00C6581B" w:rsidRPr="00C6581B" w:rsidRDefault="00C6581B" w:rsidP="00C6581B"/>
    <w:p w14:paraId="7B0B7B31" w14:textId="77777777" w:rsidR="00C6581B" w:rsidRPr="00C6581B" w:rsidRDefault="00C6581B" w:rsidP="00C6581B"/>
    <w:p w14:paraId="02820D9A" w14:textId="77777777" w:rsidR="00C6581B" w:rsidRPr="00C6581B" w:rsidRDefault="00C6581B" w:rsidP="00C6581B"/>
    <w:p w14:paraId="525077BB" w14:textId="77777777" w:rsidR="00C6581B" w:rsidRPr="00C6581B" w:rsidRDefault="00C6581B" w:rsidP="00C6581B"/>
    <w:p w14:paraId="740E0FE8" w14:textId="77777777" w:rsidR="00C6581B" w:rsidRPr="00C6581B" w:rsidRDefault="00C6581B" w:rsidP="00C6581B"/>
    <w:p w14:paraId="5A85395B" w14:textId="77777777" w:rsidR="00A1096E" w:rsidRPr="00191D3E" w:rsidRDefault="00A1096E" w:rsidP="00A1096E">
      <w:pPr>
        <w:jc w:val="center"/>
        <w:rPr>
          <w:b/>
          <w:sz w:val="32"/>
          <w:szCs w:val="32"/>
        </w:rPr>
      </w:pPr>
      <w:r w:rsidRPr="00191D3E">
        <w:rPr>
          <w:b/>
          <w:sz w:val="32"/>
          <w:szCs w:val="32"/>
        </w:rPr>
        <w:t>Методические указания к лабораторным работам № 3-8 по дисциплине “Системное Программирование”</w:t>
      </w:r>
    </w:p>
    <w:p w14:paraId="43F63E7C" w14:textId="77777777" w:rsidR="00A1096E" w:rsidRPr="00191D3E" w:rsidRDefault="00A1096E" w:rsidP="00A1096E">
      <w:pPr>
        <w:jc w:val="center"/>
      </w:pPr>
    </w:p>
    <w:p w14:paraId="58C80080" w14:textId="77777777" w:rsidR="00A1096E" w:rsidRPr="00191D3E" w:rsidRDefault="00A1096E" w:rsidP="00A1096E">
      <w:pPr>
        <w:jc w:val="center"/>
      </w:pPr>
    </w:p>
    <w:p w14:paraId="0BC80618" w14:textId="77777777" w:rsidR="00A1096E" w:rsidRPr="00191D3E" w:rsidRDefault="00A1096E" w:rsidP="00A1096E">
      <w:pPr>
        <w:jc w:val="center"/>
        <w:rPr>
          <w:b/>
          <w:sz w:val="32"/>
          <w:szCs w:val="32"/>
        </w:rPr>
      </w:pPr>
      <w:bookmarkStart w:id="0" w:name="_Ref316985331"/>
      <w:r w:rsidRPr="00191D3E">
        <w:rPr>
          <w:b/>
          <w:sz w:val="32"/>
          <w:szCs w:val="32"/>
        </w:rPr>
        <w:t>"Цикл ЛР: Программирование на языке Ассемблер "</w:t>
      </w:r>
      <w:bookmarkEnd w:id="0"/>
    </w:p>
    <w:p w14:paraId="139E8729" w14:textId="77777777" w:rsidR="00A1096E" w:rsidRPr="00191D3E" w:rsidRDefault="00A1096E" w:rsidP="00A1096E">
      <w:pPr>
        <w:jc w:val="center"/>
      </w:pPr>
    </w:p>
    <w:p w14:paraId="43B3EB76" w14:textId="77777777" w:rsidR="00C6581B" w:rsidRPr="00C6581B" w:rsidRDefault="00C6581B" w:rsidP="00C6581B"/>
    <w:p w14:paraId="685CF737" w14:textId="77777777" w:rsidR="00C6581B" w:rsidRPr="00C6581B" w:rsidRDefault="00C6581B" w:rsidP="00C6581B"/>
    <w:p w14:paraId="5184E1A8" w14:textId="77777777" w:rsidR="00C6581B" w:rsidRPr="00C6581B" w:rsidRDefault="00C6581B" w:rsidP="00C6581B"/>
    <w:p w14:paraId="71D1BA5A" w14:textId="77777777" w:rsidR="00C6581B" w:rsidRPr="00C6581B" w:rsidRDefault="00C6581B" w:rsidP="00C6581B"/>
    <w:p w14:paraId="15E7041C" w14:textId="77777777" w:rsidR="00C6581B" w:rsidRPr="00C6581B" w:rsidRDefault="00C6581B" w:rsidP="00C6581B"/>
    <w:p w14:paraId="5A9571EC" w14:textId="77777777" w:rsidR="00C6581B" w:rsidRPr="00C6581B" w:rsidRDefault="00C6581B" w:rsidP="00C6581B"/>
    <w:p w14:paraId="32405D13" w14:textId="77777777" w:rsidR="00C6581B" w:rsidRPr="00C6581B" w:rsidRDefault="00C6581B" w:rsidP="00C6581B"/>
    <w:p w14:paraId="6A3F82C8" w14:textId="77777777" w:rsidR="00C6581B" w:rsidRPr="00C6581B" w:rsidRDefault="00C6581B" w:rsidP="00C6581B"/>
    <w:p w14:paraId="21892D8A" w14:textId="77777777" w:rsidR="00C6581B" w:rsidRPr="00C6581B" w:rsidRDefault="00C6581B" w:rsidP="00C6581B"/>
    <w:p w14:paraId="26A4DCC7" w14:textId="77777777" w:rsidR="00C6581B" w:rsidRPr="00C6581B" w:rsidRDefault="00C6581B" w:rsidP="00C6581B"/>
    <w:p w14:paraId="1DB68960" w14:textId="77777777" w:rsidR="00C6581B" w:rsidRPr="00C6581B" w:rsidRDefault="00C6581B" w:rsidP="00C6581B"/>
    <w:p w14:paraId="7EC0DB7F" w14:textId="77777777" w:rsidR="00C6581B" w:rsidRPr="00C6581B" w:rsidRDefault="00C6581B" w:rsidP="00C6581B"/>
    <w:p w14:paraId="47B19D1C" w14:textId="77777777" w:rsidR="00C6581B" w:rsidRPr="00C6581B" w:rsidRDefault="00C6581B" w:rsidP="00C6581B"/>
    <w:p w14:paraId="03E50C53" w14:textId="77777777" w:rsidR="00C6581B" w:rsidRDefault="00C6581B" w:rsidP="00C6581B"/>
    <w:p w14:paraId="051674C4" w14:textId="77777777" w:rsidR="00030461" w:rsidRDefault="00030461" w:rsidP="00C6581B"/>
    <w:p w14:paraId="498A47EA" w14:textId="77777777" w:rsidR="00030461" w:rsidRPr="00C6581B" w:rsidRDefault="00030461" w:rsidP="00C6581B"/>
    <w:p w14:paraId="58F5A523" w14:textId="77777777" w:rsidR="00C6581B" w:rsidRPr="00C6581B" w:rsidRDefault="00C6581B" w:rsidP="00C6581B"/>
    <w:p w14:paraId="62CD1457" w14:textId="77777777" w:rsidR="00C6581B" w:rsidRPr="00C6581B" w:rsidRDefault="00C6581B" w:rsidP="00C6581B"/>
    <w:p w14:paraId="70924BA2" w14:textId="77777777" w:rsidR="00C6581B" w:rsidRPr="00C6581B" w:rsidRDefault="00C6581B" w:rsidP="00C6581B"/>
    <w:p w14:paraId="376C739F" w14:textId="481ED75E" w:rsidR="00C6581B" w:rsidRPr="00C6581B" w:rsidRDefault="00C6581B" w:rsidP="0033068A">
      <w:pPr>
        <w:ind w:firstLine="0"/>
        <w:jc w:val="center"/>
        <w:rPr>
          <w:b/>
          <w:szCs w:val="24"/>
        </w:rPr>
      </w:pPr>
      <w:r w:rsidRPr="004E6C1E">
        <w:rPr>
          <w:b/>
          <w:szCs w:val="24"/>
        </w:rPr>
        <w:t>Москва</w:t>
      </w:r>
      <w:r w:rsidRPr="00C6581B">
        <w:rPr>
          <w:b/>
          <w:szCs w:val="24"/>
        </w:rPr>
        <w:t>, МГТУ   - 20</w:t>
      </w:r>
      <w:r w:rsidR="00444E56">
        <w:rPr>
          <w:b/>
          <w:szCs w:val="24"/>
          <w:lang w:val="en-US"/>
        </w:rPr>
        <w:t>2</w:t>
      </w:r>
      <w:r w:rsidR="00832D24">
        <w:rPr>
          <w:b/>
          <w:szCs w:val="24"/>
        </w:rPr>
        <w:t>5</w:t>
      </w:r>
      <w:r w:rsidR="008F7157">
        <w:rPr>
          <w:b/>
          <w:szCs w:val="24"/>
          <w:lang w:val="en-US"/>
        </w:rPr>
        <w:t xml:space="preserve"> </w:t>
      </w:r>
      <w:r w:rsidRPr="004E6C1E">
        <w:rPr>
          <w:b/>
          <w:szCs w:val="24"/>
        </w:rPr>
        <w:t>год</w:t>
      </w:r>
    </w:p>
    <w:p w14:paraId="569C78A5" w14:textId="77777777" w:rsidR="00C6581B" w:rsidRPr="00C6581B" w:rsidRDefault="00C6581B" w:rsidP="0033068A">
      <w:pPr>
        <w:ind w:firstLine="0"/>
        <w:jc w:val="center"/>
        <w:rPr>
          <w:b/>
        </w:rPr>
      </w:pPr>
      <w:r w:rsidRPr="00C6581B">
        <w:rPr>
          <w:b/>
        </w:rPr>
        <w:t>_____________________________________________________________________________________</w:t>
      </w:r>
    </w:p>
    <w:p w14:paraId="4BCD42A2" w14:textId="77777777" w:rsidR="00C6581B" w:rsidRPr="00D468F4" w:rsidRDefault="00C6581B" w:rsidP="00D468F4">
      <w:pPr>
        <w:pStyle w:val="1"/>
      </w:pPr>
      <w:r w:rsidRPr="00C6581B">
        <w:br w:type="page"/>
      </w:r>
      <w:bookmarkStart w:id="1" w:name="_Toc34209781"/>
      <w:r w:rsidRPr="00D468F4">
        <w:lastRenderedPageBreak/>
        <w:t>СОДЕРЖАНИЕ</w:t>
      </w:r>
      <w:bookmarkEnd w:id="1"/>
    </w:p>
    <w:p w14:paraId="1C8221E3" w14:textId="77777777" w:rsidR="00C6581B" w:rsidRPr="00C6581B" w:rsidRDefault="00C6581B" w:rsidP="00C6581B">
      <w:pPr>
        <w:rPr>
          <w:szCs w:val="24"/>
        </w:rPr>
      </w:pPr>
    </w:p>
    <w:p w14:paraId="475ABD8F" w14:textId="0CB5616E" w:rsidR="00F73275" w:rsidRDefault="005C30BE">
      <w:pPr>
        <w:pStyle w:val="10"/>
        <w:rPr>
          <w:rFonts w:asciiTheme="minorHAnsi" w:eastAsiaTheme="minorEastAsia" w:hAnsiTheme="minorHAnsi" w:cstheme="minorBidi"/>
          <w:noProof/>
          <w:sz w:val="22"/>
          <w:szCs w:val="22"/>
        </w:rPr>
      </w:pPr>
      <w:r>
        <w:fldChar w:fldCharType="begin"/>
      </w:r>
      <w:r>
        <w:instrText xml:space="preserve"> TOC \o "1-2" \h \z \u </w:instrText>
      </w:r>
      <w:r>
        <w:fldChar w:fldCharType="separate"/>
      </w:r>
      <w:hyperlink w:anchor="_Toc34209781" w:history="1">
        <w:r w:rsidR="00F73275" w:rsidRPr="00937C82">
          <w:rPr>
            <w:rStyle w:val="a9"/>
            <w:noProof/>
          </w:rPr>
          <w:t>СОДЕРЖАНИЕ</w:t>
        </w:r>
        <w:r w:rsidR="00F73275">
          <w:rPr>
            <w:noProof/>
            <w:webHidden/>
          </w:rPr>
          <w:tab/>
        </w:r>
        <w:r w:rsidR="00F73275">
          <w:rPr>
            <w:noProof/>
            <w:webHidden/>
          </w:rPr>
          <w:fldChar w:fldCharType="begin"/>
        </w:r>
        <w:r w:rsidR="00F73275">
          <w:rPr>
            <w:noProof/>
            <w:webHidden/>
          </w:rPr>
          <w:instrText xml:space="preserve"> PAGEREF _Toc34209781 \h </w:instrText>
        </w:r>
        <w:r w:rsidR="00F73275">
          <w:rPr>
            <w:noProof/>
            <w:webHidden/>
          </w:rPr>
        </w:r>
        <w:r w:rsidR="00F73275">
          <w:rPr>
            <w:noProof/>
            <w:webHidden/>
          </w:rPr>
          <w:fldChar w:fldCharType="separate"/>
        </w:r>
        <w:r w:rsidR="00524D24">
          <w:rPr>
            <w:noProof/>
            <w:webHidden/>
          </w:rPr>
          <w:t>2</w:t>
        </w:r>
        <w:r w:rsidR="00F73275">
          <w:rPr>
            <w:noProof/>
            <w:webHidden/>
          </w:rPr>
          <w:fldChar w:fldCharType="end"/>
        </w:r>
      </w:hyperlink>
    </w:p>
    <w:p w14:paraId="7F26E459" w14:textId="0261A893" w:rsidR="00F73275" w:rsidRDefault="00F73275">
      <w:pPr>
        <w:pStyle w:val="10"/>
        <w:rPr>
          <w:rFonts w:asciiTheme="minorHAnsi" w:eastAsiaTheme="minorEastAsia" w:hAnsiTheme="minorHAnsi" w:cstheme="minorBidi"/>
          <w:noProof/>
          <w:sz w:val="22"/>
          <w:szCs w:val="22"/>
        </w:rPr>
      </w:pPr>
      <w:hyperlink w:anchor="_Toc34209782" w:history="1">
        <w:r w:rsidRPr="00937C82">
          <w:rPr>
            <w:rStyle w:val="a9"/>
            <w:noProof/>
          </w:rPr>
          <w:t>1. 1. Цели и задачи ЛР по Ассемблеру и общие принципы их выполнения</w:t>
        </w:r>
        <w:r>
          <w:rPr>
            <w:noProof/>
            <w:webHidden/>
          </w:rPr>
          <w:tab/>
        </w:r>
        <w:r>
          <w:rPr>
            <w:noProof/>
            <w:webHidden/>
          </w:rPr>
          <w:fldChar w:fldCharType="begin"/>
        </w:r>
        <w:r>
          <w:rPr>
            <w:noProof/>
            <w:webHidden/>
          </w:rPr>
          <w:instrText xml:space="preserve"> PAGEREF _Toc34209782 \h </w:instrText>
        </w:r>
        <w:r>
          <w:rPr>
            <w:noProof/>
            <w:webHidden/>
          </w:rPr>
        </w:r>
        <w:r>
          <w:rPr>
            <w:noProof/>
            <w:webHidden/>
          </w:rPr>
          <w:fldChar w:fldCharType="separate"/>
        </w:r>
        <w:r w:rsidR="00524D24">
          <w:rPr>
            <w:noProof/>
            <w:webHidden/>
          </w:rPr>
          <w:t>4</w:t>
        </w:r>
        <w:r>
          <w:rPr>
            <w:noProof/>
            <w:webHidden/>
          </w:rPr>
          <w:fldChar w:fldCharType="end"/>
        </w:r>
      </w:hyperlink>
    </w:p>
    <w:p w14:paraId="12131C87" w14:textId="709566F5" w:rsidR="00F73275" w:rsidRDefault="00F73275">
      <w:pPr>
        <w:pStyle w:val="10"/>
        <w:rPr>
          <w:rFonts w:asciiTheme="minorHAnsi" w:eastAsiaTheme="minorEastAsia" w:hAnsiTheme="minorHAnsi" w:cstheme="minorBidi"/>
          <w:noProof/>
          <w:sz w:val="22"/>
          <w:szCs w:val="22"/>
        </w:rPr>
      </w:pPr>
      <w:hyperlink w:anchor="_Toc34209783" w:history="1">
        <w:r w:rsidRPr="00937C82">
          <w:rPr>
            <w:rStyle w:val="a9"/>
            <w:noProof/>
          </w:rPr>
          <w:t>2. 2. Общие принципы выполнения ЛР по СП и оборудование</w:t>
        </w:r>
        <w:r>
          <w:rPr>
            <w:noProof/>
            <w:webHidden/>
          </w:rPr>
          <w:tab/>
        </w:r>
        <w:r>
          <w:rPr>
            <w:noProof/>
            <w:webHidden/>
          </w:rPr>
          <w:fldChar w:fldCharType="begin"/>
        </w:r>
        <w:r>
          <w:rPr>
            <w:noProof/>
            <w:webHidden/>
          </w:rPr>
          <w:instrText xml:space="preserve"> PAGEREF _Toc34209783 \h </w:instrText>
        </w:r>
        <w:r>
          <w:rPr>
            <w:noProof/>
            <w:webHidden/>
          </w:rPr>
        </w:r>
        <w:r>
          <w:rPr>
            <w:noProof/>
            <w:webHidden/>
          </w:rPr>
          <w:fldChar w:fldCharType="separate"/>
        </w:r>
        <w:r w:rsidR="00524D24">
          <w:rPr>
            <w:noProof/>
            <w:webHidden/>
          </w:rPr>
          <w:t>4</w:t>
        </w:r>
        <w:r>
          <w:rPr>
            <w:noProof/>
            <w:webHidden/>
          </w:rPr>
          <w:fldChar w:fldCharType="end"/>
        </w:r>
      </w:hyperlink>
    </w:p>
    <w:p w14:paraId="023A13A1" w14:textId="28AA16D9" w:rsidR="00F73275" w:rsidRDefault="00F73275">
      <w:pPr>
        <w:pStyle w:val="10"/>
        <w:rPr>
          <w:rFonts w:asciiTheme="minorHAnsi" w:eastAsiaTheme="minorEastAsia" w:hAnsiTheme="minorHAnsi" w:cstheme="minorBidi"/>
          <w:noProof/>
          <w:sz w:val="22"/>
          <w:szCs w:val="22"/>
        </w:rPr>
      </w:pPr>
      <w:hyperlink w:anchor="_Toc34209784" w:history="1">
        <w:r w:rsidRPr="00937C82">
          <w:rPr>
            <w:rStyle w:val="a9"/>
            <w:noProof/>
          </w:rPr>
          <w:t>3. 3.Основы работы на Ассемблере</w:t>
        </w:r>
        <w:r>
          <w:rPr>
            <w:noProof/>
            <w:webHidden/>
          </w:rPr>
          <w:tab/>
        </w:r>
        <w:r>
          <w:rPr>
            <w:noProof/>
            <w:webHidden/>
          </w:rPr>
          <w:fldChar w:fldCharType="begin"/>
        </w:r>
        <w:r>
          <w:rPr>
            <w:noProof/>
            <w:webHidden/>
          </w:rPr>
          <w:instrText xml:space="preserve"> PAGEREF _Toc34209784 \h </w:instrText>
        </w:r>
        <w:r>
          <w:rPr>
            <w:noProof/>
            <w:webHidden/>
          </w:rPr>
        </w:r>
        <w:r>
          <w:rPr>
            <w:noProof/>
            <w:webHidden/>
          </w:rPr>
          <w:fldChar w:fldCharType="separate"/>
        </w:r>
        <w:r w:rsidR="00524D24">
          <w:rPr>
            <w:noProof/>
            <w:webHidden/>
          </w:rPr>
          <w:t>5</w:t>
        </w:r>
        <w:r>
          <w:rPr>
            <w:noProof/>
            <w:webHidden/>
          </w:rPr>
          <w:fldChar w:fldCharType="end"/>
        </w:r>
      </w:hyperlink>
    </w:p>
    <w:p w14:paraId="090FBDE4" w14:textId="1DB00311" w:rsidR="00F73275" w:rsidRDefault="00F73275">
      <w:pPr>
        <w:pStyle w:val="20"/>
        <w:rPr>
          <w:rFonts w:asciiTheme="minorHAnsi" w:eastAsiaTheme="minorEastAsia" w:hAnsiTheme="minorHAnsi" w:cstheme="minorBidi"/>
          <w:noProof/>
          <w:sz w:val="22"/>
          <w:szCs w:val="22"/>
        </w:rPr>
      </w:pPr>
      <w:hyperlink w:anchor="_Toc34209785" w:history="1">
        <w:r w:rsidRPr="00937C82">
          <w:rPr>
            <w:rStyle w:val="a9"/>
            <w:noProof/>
          </w:rPr>
          <w:t>3.1. 3.1 Среда разработки программ</w:t>
        </w:r>
        <w:r>
          <w:rPr>
            <w:noProof/>
            <w:webHidden/>
          </w:rPr>
          <w:tab/>
        </w:r>
        <w:r>
          <w:rPr>
            <w:noProof/>
            <w:webHidden/>
          </w:rPr>
          <w:fldChar w:fldCharType="begin"/>
        </w:r>
        <w:r>
          <w:rPr>
            <w:noProof/>
            <w:webHidden/>
          </w:rPr>
          <w:instrText xml:space="preserve"> PAGEREF _Toc34209785 \h </w:instrText>
        </w:r>
        <w:r>
          <w:rPr>
            <w:noProof/>
            <w:webHidden/>
          </w:rPr>
        </w:r>
        <w:r>
          <w:rPr>
            <w:noProof/>
            <w:webHidden/>
          </w:rPr>
          <w:fldChar w:fldCharType="separate"/>
        </w:r>
        <w:r w:rsidR="00524D24">
          <w:rPr>
            <w:noProof/>
            <w:webHidden/>
          </w:rPr>
          <w:t>5</w:t>
        </w:r>
        <w:r>
          <w:rPr>
            <w:noProof/>
            <w:webHidden/>
          </w:rPr>
          <w:fldChar w:fldCharType="end"/>
        </w:r>
      </w:hyperlink>
    </w:p>
    <w:p w14:paraId="3BF4825D" w14:textId="35418A80" w:rsidR="00F73275" w:rsidRDefault="00F73275">
      <w:pPr>
        <w:pStyle w:val="20"/>
        <w:rPr>
          <w:rFonts w:asciiTheme="minorHAnsi" w:eastAsiaTheme="minorEastAsia" w:hAnsiTheme="minorHAnsi" w:cstheme="minorBidi"/>
          <w:noProof/>
          <w:sz w:val="22"/>
          <w:szCs w:val="22"/>
        </w:rPr>
      </w:pPr>
      <w:hyperlink w:anchor="_Toc34209786" w:history="1">
        <w:r w:rsidRPr="00937C82">
          <w:rPr>
            <w:rStyle w:val="a9"/>
            <w:noProof/>
          </w:rPr>
          <w:t>3.2. 3.2 Технология обработки программ</w:t>
        </w:r>
        <w:r>
          <w:rPr>
            <w:noProof/>
            <w:webHidden/>
          </w:rPr>
          <w:tab/>
        </w:r>
        <w:r>
          <w:rPr>
            <w:noProof/>
            <w:webHidden/>
          </w:rPr>
          <w:fldChar w:fldCharType="begin"/>
        </w:r>
        <w:r>
          <w:rPr>
            <w:noProof/>
            <w:webHidden/>
          </w:rPr>
          <w:instrText xml:space="preserve"> PAGEREF _Toc34209786 \h </w:instrText>
        </w:r>
        <w:r>
          <w:rPr>
            <w:noProof/>
            <w:webHidden/>
          </w:rPr>
        </w:r>
        <w:r>
          <w:rPr>
            <w:noProof/>
            <w:webHidden/>
          </w:rPr>
          <w:fldChar w:fldCharType="separate"/>
        </w:r>
        <w:r w:rsidR="00524D24">
          <w:rPr>
            <w:noProof/>
            <w:webHidden/>
          </w:rPr>
          <w:t>6</w:t>
        </w:r>
        <w:r>
          <w:rPr>
            <w:noProof/>
            <w:webHidden/>
          </w:rPr>
          <w:fldChar w:fldCharType="end"/>
        </w:r>
      </w:hyperlink>
    </w:p>
    <w:p w14:paraId="2E39EC8A" w14:textId="5DCE9999" w:rsidR="00F73275" w:rsidRDefault="00F73275">
      <w:pPr>
        <w:pStyle w:val="20"/>
        <w:rPr>
          <w:rFonts w:asciiTheme="minorHAnsi" w:eastAsiaTheme="minorEastAsia" w:hAnsiTheme="minorHAnsi" w:cstheme="minorBidi"/>
          <w:noProof/>
          <w:sz w:val="22"/>
          <w:szCs w:val="22"/>
        </w:rPr>
      </w:pPr>
      <w:hyperlink w:anchor="_Toc34209787" w:history="1">
        <w:r w:rsidRPr="00937C82">
          <w:rPr>
            <w:rStyle w:val="a9"/>
            <w:noProof/>
          </w:rPr>
          <w:t>3.3. 3.3 Системы программирования для Ассемблера</w:t>
        </w:r>
        <w:r>
          <w:rPr>
            <w:noProof/>
            <w:webHidden/>
          </w:rPr>
          <w:tab/>
        </w:r>
        <w:r>
          <w:rPr>
            <w:noProof/>
            <w:webHidden/>
          </w:rPr>
          <w:fldChar w:fldCharType="begin"/>
        </w:r>
        <w:r>
          <w:rPr>
            <w:noProof/>
            <w:webHidden/>
          </w:rPr>
          <w:instrText xml:space="preserve"> PAGEREF _Toc34209787 \h </w:instrText>
        </w:r>
        <w:r>
          <w:rPr>
            <w:noProof/>
            <w:webHidden/>
          </w:rPr>
        </w:r>
        <w:r>
          <w:rPr>
            <w:noProof/>
            <w:webHidden/>
          </w:rPr>
          <w:fldChar w:fldCharType="separate"/>
        </w:r>
        <w:r w:rsidR="00524D24">
          <w:rPr>
            <w:noProof/>
            <w:webHidden/>
          </w:rPr>
          <w:t>7</w:t>
        </w:r>
        <w:r>
          <w:rPr>
            <w:noProof/>
            <w:webHidden/>
          </w:rPr>
          <w:fldChar w:fldCharType="end"/>
        </w:r>
      </w:hyperlink>
    </w:p>
    <w:p w14:paraId="7F342E9D" w14:textId="1EC56AE5" w:rsidR="00F73275" w:rsidRDefault="00F73275">
      <w:pPr>
        <w:pStyle w:val="20"/>
        <w:rPr>
          <w:rFonts w:asciiTheme="minorHAnsi" w:eastAsiaTheme="minorEastAsia" w:hAnsiTheme="minorHAnsi" w:cstheme="minorBidi"/>
          <w:noProof/>
          <w:sz w:val="22"/>
          <w:szCs w:val="22"/>
        </w:rPr>
      </w:pPr>
      <w:hyperlink w:anchor="_Toc34209788" w:history="1">
        <w:r w:rsidRPr="00937C82">
          <w:rPr>
            <w:rStyle w:val="a9"/>
            <w:noProof/>
          </w:rPr>
          <w:t>3.4. 3.4  Модули представления программ</w:t>
        </w:r>
        <w:r>
          <w:rPr>
            <w:noProof/>
            <w:webHidden/>
          </w:rPr>
          <w:tab/>
        </w:r>
        <w:r>
          <w:rPr>
            <w:noProof/>
            <w:webHidden/>
          </w:rPr>
          <w:fldChar w:fldCharType="begin"/>
        </w:r>
        <w:r>
          <w:rPr>
            <w:noProof/>
            <w:webHidden/>
          </w:rPr>
          <w:instrText xml:space="preserve"> PAGEREF _Toc34209788 \h </w:instrText>
        </w:r>
        <w:r>
          <w:rPr>
            <w:noProof/>
            <w:webHidden/>
          </w:rPr>
        </w:r>
        <w:r>
          <w:rPr>
            <w:noProof/>
            <w:webHidden/>
          </w:rPr>
          <w:fldChar w:fldCharType="separate"/>
        </w:r>
        <w:r w:rsidR="00524D24">
          <w:rPr>
            <w:noProof/>
            <w:webHidden/>
          </w:rPr>
          <w:t>7</w:t>
        </w:r>
        <w:r>
          <w:rPr>
            <w:noProof/>
            <w:webHidden/>
          </w:rPr>
          <w:fldChar w:fldCharType="end"/>
        </w:r>
      </w:hyperlink>
    </w:p>
    <w:p w14:paraId="0FED3DFD" w14:textId="7850CF09" w:rsidR="00F73275" w:rsidRDefault="00F73275">
      <w:pPr>
        <w:pStyle w:val="20"/>
        <w:rPr>
          <w:rFonts w:asciiTheme="minorHAnsi" w:eastAsiaTheme="minorEastAsia" w:hAnsiTheme="minorHAnsi" w:cstheme="minorBidi"/>
          <w:noProof/>
          <w:sz w:val="22"/>
          <w:szCs w:val="22"/>
        </w:rPr>
      </w:pPr>
      <w:hyperlink w:anchor="_Toc34209789" w:history="1">
        <w:r w:rsidRPr="00937C82">
          <w:rPr>
            <w:rStyle w:val="a9"/>
            <w:noProof/>
          </w:rPr>
          <w:t>3.5. 3.5 Компоненты СП и стадии обработки программ</w:t>
        </w:r>
        <w:r>
          <w:rPr>
            <w:noProof/>
            <w:webHidden/>
          </w:rPr>
          <w:tab/>
        </w:r>
        <w:r>
          <w:rPr>
            <w:noProof/>
            <w:webHidden/>
          </w:rPr>
          <w:fldChar w:fldCharType="begin"/>
        </w:r>
        <w:r>
          <w:rPr>
            <w:noProof/>
            <w:webHidden/>
          </w:rPr>
          <w:instrText xml:space="preserve"> PAGEREF _Toc34209789 \h </w:instrText>
        </w:r>
        <w:r>
          <w:rPr>
            <w:noProof/>
            <w:webHidden/>
          </w:rPr>
        </w:r>
        <w:r>
          <w:rPr>
            <w:noProof/>
            <w:webHidden/>
          </w:rPr>
          <w:fldChar w:fldCharType="separate"/>
        </w:r>
        <w:r w:rsidR="00524D24">
          <w:rPr>
            <w:noProof/>
            <w:webHidden/>
          </w:rPr>
          <w:t>8</w:t>
        </w:r>
        <w:r>
          <w:rPr>
            <w:noProof/>
            <w:webHidden/>
          </w:rPr>
          <w:fldChar w:fldCharType="end"/>
        </w:r>
      </w:hyperlink>
    </w:p>
    <w:p w14:paraId="1B6FDD9E" w14:textId="1EE29189" w:rsidR="00F73275" w:rsidRDefault="00F73275">
      <w:pPr>
        <w:pStyle w:val="20"/>
        <w:rPr>
          <w:rFonts w:asciiTheme="minorHAnsi" w:eastAsiaTheme="minorEastAsia" w:hAnsiTheme="minorHAnsi" w:cstheme="minorBidi"/>
          <w:noProof/>
          <w:sz w:val="22"/>
          <w:szCs w:val="22"/>
        </w:rPr>
      </w:pPr>
      <w:hyperlink w:anchor="_Toc34209790" w:history="1">
        <w:r w:rsidRPr="00937C82">
          <w:rPr>
            <w:rStyle w:val="a9"/>
            <w:noProof/>
          </w:rPr>
          <w:t>3.6. 3.8 Фазы подготовки и создания программ на Ассемблере</w:t>
        </w:r>
        <w:r>
          <w:rPr>
            <w:noProof/>
            <w:webHidden/>
          </w:rPr>
          <w:tab/>
        </w:r>
        <w:r>
          <w:rPr>
            <w:noProof/>
            <w:webHidden/>
          </w:rPr>
          <w:fldChar w:fldCharType="begin"/>
        </w:r>
        <w:r>
          <w:rPr>
            <w:noProof/>
            <w:webHidden/>
          </w:rPr>
          <w:instrText xml:space="preserve"> PAGEREF _Toc34209790 \h </w:instrText>
        </w:r>
        <w:r>
          <w:rPr>
            <w:noProof/>
            <w:webHidden/>
          </w:rPr>
        </w:r>
        <w:r>
          <w:rPr>
            <w:noProof/>
            <w:webHidden/>
          </w:rPr>
          <w:fldChar w:fldCharType="separate"/>
        </w:r>
        <w:r w:rsidR="00524D24">
          <w:rPr>
            <w:noProof/>
            <w:webHidden/>
          </w:rPr>
          <w:t>8</w:t>
        </w:r>
        <w:r>
          <w:rPr>
            <w:noProof/>
            <w:webHidden/>
          </w:rPr>
          <w:fldChar w:fldCharType="end"/>
        </w:r>
      </w:hyperlink>
    </w:p>
    <w:p w14:paraId="2D95AD8C" w14:textId="1B1790D3" w:rsidR="00F73275" w:rsidRDefault="00F73275">
      <w:pPr>
        <w:pStyle w:val="20"/>
        <w:rPr>
          <w:rFonts w:asciiTheme="minorHAnsi" w:eastAsiaTheme="minorEastAsia" w:hAnsiTheme="minorHAnsi" w:cstheme="minorBidi"/>
          <w:noProof/>
          <w:sz w:val="22"/>
          <w:szCs w:val="22"/>
        </w:rPr>
      </w:pPr>
      <w:hyperlink w:anchor="_Toc34209791" w:history="1">
        <w:r w:rsidRPr="00937C82">
          <w:rPr>
            <w:rStyle w:val="a9"/>
            <w:noProof/>
          </w:rPr>
          <w:t>3.7. 3.7 Пример простой программы</w:t>
        </w:r>
        <w:r>
          <w:rPr>
            <w:noProof/>
            <w:webHidden/>
          </w:rPr>
          <w:tab/>
        </w:r>
        <w:r>
          <w:rPr>
            <w:noProof/>
            <w:webHidden/>
          </w:rPr>
          <w:fldChar w:fldCharType="begin"/>
        </w:r>
        <w:r>
          <w:rPr>
            <w:noProof/>
            <w:webHidden/>
          </w:rPr>
          <w:instrText xml:space="preserve"> PAGEREF _Toc34209791 \h </w:instrText>
        </w:r>
        <w:r>
          <w:rPr>
            <w:noProof/>
            <w:webHidden/>
          </w:rPr>
        </w:r>
        <w:r>
          <w:rPr>
            <w:noProof/>
            <w:webHidden/>
          </w:rPr>
          <w:fldChar w:fldCharType="separate"/>
        </w:r>
        <w:r w:rsidR="00524D24">
          <w:rPr>
            <w:noProof/>
            <w:webHidden/>
          </w:rPr>
          <w:t>9</w:t>
        </w:r>
        <w:r>
          <w:rPr>
            <w:noProof/>
            <w:webHidden/>
          </w:rPr>
          <w:fldChar w:fldCharType="end"/>
        </w:r>
      </w:hyperlink>
    </w:p>
    <w:p w14:paraId="622FA1B5" w14:textId="2CAE350E" w:rsidR="00F73275" w:rsidRDefault="00F73275">
      <w:pPr>
        <w:pStyle w:val="20"/>
        <w:rPr>
          <w:rFonts w:asciiTheme="minorHAnsi" w:eastAsiaTheme="minorEastAsia" w:hAnsiTheme="minorHAnsi" w:cstheme="minorBidi"/>
          <w:noProof/>
          <w:sz w:val="22"/>
          <w:szCs w:val="22"/>
        </w:rPr>
      </w:pPr>
      <w:hyperlink w:anchor="_Toc34209792" w:history="1">
        <w:r w:rsidRPr="00937C82">
          <w:rPr>
            <w:rStyle w:val="a9"/>
            <w:noProof/>
          </w:rPr>
          <w:t>3.8. 3.8 Подготовка исходного текста программы</w:t>
        </w:r>
        <w:r>
          <w:rPr>
            <w:noProof/>
            <w:webHidden/>
          </w:rPr>
          <w:tab/>
        </w:r>
        <w:r>
          <w:rPr>
            <w:noProof/>
            <w:webHidden/>
          </w:rPr>
          <w:fldChar w:fldCharType="begin"/>
        </w:r>
        <w:r>
          <w:rPr>
            <w:noProof/>
            <w:webHidden/>
          </w:rPr>
          <w:instrText xml:space="preserve"> PAGEREF _Toc34209792 \h </w:instrText>
        </w:r>
        <w:r>
          <w:rPr>
            <w:noProof/>
            <w:webHidden/>
          </w:rPr>
        </w:r>
        <w:r>
          <w:rPr>
            <w:noProof/>
            <w:webHidden/>
          </w:rPr>
          <w:fldChar w:fldCharType="separate"/>
        </w:r>
        <w:r w:rsidR="00524D24">
          <w:rPr>
            <w:noProof/>
            <w:webHidden/>
          </w:rPr>
          <w:t>9</w:t>
        </w:r>
        <w:r>
          <w:rPr>
            <w:noProof/>
            <w:webHidden/>
          </w:rPr>
          <w:fldChar w:fldCharType="end"/>
        </w:r>
      </w:hyperlink>
    </w:p>
    <w:p w14:paraId="585B9264" w14:textId="602E8DE9" w:rsidR="00F73275" w:rsidRDefault="00F73275">
      <w:pPr>
        <w:pStyle w:val="20"/>
        <w:rPr>
          <w:rFonts w:asciiTheme="minorHAnsi" w:eastAsiaTheme="minorEastAsia" w:hAnsiTheme="minorHAnsi" w:cstheme="minorBidi"/>
          <w:noProof/>
          <w:sz w:val="22"/>
          <w:szCs w:val="22"/>
        </w:rPr>
      </w:pPr>
      <w:hyperlink w:anchor="_Toc34209793" w:history="1">
        <w:r w:rsidRPr="00937C82">
          <w:rPr>
            <w:rStyle w:val="a9"/>
            <w:noProof/>
          </w:rPr>
          <w:t>3.9. 3.9 Компиляция программы</w:t>
        </w:r>
        <w:r>
          <w:rPr>
            <w:noProof/>
            <w:webHidden/>
          </w:rPr>
          <w:tab/>
        </w:r>
        <w:r>
          <w:rPr>
            <w:noProof/>
            <w:webHidden/>
          </w:rPr>
          <w:fldChar w:fldCharType="begin"/>
        </w:r>
        <w:r>
          <w:rPr>
            <w:noProof/>
            <w:webHidden/>
          </w:rPr>
          <w:instrText xml:space="preserve"> PAGEREF _Toc34209793 \h </w:instrText>
        </w:r>
        <w:r>
          <w:rPr>
            <w:noProof/>
            <w:webHidden/>
          </w:rPr>
        </w:r>
        <w:r>
          <w:rPr>
            <w:noProof/>
            <w:webHidden/>
          </w:rPr>
          <w:fldChar w:fldCharType="separate"/>
        </w:r>
        <w:r w:rsidR="00524D24">
          <w:rPr>
            <w:noProof/>
            <w:webHidden/>
          </w:rPr>
          <w:t>10</w:t>
        </w:r>
        <w:r>
          <w:rPr>
            <w:noProof/>
            <w:webHidden/>
          </w:rPr>
          <w:fldChar w:fldCharType="end"/>
        </w:r>
      </w:hyperlink>
    </w:p>
    <w:p w14:paraId="4C0BE6E9" w14:textId="2CDD5A2E" w:rsidR="00F73275" w:rsidRDefault="00F73275">
      <w:pPr>
        <w:pStyle w:val="20"/>
        <w:rPr>
          <w:rFonts w:asciiTheme="minorHAnsi" w:eastAsiaTheme="minorEastAsia" w:hAnsiTheme="minorHAnsi" w:cstheme="minorBidi"/>
          <w:noProof/>
          <w:sz w:val="22"/>
          <w:szCs w:val="22"/>
        </w:rPr>
      </w:pPr>
      <w:hyperlink w:anchor="_Toc34209794" w:history="1">
        <w:r w:rsidRPr="00937C82">
          <w:rPr>
            <w:rStyle w:val="a9"/>
            <w:noProof/>
          </w:rPr>
          <w:t>3.10. 3.10 Редактирование связей в программы</w:t>
        </w:r>
        <w:r>
          <w:rPr>
            <w:noProof/>
            <w:webHidden/>
          </w:rPr>
          <w:tab/>
        </w:r>
        <w:r>
          <w:rPr>
            <w:noProof/>
            <w:webHidden/>
          </w:rPr>
          <w:fldChar w:fldCharType="begin"/>
        </w:r>
        <w:r>
          <w:rPr>
            <w:noProof/>
            <w:webHidden/>
          </w:rPr>
          <w:instrText xml:space="preserve"> PAGEREF _Toc34209794 \h </w:instrText>
        </w:r>
        <w:r>
          <w:rPr>
            <w:noProof/>
            <w:webHidden/>
          </w:rPr>
        </w:r>
        <w:r>
          <w:rPr>
            <w:noProof/>
            <w:webHidden/>
          </w:rPr>
          <w:fldChar w:fldCharType="separate"/>
        </w:r>
        <w:r w:rsidR="00524D24">
          <w:rPr>
            <w:noProof/>
            <w:webHidden/>
          </w:rPr>
          <w:t>11</w:t>
        </w:r>
        <w:r>
          <w:rPr>
            <w:noProof/>
            <w:webHidden/>
          </w:rPr>
          <w:fldChar w:fldCharType="end"/>
        </w:r>
      </w:hyperlink>
    </w:p>
    <w:p w14:paraId="7FA657A6" w14:textId="27F6C2F8" w:rsidR="00F73275" w:rsidRDefault="00F73275">
      <w:pPr>
        <w:pStyle w:val="20"/>
        <w:rPr>
          <w:rFonts w:asciiTheme="minorHAnsi" w:eastAsiaTheme="minorEastAsia" w:hAnsiTheme="minorHAnsi" w:cstheme="minorBidi"/>
          <w:noProof/>
          <w:sz w:val="22"/>
          <w:szCs w:val="22"/>
        </w:rPr>
      </w:pPr>
      <w:hyperlink w:anchor="_Toc34209795" w:history="1">
        <w:r w:rsidRPr="00937C82">
          <w:rPr>
            <w:rStyle w:val="a9"/>
            <w:noProof/>
          </w:rPr>
          <w:t>3.11. 3.11 Ошибки компиляции, редактирования и листинг программы.</w:t>
        </w:r>
        <w:r>
          <w:rPr>
            <w:noProof/>
            <w:webHidden/>
          </w:rPr>
          <w:tab/>
        </w:r>
        <w:r>
          <w:rPr>
            <w:noProof/>
            <w:webHidden/>
          </w:rPr>
          <w:fldChar w:fldCharType="begin"/>
        </w:r>
        <w:r>
          <w:rPr>
            <w:noProof/>
            <w:webHidden/>
          </w:rPr>
          <w:instrText xml:space="preserve"> PAGEREF _Toc34209795 \h </w:instrText>
        </w:r>
        <w:r>
          <w:rPr>
            <w:noProof/>
            <w:webHidden/>
          </w:rPr>
        </w:r>
        <w:r>
          <w:rPr>
            <w:noProof/>
            <w:webHidden/>
          </w:rPr>
          <w:fldChar w:fldCharType="separate"/>
        </w:r>
        <w:r w:rsidR="00524D24">
          <w:rPr>
            <w:noProof/>
            <w:webHidden/>
          </w:rPr>
          <w:t>11</w:t>
        </w:r>
        <w:r>
          <w:rPr>
            <w:noProof/>
            <w:webHidden/>
          </w:rPr>
          <w:fldChar w:fldCharType="end"/>
        </w:r>
      </w:hyperlink>
    </w:p>
    <w:p w14:paraId="2B7D87CC" w14:textId="32A3E412" w:rsidR="00F73275" w:rsidRDefault="00F73275">
      <w:pPr>
        <w:pStyle w:val="20"/>
        <w:rPr>
          <w:rFonts w:asciiTheme="minorHAnsi" w:eastAsiaTheme="minorEastAsia" w:hAnsiTheme="minorHAnsi" w:cstheme="minorBidi"/>
          <w:noProof/>
          <w:sz w:val="22"/>
          <w:szCs w:val="22"/>
        </w:rPr>
      </w:pPr>
      <w:hyperlink w:anchor="_Toc34209796" w:history="1">
        <w:r w:rsidRPr="00937C82">
          <w:rPr>
            <w:rStyle w:val="a9"/>
            <w:noProof/>
          </w:rPr>
          <w:t>3.12. 3.12 Выполнение программы</w:t>
        </w:r>
        <w:r>
          <w:rPr>
            <w:noProof/>
            <w:webHidden/>
          </w:rPr>
          <w:tab/>
        </w:r>
        <w:r>
          <w:rPr>
            <w:noProof/>
            <w:webHidden/>
          </w:rPr>
          <w:fldChar w:fldCharType="begin"/>
        </w:r>
        <w:r>
          <w:rPr>
            <w:noProof/>
            <w:webHidden/>
          </w:rPr>
          <w:instrText xml:space="preserve"> PAGEREF _Toc34209796 \h </w:instrText>
        </w:r>
        <w:r>
          <w:rPr>
            <w:noProof/>
            <w:webHidden/>
          </w:rPr>
        </w:r>
        <w:r>
          <w:rPr>
            <w:noProof/>
            <w:webHidden/>
          </w:rPr>
          <w:fldChar w:fldCharType="separate"/>
        </w:r>
        <w:r w:rsidR="00524D24">
          <w:rPr>
            <w:noProof/>
            <w:webHidden/>
          </w:rPr>
          <w:t>14</w:t>
        </w:r>
        <w:r>
          <w:rPr>
            <w:noProof/>
            <w:webHidden/>
          </w:rPr>
          <w:fldChar w:fldCharType="end"/>
        </w:r>
      </w:hyperlink>
    </w:p>
    <w:p w14:paraId="09CF66C4" w14:textId="1915E2BF" w:rsidR="00F73275" w:rsidRDefault="00F73275">
      <w:pPr>
        <w:pStyle w:val="20"/>
        <w:rPr>
          <w:rFonts w:asciiTheme="minorHAnsi" w:eastAsiaTheme="minorEastAsia" w:hAnsiTheme="minorHAnsi" w:cstheme="minorBidi"/>
          <w:noProof/>
          <w:sz w:val="22"/>
          <w:szCs w:val="22"/>
        </w:rPr>
      </w:pPr>
      <w:hyperlink w:anchor="_Toc34209797" w:history="1">
        <w:r w:rsidRPr="00937C82">
          <w:rPr>
            <w:rStyle w:val="a9"/>
            <w:noProof/>
          </w:rPr>
          <w:t>3.13. 3.13 Отладка программы, использование отладчика</w:t>
        </w:r>
        <w:r>
          <w:rPr>
            <w:noProof/>
            <w:webHidden/>
          </w:rPr>
          <w:tab/>
        </w:r>
        <w:r>
          <w:rPr>
            <w:noProof/>
            <w:webHidden/>
          </w:rPr>
          <w:fldChar w:fldCharType="begin"/>
        </w:r>
        <w:r>
          <w:rPr>
            <w:noProof/>
            <w:webHidden/>
          </w:rPr>
          <w:instrText xml:space="preserve"> PAGEREF _Toc34209797 \h </w:instrText>
        </w:r>
        <w:r>
          <w:rPr>
            <w:noProof/>
            <w:webHidden/>
          </w:rPr>
        </w:r>
        <w:r>
          <w:rPr>
            <w:noProof/>
            <w:webHidden/>
          </w:rPr>
          <w:fldChar w:fldCharType="separate"/>
        </w:r>
        <w:r w:rsidR="00524D24">
          <w:rPr>
            <w:noProof/>
            <w:webHidden/>
          </w:rPr>
          <w:t>14</w:t>
        </w:r>
        <w:r>
          <w:rPr>
            <w:noProof/>
            <w:webHidden/>
          </w:rPr>
          <w:fldChar w:fldCharType="end"/>
        </w:r>
      </w:hyperlink>
    </w:p>
    <w:p w14:paraId="74A635E1" w14:textId="13D2670C" w:rsidR="00F73275" w:rsidRDefault="00F73275">
      <w:pPr>
        <w:pStyle w:val="10"/>
        <w:rPr>
          <w:rFonts w:asciiTheme="minorHAnsi" w:eastAsiaTheme="minorEastAsia" w:hAnsiTheme="minorHAnsi" w:cstheme="minorBidi"/>
          <w:noProof/>
          <w:sz w:val="22"/>
          <w:szCs w:val="22"/>
        </w:rPr>
      </w:pPr>
      <w:hyperlink w:anchor="_Toc34209798" w:history="1">
        <w:r w:rsidRPr="00937C82">
          <w:rPr>
            <w:rStyle w:val="a9"/>
            <w:noProof/>
          </w:rPr>
          <w:t>4. 4. Содержание ЛР и общие требования (ЛР 3-8)</w:t>
        </w:r>
        <w:r>
          <w:rPr>
            <w:noProof/>
            <w:webHidden/>
          </w:rPr>
          <w:tab/>
        </w:r>
        <w:r>
          <w:rPr>
            <w:noProof/>
            <w:webHidden/>
          </w:rPr>
          <w:fldChar w:fldCharType="begin"/>
        </w:r>
        <w:r>
          <w:rPr>
            <w:noProof/>
            <w:webHidden/>
          </w:rPr>
          <w:instrText xml:space="preserve"> PAGEREF _Toc34209798 \h </w:instrText>
        </w:r>
        <w:r>
          <w:rPr>
            <w:noProof/>
            <w:webHidden/>
          </w:rPr>
        </w:r>
        <w:r>
          <w:rPr>
            <w:noProof/>
            <w:webHidden/>
          </w:rPr>
          <w:fldChar w:fldCharType="separate"/>
        </w:r>
        <w:r w:rsidR="00524D24">
          <w:rPr>
            <w:noProof/>
            <w:webHidden/>
          </w:rPr>
          <w:t>15</w:t>
        </w:r>
        <w:r>
          <w:rPr>
            <w:noProof/>
            <w:webHidden/>
          </w:rPr>
          <w:fldChar w:fldCharType="end"/>
        </w:r>
      </w:hyperlink>
    </w:p>
    <w:p w14:paraId="276E0049" w14:textId="54FEEB9F" w:rsidR="00F73275" w:rsidRDefault="00F73275">
      <w:pPr>
        <w:pStyle w:val="10"/>
        <w:rPr>
          <w:rFonts w:asciiTheme="minorHAnsi" w:eastAsiaTheme="minorEastAsia" w:hAnsiTheme="minorHAnsi" w:cstheme="minorBidi"/>
          <w:noProof/>
          <w:sz w:val="22"/>
          <w:szCs w:val="22"/>
        </w:rPr>
      </w:pPr>
      <w:hyperlink w:anchor="_Toc34209799" w:history="1">
        <w:r w:rsidRPr="00937C82">
          <w:rPr>
            <w:rStyle w:val="a9"/>
            <w:noProof/>
          </w:rPr>
          <w:t>5. 5.Общий порядок работы.</w:t>
        </w:r>
        <w:r>
          <w:rPr>
            <w:noProof/>
            <w:webHidden/>
          </w:rPr>
          <w:tab/>
        </w:r>
        <w:r>
          <w:rPr>
            <w:noProof/>
            <w:webHidden/>
          </w:rPr>
          <w:fldChar w:fldCharType="begin"/>
        </w:r>
        <w:r>
          <w:rPr>
            <w:noProof/>
            <w:webHidden/>
          </w:rPr>
          <w:instrText xml:space="preserve"> PAGEREF _Toc34209799 \h </w:instrText>
        </w:r>
        <w:r>
          <w:rPr>
            <w:noProof/>
            <w:webHidden/>
          </w:rPr>
        </w:r>
        <w:r>
          <w:rPr>
            <w:noProof/>
            <w:webHidden/>
          </w:rPr>
          <w:fldChar w:fldCharType="separate"/>
        </w:r>
        <w:r w:rsidR="00524D24">
          <w:rPr>
            <w:noProof/>
            <w:webHidden/>
          </w:rPr>
          <w:t>16</w:t>
        </w:r>
        <w:r>
          <w:rPr>
            <w:noProof/>
            <w:webHidden/>
          </w:rPr>
          <w:fldChar w:fldCharType="end"/>
        </w:r>
      </w:hyperlink>
    </w:p>
    <w:p w14:paraId="420DBAA0" w14:textId="2E9EF80C" w:rsidR="00F73275" w:rsidRDefault="00F73275">
      <w:pPr>
        <w:pStyle w:val="10"/>
        <w:rPr>
          <w:rFonts w:asciiTheme="minorHAnsi" w:eastAsiaTheme="minorEastAsia" w:hAnsiTheme="minorHAnsi" w:cstheme="minorBidi"/>
          <w:noProof/>
          <w:sz w:val="22"/>
          <w:szCs w:val="22"/>
        </w:rPr>
      </w:pPr>
      <w:hyperlink w:anchor="_Toc34209800" w:history="1">
        <w:r w:rsidRPr="00937C82">
          <w:rPr>
            <w:rStyle w:val="a9"/>
            <w:noProof/>
          </w:rPr>
          <w:t>6. 6. Общие требования и замечания к ЛР по языку Ассемблер</w:t>
        </w:r>
        <w:r>
          <w:rPr>
            <w:noProof/>
            <w:webHidden/>
          </w:rPr>
          <w:tab/>
        </w:r>
        <w:r>
          <w:rPr>
            <w:noProof/>
            <w:webHidden/>
          </w:rPr>
          <w:fldChar w:fldCharType="begin"/>
        </w:r>
        <w:r>
          <w:rPr>
            <w:noProof/>
            <w:webHidden/>
          </w:rPr>
          <w:instrText xml:space="preserve"> PAGEREF _Toc34209800 \h </w:instrText>
        </w:r>
        <w:r>
          <w:rPr>
            <w:noProof/>
            <w:webHidden/>
          </w:rPr>
        </w:r>
        <w:r>
          <w:rPr>
            <w:noProof/>
            <w:webHidden/>
          </w:rPr>
          <w:fldChar w:fldCharType="separate"/>
        </w:r>
        <w:r w:rsidR="00524D24">
          <w:rPr>
            <w:noProof/>
            <w:webHidden/>
          </w:rPr>
          <w:t>17</w:t>
        </w:r>
        <w:r>
          <w:rPr>
            <w:noProof/>
            <w:webHidden/>
          </w:rPr>
          <w:fldChar w:fldCharType="end"/>
        </w:r>
      </w:hyperlink>
    </w:p>
    <w:p w14:paraId="23BD5841" w14:textId="1C2CF99D" w:rsidR="00F73275" w:rsidRDefault="00F73275">
      <w:pPr>
        <w:pStyle w:val="10"/>
        <w:rPr>
          <w:rFonts w:asciiTheme="minorHAnsi" w:eastAsiaTheme="minorEastAsia" w:hAnsiTheme="minorHAnsi" w:cstheme="minorBidi"/>
          <w:noProof/>
          <w:sz w:val="22"/>
          <w:szCs w:val="22"/>
        </w:rPr>
      </w:pPr>
      <w:hyperlink w:anchor="_Toc34209801" w:history="1">
        <w:r w:rsidRPr="00937C82">
          <w:rPr>
            <w:rStyle w:val="a9"/>
            <w:noProof/>
          </w:rPr>
          <w:t xml:space="preserve">7. 7. Лабораторная работа № 3. (Вывод трех символов)- </w:t>
        </w:r>
        <w:r w:rsidR="003C731C">
          <w:rPr>
            <w:rStyle w:val="a9"/>
            <w:noProof/>
          </w:rPr>
          <w:t>2021</w:t>
        </w:r>
        <w:r w:rsidRPr="00937C82">
          <w:rPr>
            <w:rStyle w:val="a9"/>
            <w:noProof/>
          </w:rPr>
          <w:t>!</w:t>
        </w:r>
        <w:r>
          <w:rPr>
            <w:noProof/>
            <w:webHidden/>
          </w:rPr>
          <w:tab/>
        </w:r>
        <w:r>
          <w:rPr>
            <w:noProof/>
            <w:webHidden/>
          </w:rPr>
          <w:fldChar w:fldCharType="begin"/>
        </w:r>
        <w:r>
          <w:rPr>
            <w:noProof/>
            <w:webHidden/>
          </w:rPr>
          <w:instrText xml:space="preserve"> PAGEREF _Toc34209801 \h </w:instrText>
        </w:r>
        <w:r>
          <w:rPr>
            <w:noProof/>
            <w:webHidden/>
          </w:rPr>
        </w:r>
        <w:r>
          <w:rPr>
            <w:noProof/>
            <w:webHidden/>
          </w:rPr>
          <w:fldChar w:fldCharType="separate"/>
        </w:r>
        <w:r w:rsidR="00524D24">
          <w:rPr>
            <w:noProof/>
            <w:webHidden/>
          </w:rPr>
          <w:t>19</w:t>
        </w:r>
        <w:r>
          <w:rPr>
            <w:noProof/>
            <w:webHidden/>
          </w:rPr>
          <w:fldChar w:fldCharType="end"/>
        </w:r>
      </w:hyperlink>
    </w:p>
    <w:p w14:paraId="31EF7E12" w14:textId="76DE0EA6" w:rsidR="00F73275" w:rsidRDefault="00F73275">
      <w:pPr>
        <w:pStyle w:val="20"/>
        <w:rPr>
          <w:rFonts w:asciiTheme="minorHAnsi" w:eastAsiaTheme="minorEastAsia" w:hAnsiTheme="minorHAnsi" w:cstheme="minorBidi"/>
          <w:noProof/>
          <w:sz w:val="22"/>
          <w:szCs w:val="22"/>
        </w:rPr>
      </w:pPr>
      <w:hyperlink w:anchor="_Toc34209802" w:history="1">
        <w:r w:rsidRPr="00937C82">
          <w:rPr>
            <w:rStyle w:val="a9"/>
            <w:noProof/>
          </w:rPr>
          <w:t>7.1. 7.1 Задание на ЛР №3 СП</w:t>
        </w:r>
        <w:r>
          <w:rPr>
            <w:noProof/>
            <w:webHidden/>
          </w:rPr>
          <w:tab/>
        </w:r>
        <w:r>
          <w:rPr>
            <w:noProof/>
            <w:webHidden/>
          </w:rPr>
          <w:fldChar w:fldCharType="begin"/>
        </w:r>
        <w:r>
          <w:rPr>
            <w:noProof/>
            <w:webHidden/>
          </w:rPr>
          <w:instrText xml:space="preserve"> PAGEREF _Toc34209802 \h </w:instrText>
        </w:r>
        <w:r>
          <w:rPr>
            <w:noProof/>
            <w:webHidden/>
          </w:rPr>
        </w:r>
        <w:r>
          <w:rPr>
            <w:noProof/>
            <w:webHidden/>
          </w:rPr>
          <w:fldChar w:fldCharType="separate"/>
        </w:r>
        <w:r w:rsidR="00524D24">
          <w:rPr>
            <w:noProof/>
            <w:webHidden/>
          </w:rPr>
          <w:t>19</w:t>
        </w:r>
        <w:r>
          <w:rPr>
            <w:noProof/>
            <w:webHidden/>
          </w:rPr>
          <w:fldChar w:fldCharType="end"/>
        </w:r>
      </w:hyperlink>
    </w:p>
    <w:p w14:paraId="4BC444D1" w14:textId="4CA6B86C" w:rsidR="00F73275" w:rsidRDefault="00F73275">
      <w:pPr>
        <w:pStyle w:val="20"/>
        <w:rPr>
          <w:rFonts w:asciiTheme="minorHAnsi" w:eastAsiaTheme="minorEastAsia" w:hAnsiTheme="minorHAnsi" w:cstheme="minorBidi"/>
          <w:noProof/>
          <w:sz w:val="22"/>
          <w:szCs w:val="22"/>
        </w:rPr>
      </w:pPr>
      <w:hyperlink w:anchor="_Toc34209803" w:history="1">
        <w:r w:rsidRPr="00937C82">
          <w:rPr>
            <w:rStyle w:val="a9"/>
            <w:noProof/>
          </w:rPr>
          <w:t>7.2. 7.2 Обязательные требования к ЛР</w:t>
        </w:r>
        <w:r>
          <w:rPr>
            <w:noProof/>
            <w:webHidden/>
          </w:rPr>
          <w:tab/>
        </w:r>
        <w:r>
          <w:rPr>
            <w:noProof/>
            <w:webHidden/>
          </w:rPr>
          <w:fldChar w:fldCharType="begin"/>
        </w:r>
        <w:r>
          <w:rPr>
            <w:noProof/>
            <w:webHidden/>
          </w:rPr>
          <w:instrText xml:space="preserve"> PAGEREF _Toc34209803 \h </w:instrText>
        </w:r>
        <w:r>
          <w:rPr>
            <w:noProof/>
            <w:webHidden/>
          </w:rPr>
        </w:r>
        <w:r>
          <w:rPr>
            <w:noProof/>
            <w:webHidden/>
          </w:rPr>
          <w:fldChar w:fldCharType="separate"/>
        </w:r>
        <w:r w:rsidR="00524D24">
          <w:rPr>
            <w:noProof/>
            <w:webHidden/>
          </w:rPr>
          <w:t>19</w:t>
        </w:r>
        <w:r>
          <w:rPr>
            <w:noProof/>
            <w:webHidden/>
          </w:rPr>
          <w:fldChar w:fldCharType="end"/>
        </w:r>
      </w:hyperlink>
    </w:p>
    <w:p w14:paraId="4390DC51" w14:textId="52A770F1" w:rsidR="00F73275" w:rsidRDefault="00F73275">
      <w:pPr>
        <w:pStyle w:val="20"/>
        <w:rPr>
          <w:rFonts w:asciiTheme="minorHAnsi" w:eastAsiaTheme="minorEastAsia" w:hAnsiTheme="minorHAnsi" w:cstheme="minorBidi"/>
          <w:noProof/>
          <w:sz w:val="22"/>
          <w:szCs w:val="22"/>
        </w:rPr>
      </w:pPr>
      <w:hyperlink w:anchor="_Toc34209804" w:history="1">
        <w:r w:rsidRPr="00937C82">
          <w:rPr>
            <w:rStyle w:val="a9"/>
            <w:noProof/>
          </w:rPr>
          <w:t>7.3.</w:t>
        </w:r>
        <w:r w:rsidRPr="00937C82">
          <w:rPr>
            <w:rStyle w:val="a9"/>
            <w:bCs/>
            <w:iCs/>
            <w:noProof/>
          </w:rPr>
          <w:t xml:space="preserve"> 7.3 Дополнительные требования к ЛР № 3</w:t>
        </w:r>
        <w:r>
          <w:rPr>
            <w:noProof/>
            <w:webHidden/>
          </w:rPr>
          <w:tab/>
        </w:r>
        <w:r>
          <w:rPr>
            <w:noProof/>
            <w:webHidden/>
          </w:rPr>
          <w:fldChar w:fldCharType="begin"/>
        </w:r>
        <w:r>
          <w:rPr>
            <w:noProof/>
            <w:webHidden/>
          </w:rPr>
          <w:instrText xml:space="preserve"> PAGEREF _Toc34209804 \h </w:instrText>
        </w:r>
        <w:r>
          <w:rPr>
            <w:noProof/>
            <w:webHidden/>
          </w:rPr>
        </w:r>
        <w:r>
          <w:rPr>
            <w:noProof/>
            <w:webHidden/>
          </w:rPr>
          <w:fldChar w:fldCharType="separate"/>
        </w:r>
        <w:r w:rsidR="00524D24">
          <w:rPr>
            <w:noProof/>
            <w:webHidden/>
          </w:rPr>
          <w:t>20</w:t>
        </w:r>
        <w:r>
          <w:rPr>
            <w:noProof/>
            <w:webHidden/>
          </w:rPr>
          <w:fldChar w:fldCharType="end"/>
        </w:r>
      </w:hyperlink>
    </w:p>
    <w:p w14:paraId="2760F9D3" w14:textId="54CD4C74" w:rsidR="00F73275" w:rsidRDefault="00F73275">
      <w:pPr>
        <w:pStyle w:val="20"/>
        <w:rPr>
          <w:rFonts w:asciiTheme="minorHAnsi" w:eastAsiaTheme="minorEastAsia" w:hAnsiTheme="minorHAnsi" w:cstheme="minorBidi"/>
          <w:noProof/>
          <w:sz w:val="22"/>
          <w:szCs w:val="22"/>
        </w:rPr>
      </w:pPr>
      <w:hyperlink w:anchor="_Toc34209805" w:history="1">
        <w:r w:rsidRPr="00937C82">
          <w:rPr>
            <w:rStyle w:val="a9"/>
            <w:noProof/>
          </w:rPr>
          <w:t>7.4.</w:t>
        </w:r>
        <w:r w:rsidRPr="00937C82">
          <w:rPr>
            <w:rStyle w:val="a9"/>
            <w:bCs/>
            <w:iCs/>
            <w:noProof/>
          </w:rPr>
          <w:t xml:space="preserve"> 7.4 Дополнительные требования к ЛР № 3 для сильных студентов</w:t>
        </w:r>
        <w:r>
          <w:rPr>
            <w:noProof/>
            <w:webHidden/>
          </w:rPr>
          <w:tab/>
        </w:r>
        <w:r>
          <w:rPr>
            <w:noProof/>
            <w:webHidden/>
          </w:rPr>
          <w:fldChar w:fldCharType="begin"/>
        </w:r>
        <w:r>
          <w:rPr>
            <w:noProof/>
            <w:webHidden/>
          </w:rPr>
          <w:instrText xml:space="preserve"> PAGEREF _Toc34209805 \h </w:instrText>
        </w:r>
        <w:r>
          <w:rPr>
            <w:noProof/>
            <w:webHidden/>
          </w:rPr>
        </w:r>
        <w:r>
          <w:rPr>
            <w:noProof/>
            <w:webHidden/>
          </w:rPr>
          <w:fldChar w:fldCharType="separate"/>
        </w:r>
        <w:r w:rsidR="00524D24">
          <w:rPr>
            <w:noProof/>
            <w:webHidden/>
          </w:rPr>
          <w:t>21</w:t>
        </w:r>
        <w:r>
          <w:rPr>
            <w:noProof/>
            <w:webHidden/>
          </w:rPr>
          <w:fldChar w:fldCharType="end"/>
        </w:r>
      </w:hyperlink>
    </w:p>
    <w:p w14:paraId="4E5CEACB" w14:textId="4F83E417" w:rsidR="00F73275" w:rsidRDefault="00F73275">
      <w:pPr>
        <w:pStyle w:val="20"/>
        <w:rPr>
          <w:rFonts w:asciiTheme="minorHAnsi" w:eastAsiaTheme="minorEastAsia" w:hAnsiTheme="minorHAnsi" w:cstheme="minorBidi"/>
          <w:noProof/>
          <w:sz w:val="22"/>
          <w:szCs w:val="22"/>
        </w:rPr>
      </w:pPr>
      <w:hyperlink w:anchor="_Toc34209806" w:history="1">
        <w:r w:rsidRPr="00937C82">
          <w:rPr>
            <w:rStyle w:val="a9"/>
            <w:noProof/>
          </w:rPr>
          <w:t>7.5.</w:t>
        </w:r>
        <w:r w:rsidRPr="00937C82">
          <w:rPr>
            <w:rStyle w:val="a9"/>
            <w:bCs/>
            <w:iCs/>
            <w:noProof/>
          </w:rPr>
          <w:t xml:space="preserve"> 7.5 Контролируемые требования по 3-й ЛР</w:t>
        </w:r>
        <w:r>
          <w:rPr>
            <w:noProof/>
            <w:webHidden/>
          </w:rPr>
          <w:tab/>
        </w:r>
        <w:r>
          <w:rPr>
            <w:noProof/>
            <w:webHidden/>
          </w:rPr>
          <w:fldChar w:fldCharType="begin"/>
        </w:r>
        <w:r>
          <w:rPr>
            <w:noProof/>
            <w:webHidden/>
          </w:rPr>
          <w:instrText xml:space="preserve"> PAGEREF _Toc34209806 \h </w:instrText>
        </w:r>
        <w:r>
          <w:rPr>
            <w:noProof/>
            <w:webHidden/>
          </w:rPr>
        </w:r>
        <w:r>
          <w:rPr>
            <w:noProof/>
            <w:webHidden/>
          </w:rPr>
          <w:fldChar w:fldCharType="separate"/>
        </w:r>
        <w:r w:rsidR="00524D24">
          <w:rPr>
            <w:noProof/>
            <w:webHidden/>
          </w:rPr>
          <w:t>21</w:t>
        </w:r>
        <w:r>
          <w:rPr>
            <w:noProof/>
            <w:webHidden/>
          </w:rPr>
          <w:fldChar w:fldCharType="end"/>
        </w:r>
      </w:hyperlink>
    </w:p>
    <w:p w14:paraId="5DA85119" w14:textId="48BC06B6" w:rsidR="00F73275" w:rsidRDefault="00F73275">
      <w:pPr>
        <w:pStyle w:val="20"/>
        <w:rPr>
          <w:rFonts w:asciiTheme="minorHAnsi" w:eastAsiaTheme="minorEastAsia" w:hAnsiTheme="minorHAnsi" w:cstheme="minorBidi"/>
          <w:noProof/>
          <w:sz w:val="22"/>
          <w:szCs w:val="22"/>
        </w:rPr>
      </w:pPr>
      <w:hyperlink w:anchor="_Toc34209807" w:history="1">
        <w:r w:rsidRPr="00937C82">
          <w:rPr>
            <w:rStyle w:val="a9"/>
            <w:noProof/>
          </w:rPr>
          <w:t>7.6.</w:t>
        </w:r>
        <w:r w:rsidRPr="00937C82">
          <w:rPr>
            <w:rStyle w:val="a9"/>
            <w:bCs/>
            <w:iCs/>
            <w:noProof/>
          </w:rPr>
          <w:t xml:space="preserve"> 7.6 Контрольные вопросы по 3-й ЛР</w:t>
        </w:r>
        <w:r>
          <w:rPr>
            <w:noProof/>
            <w:webHidden/>
          </w:rPr>
          <w:tab/>
        </w:r>
        <w:r>
          <w:rPr>
            <w:noProof/>
            <w:webHidden/>
          </w:rPr>
          <w:fldChar w:fldCharType="begin"/>
        </w:r>
        <w:r>
          <w:rPr>
            <w:noProof/>
            <w:webHidden/>
          </w:rPr>
          <w:instrText xml:space="preserve"> PAGEREF _Toc34209807 \h </w:instrText>
        </w:r>
        <w:r>
          <w:rPr>
            <w:noProof/>
            <w:webHidden/>
          </w:rPr>
        </w:r>
        <w:r>
          <w:rPr>
            <w:noProof/>
            <w:webHidden/>
          </w:rPr>
          <w:fldChar w:fldCharType="separate"/>
        </w:r>
        <w:r w:rsidR="00524D24">
          <w:rPr>
            <w:noProof/>
            <w:webHidden/>
          </w:rPr>
          <w:t>21</w:t>
        </w:r>
        <w:r>
          <w:rPr>
            <w:noProof/>
            <w:webHidden/>
          </w:rPr>
          <w:fldChar w:fldCharType="end"/>
        </w:r>
      </w:hyperlink>
    </w:p>
    <w:p w14:paraId="1D3C26BE" w14:textId="52708D0E" w:rsidR="00F73275" w:rsidRDefault="00F73275">
      <w:pPr>
        <w:pStyle w:val="20"/>
        <w:rPr>
          <w:rFonts w:asciiTheme="minorHAnsi" w:eastAsiaTheme="minorEastAsia" w:hAnsiTheme="minorHAnsi" w:cstheme="minorBidi"/>
          <w:noProof/>
          <w:sz w:val="22"/>
          <w:szCs w:val="22"/>
        </w:rPr>
      </w:pPr>
      <w:hyperlink w:anchor="_Toc34209808" w:history="1">
        <w:r w:rsidRPr="00937C82">
          <w:rPr>
            <w:rStyle w:val="a9"/>
            <w:noProof/>
          </w:rPr>
          <w:t>7.7.</w:t>
        </w:r>
        <w:r w:rsidRPr="00937C82">
          <w:rPr>
            <w:rStyle w:val="a9"/>
            <w:bCs/>
            <w:iCs/>
            <w:noProof/>
          </w:rPr>
          <w:t xml:space="preserve"> 7.7 Требования к оформлению отчета по ЛР №4</w:t>
        </w:r>
        <w:r>
          <w:rPr>
            <w:noProof/>
            <w:webHidden/>
          </w:rPr>
          <w:tab/>
        </w:r>
        <w:r>
          <w:rPr>
            <w:noProof/>
            <w:webHidden/>
          </w:rPr>
          <w:fldChar w:fldCharType="begin"/>
        </w:r>
        <w:r>
          <w:rPr>
            <w:noProof/>
            <w:webHidden/>
          </w:rPr>
          <w:instrText xml:space="preserve"> PAGEREF _Toc34209808 \h </w:instrText>
        </w:r>
        <w:r>
          <w:rPr>
            <w:noProof/>
            <w:webHidden/>
          </w:rPr>
        </w:r>
        <w:r>
          <w:rPr>
            <w:noProof/>
            <w:webHidden/>
          </w:rPr>
          <w:fldChar w:fldCharType="separate"/>
        </w:r>
        <w:r w:rsidR="00524D24">
          <w:rPr>
            <w:noProof/>
            <w:webHidden/>
          </w:rPr>
          <w:t>22</w:t>
        </w:r>
        <w:r>
          <w:rPr>
            <w:noProof/>
            <w:webHidden/>
          </w:rPr>
          <w:fldChar w:fldCharType="end"/>
        </w:r>
      </w:hyperlink>
    </w:p>
    <w:p w14:paraId="27A707C3" w14:textId="2F915749" w:rsidR="00F73275" w:rsidRDefault="00F73275">
      <w:pPr>
        <w:pStyle w:val="10"/>
        <w:rPr>
          <w:rFonts w:asciiTheme="minorHAnsi" w:eastAsiaTheme="minorEastAsia" w:hAnsiTheme="minorHAnsi" w:cstheme="minorBidi"/>
          <w:noProof/>
          <w:sz w:val="22"/>
          <w:szCs w:val="22"/>
        </w:rPr>
      </w:pPr>
      <w:hyperlink w:anchor="_Toc34209809" w:history="1">
        <w:r w:rsidRPr="00937C82">
          <w:rPr>
            <w:rStyle w:val="a9"/>
            <w:noProof/>
          </w:rPr>
          <w:t xml:space="preserve">8. 8. Лабораторная работа № 4. (Циклы и перевод символов) – </w:t>
        </w:r>
        <w:r w:rsidR="003C731C">
          <w:rPr>
            <w:rStyle w:val="a9"/>
            <w:noProof/>
          </w:rPr>
          <w:t>2021</w:t>
        </w:r>
        <w:r w:rsidRPr="00937C82">
          <w:rPr>
            <w:rStyle w:val="a9"/>
            <w:noProof/>
          </w:rPr>
          <w:t>!</w:t>
        </w:r>
        <w:r>
          <w:rPr>
            <w:noProof/>
            <w:webHidden/>
          </w:rPr>
          <w:tab/>
        </w:r>
        <w:r>
          <w:rPr>
            <w:noProof/>
            <w:webHidden/>
          </w:rPr>
          <w:fldChar w:fldCharType="begin"/>
        </w:r>
        <w:r>
          <w:rPr>
            <w:noProof/>
            <w:webHidden/>
          </w:rPr>
          <w:instrText xml:space="preserve"> PAGEREF _Toc34209809 \h </w:instrText>
        </w:r>
        <w:r>
          <w:rPr>
            <w:noProof/>
            <w:webHidden/>
          </w:rPr>
        </w:r>
        <w:r>
          <w:rPr>
            <w:noProof/>
            <w:webHidden/>
          </w:rPr>
          <w:fldChar w:fldCharType="separate"/>
        </w:r>
        <w:r w:rsidR="00524D24">
          <w:rPr>
            <w:noProof/>
            <w:webHidden/>
          </w:rPr>
          <w:t>24</w:t>
        </w:r>
        <w:r>
          <w:rPr>
            <w:noProof/>
            <w:webHidden/>
          </w:rPr>
          <w:fldChar w:fldCharType="end"/>
        </w:r>
      </w:hyperlink>
    </w:p>
    <w:p w14:paraId="4DE19B48" w14:textId="072DAD77" w:rsidR="00F73275" w:rsidRDefault="00F73275">
      <w:pPr>
        <w:pStyle w:val="20"/>
        <w:rPr>
          <w:rFonts w:asciiTheme="minorHAnsi" w:eastAsiaTheme="minorEastAsia" w:hAnsiTheme="minorHAnsi" w:cstheme="minorBidi"/>
          <w:noProof/>
          <w:sz w:val="22"/>
          <w:szCs w:val="22"/>
        </w:rPr>
      </w:pPr>
      <w:hyperlink w:anchor="_Toc34209810" w:history="1">
        <w:r w:rsidRPr="00937C82">
          <w:rPr>
            <w:rStyle w:val="a9"/>
            <w:noProof/>
          </w:rPr>
          <w:t>8.1.</w:t>
        </w:r>
        <w:r w:rsidRPr="00937C82">
          <w:rPr>
            <w:rStyle w:val="a9"/>
            <w:bCs/>
            <w:iCs/>
            <w:noProof/>
          </w:rPr>
          <w:t xml:space="preserve"> 8.1 Задание на ЛР №4</w:t>
        </w:r>
        <w:r>
          <w:rPr>
            <w:noProof/>
            <w:webHidden/>
          </w:rPr>
          <w:tab/>
        </w:r>
        <w:r>
          <w:rPr>
            <w:noProof/>
            <w:webHidden/>
          </w:rPr>
          <w:fldChar w:fldCharType="begin"/>
        </w:r>
        <w:r>
          <w:rPr>
            <w:noProof/>
            <w:webHidden/>
          </w:rPr>
          <w:instrText xml:space="preserve"> PAGEREF _Toc34209810 \h </w:instrText>
        </w:r>
        <w:r>
          <w:rPr>
            <w:noProof/>
            <w:webHidden/>
          </w:rPr>
        </w:r>
        <w:r>
          <w:rPr>
            <w:noProof/>
            <w:webHidden/>
          </w:rPr>
          <w:fldChar w:fldCharType="separate"/>
        </w:r>
        <w:r w:rsidR="00524D24">
          <w:rPr>
            <w:noProof/>
            <w:webHidden/>
          </w:rPr>
          <w:t>24</w:t>
        </w:r>
        <w:r>
          <w:rPr>
            <w:noProof/>
            <w:webHidden/>
          </w:rPr>
          <w:fldChar w:fldCharType="end"/>
        </w:r>
      </w:hyperlink>
    </w:p>
    <w:p w14:paraId="630EF205" w14:textId="6A504215" w:rsidR="00F73275" w:rsidRDefault="00F73275">
      <w:pPr>
        <w:pStyle w:val="20"/>
        <w:rPr>
          <w:rFonts w:asciiTheme="minorHAnsi" w:eastAsiaTheme="minorEastAsia" w:hAnsiTheme="minorHAnsi" w:cstheme="minorBidi"/>
          <w:noProof/>
          <w:sz w:val="22"/>
          <w:szCs w:val="22"/>
        </w:rPr>
      </w:pPr>
      <w:hyperlink w:anchor="_Toc34209811" w:history="1">
        <w:r w:rsidRPr="00937C82">
          <w:rPr>
            <w:rStyle w:val="a9"/>
            <w:noProof/>
          </w:rPr>
          <w:t>8.2.</w:t>
        </w:r>
        <w:r w:rsidRPr="00937C82">
          <w:rPr>
            <w:rStyle w:val="a9"/>
            <w:bCs/>
            <w:iCs/>
            <w:noProof/>
          </w:rPr>
          <w:t xml:space="preserve"> 8.2 Обязательные требования к ЛР  №4</w:t>
        </w:r>
        <w:r>
          <w:rPr>
            <w:noProof/>
            <w:webHidden/>
          </w:rPr>
          <w:tab/>
        </w:r>
        <w:r>
          <w:rPr>
            <w:noProof/>
            <w:webHidden/>
          </w:rPr>
          <w:fldChar w:fldCharType="begin"/>
        </w:r>
        <w:r>
          <w:rPr>
            <w:noProof/>
            <w:webHidden/>
          </w:rPr>
          <w:instrText xml:space="preserve"> PAGEREF _Toc34209811 \h </w:instrText>
        </w:r>
        <w:r>
          <w:rPr>
            <w:noProof/>
            <w:webHidden/>
          </w:rPr>
        </w:r>
        <w:r>
          <w:rPr>
            <w:noProof/>
            <w:webHidden/>
          </w:rPr>
          <w:fldChar w:fldCharType="separate"/>
        </w:r>
        <w:r w:rsidR="00524D24">
          <w:rPr>
            <w:noProof/>
            <w:webHidden/>
          </w:rPr>
          <w:t>24</w:t>
        </w:r>
        <w:r>
          <w:rPr>
            <w:noProof/>
            <w:webHidden/>
          </w:rPr>
          <w:fldChar w:fldCharType="end"/>
        </w:r>
      </w:hyperlink>
    </w:p>
    <w:p w14:paraId="4F6793FD" w14:textId="495DAD0E" w:rsidR="00F73275" w:rsidRDefault="00F73275">
      <w:pPr>
        <w:pStyle w:val="20"/>
        <w:rPr>
          <w:rFonts w:asciiTheme="minorHAnsi" w:eastAsiaTheme="minorEastAsia" w:hAnsiTheme="minorHAnsi" w:cstheme="minorBidi"/>
          <w:noProof/>
          <w:sz w:val="22"/>
          <w:szCs w:val="22"/>
        </w:rPr>
      </w:pPr>
      <w:hyperlink w:anchor="_Toc34209812" w:history="1">
        <w:r w:rsidRPr="00937C82">
          <w:rPr>
            <w:rStyle w:val="a9"/>
            <w:noProof/>
          </w:rPr>
          <w:t>8.3.</w:t>
        </w:r>
        <w:r w:rsidRPr="00937C82">
          <w:rPr>
            <w:rStyle w:val="a9"/>
            <w:bCs/>
            <w:iCs/>
            <w:noProof/>
          </w:rPr>
          <w:t xml:space="preserve"> Дополнительные требования к ЛР</w:t>
        </w:r>
        <w:r>
          <w:rPr>
            <w:noProof/>
            <w:webHidden/>
          </w:rPr>
          <w:tab/>
        </w:r>
        <w:r>
          <w:rPr>
            <w:noProof/>
            <w:webHidden/>
          </w:rPr>
          <w:fldChar w:fldCharType="begin"/>
        </w:r>
        <w:r>
          <w:rPr>
            <w:noProof/>
            <w:webHidden/>
          </w:rPr>
          <w:instrText xml:space="preserve"> PAGEREF _Toc34209812 \h </w:instrText>
        </w:r>
        <w:r>
          <w:rPr>
            <w:noProof/>
            <w:webHidden/>
          </w:rPr>
        </w:r>
        <w:r>
          <w:rPr>
            <w:noProof/>
            <w:webHidden/>
          </w:rPr>
          <w:fldChar w:fldCharType="separate"/>
        </w:r>
        <w:r w:rsidR="00524D24">
          <w:rPr>
            <w:noProof/>
            <w:webHidden/>
          </w:rPr>
          <w:t>25</w:t>
        </w:r>
        <w:r>
          <w:rPr>
            <w:noProof/>
            <w:webHidden/>
          </w:rPr>
          <w:fldChar w:fldCharType="end"/>
        </w:r>
      </w:hyperlink>
    </w:p>
    <w:p w14:paraId="53A53982" w14:textId="7FF23C32" w:rsidR="00F73275" w:rsidRDefault="00F73275">
      <w:pPr>
        <w:pStyle w:val="20"/>
        <w:rPr>
          <w:rFonts w:asciiTheme="minorHAnsi" w:eastAsiaTheme="minorEastAsia" w:hAnsiTheme="minorHAnsi" w:cstheme="minorBidi"/>
          <w:noProof/>
          <w:sz w:val="22"/>
          <w:szCs w:val="22"/>
        </w:rPr>
      </w:pPr>
      <w:hyperlink w:anchor="_Toc34209813" w:history="1">
        <w:r w:rsidRPr="00937C82">
          <w:rPr>
            <w:rStyle w:val="a9"/>
            <w:noProof/>
          </w:rPr>
          <w:t>8.4.</w:t>
        </w:r>
        <w:r w:rsidRPr="00937C82">
          <w:rPr>
            <w:rStyle w:val="a9"/>
            <w:bCs/>
            <w:iCs/>
            <w:noProof/>
          </w:rPr>
          <w:t xml:space="preserve"> 8.4 Дополнительные требования к ЛР № 4 для сильных студентов</w:t>
        </w:r>
        <w:r>
          <w:rPr>
            <w:noProof/>
            <w:webHidden/>
          </w:rPr>
          <w:tab/>
        </w:r>
        <w:r>
          <w:rPr>
            <w:noProof/>
            <w:webHidden/>
          </w:rPr>
          <w:fldChar w:fldCharType="begin"/>
        </w:r>
        <w:r>
          <w:rPr>
            <w:noProof/>
            <w:webHidden/>
          </w:rPr>
          <w:instrText xml:space="preserve"> PAGEREF _Toc34209813 \h </w:instrText>
        </w:r>
        <w:r>
          <w:rPr>
            <w:noProof/>
            <w:webHidden/>
          </w:rPr>
        </w:r>
        <w:r>
          <w:rPr>
            <w:noProof/>
            <w:webHidden/>
          </w:rPr>
          <w:fldChar w:fldCharType="separate"/>
        </w:r>
        <w:r w:rsidR="00524D24">
          <w:rPr>
            <w:noProof/>
            <w:webHidden/>
          </w:rPr>
          <w:t>26</w:t>
        </w:r>
        <w:r>
          <w:rPr>
            <w:noProof/>
            <w:webHidden/>
          </w:rPr>
          <w:fldChar w:fldCharType="end"/>
        </w:r>
      </w:hyperlink>
    </w:p>
    <w:p w14:paraId="049C1FF3" w14:textId="0950E5D5" w:rsidR="00F73275" w:rsidRDefault="00F73275">
      <w:pPr>
        <w:pStyle w:val="20"/>
        <w:rPr>
          <w:rFonts w:asciiTheme="minorHAnsi" w:eastAsiaTheme="minorEastAsia" w:hAnsiTheme="minorHAnsi" w:cstheme="minorBidi"/>
          <w:noProof/>
          <w:sz w:val="22"/>
          <w:szCs w:val="22"/>
        </w:rPr>
      </w:pPr>
      <w:hyperlink w:anchor="_Toc34209814" w:history="1">
        <w:r w:rsidRPr="00937C82">
          <w:rPr>
            <w:rStyle w:val="a9"/>
            <w:noProof/>
          </w:rPr>
          <w:t>8.5.</w:t>
        </w:r>
        <w:r w:rsidRPr="00937C82">
          <w:rPr>
            <w:rStyle w:val="a9"/>
            <w:bCs/>
            <w:iCs/>
            <w:noProof/>
          </w:rPr>
          <w:t xml:space="preserve"> 8.5 Контролируемые требования по 4-й ЛР</w:t>
        </w:r>
        <w:r>
          <w:rPr>
            <w:noProof/>
            <w:webHidden/>
          </w:rPr>
          <w:tab/>
        </w:r>
        <w:r>
          <w:rPr>
            <w:noProof/>
            <w:webHidden/>
          </w:rPr>
          <w:fldChar w:fldCharType="begin"/>
        </w:r>
        <w:r>
          <w:rPr>
            <w:noProof/>
            <w:webHidden/>
          </w:rPr>
          <w:instrText xml:space="preserve"> PAGEREF _Toc34209814 \h </w:instrText>
        </w:r>
        <w:r>
          <w:rPr>
            <w:noProof/>
            <w:webHidden/>
          </w:rPr>
        </w:r>
        <w:r>
          <w:rPr>
            <w:noProof/>
            <w:webHidden/>
          </w:rPr>
          <w:fldChar w:fldCharType="separate"/>
        </w:r>
        <w:r w:rsidR="00524D24">
          <w:rPr>
            <w:noProof/>
            <w:webHidden/>
          </w:rPr>
          <w:t>26</w:t>
        </w:r>
        <w:r>
          <w:rPr>
            <w:noProof/>
            <w:webHidden/>
          </w:rPr>
          <w:fldChar w:fldCharType="end"/>
        </w:r>
      </w:hyperlink>
    </w:p>
    <w:p w14:paraId="74825A15" w14:textId="0090DD89" w:rsidR="00F73275" w:rsidRDefault="00F73275">
      <w:pPr>
        <w:pStyle w:val="20"/>
        <w:rPr>
          <w:rFonts w:asciiTheme="minorHAnsi" w:eastAsiaTheme="minorEastAsia" w:hAnsiTheme="minorHAnsi" w:cstheme="minorBidi"/>
          <w:noProof/>
          <w:sz w:val="22"/>
          <w:szCs w:val="22"/>
        </w:rPr>
      </w:pPr>
      <w:hyperlink w:anchor="_Toc34209815" w:history="1">
        <w:r w:rsidRPr="00937C82">
          <w:rPr>
            <w:rStyle w:val="a9"/>
            <w:noProof/>
          </w:rPr>
          <w:t>8.6.</w:t>
        </w:r>
        <w:r w:rsidRPr="00937C82">
          <w:rPr>
            <w:rStyle w:val="a9"/>
            <w:bCs/>
            <w:iCs/>
            <w:noProof/>
          </w:rPr>
          <w:t xml:space="preserve"> 8.6 Контрольные вопросы по 4-й ЛР</w:t>
        </w:r>
        <w:r>
          <w:rPr>
            <w:noProof/>
            <w:webHidden/>
          </w:rPr>
          <w:tab/>
        </w:r>
        <w:r>
          <w:rPr>
            <w:noProof/>
            <w:webHidden/>
          </w:rPr>
          <w:fldChar w:fldCharType="begin"/>
        </w:r>
        <w:r>
          <w:rPr>
            <w:noProof/>
            <w:webHidden/>
          </w:rPr>
          <w:instrText xml:space="preserve"> PAGEREF _Toc34209815 \h </w:instrText>
        </w:r>
        <w:r>
          <w:rPr>
            <w:noProof/>
            <w:webHidden/>
          </w:rPr>
        </w:r>
        <w:r>
          <w:rPr>
            <w:noProof/>
            <w:webHidden/>
          </w:rPr>
          <w:fldChar w:fldCharType="separate"/>
        </w:r>
        <w:r w:rsidR="00524D24">
          <w:rPr>
            <w:noProof/>
            <w:webHidden/>
          </w:rPr>
          <w:t>27</w:t>
        </w:r>
        <w:r>
          <w:rPr>
            <w:noProof/>
            <w:webHidden/>
          </w:rPr>
          <w:fldChar w:fldCharType="end"/>
        </w:r>
      </w:hyperlink>
    </w:p>
    <w:p w14:paraId="47C6C94C" w14:textId="29C9197B" w:rsidR="00F73275" w:rsidRDefault="00F73275">
      <w:pPr>
        <w:pStyle w:val="20"/>
        <w:rPr>
          <w:rFonts w:asciiTheme="minorHAnsi" w:eastAsiaTheme="minorEastAsia" w:hAnsiTheme="minorHAnsi" w:cstheme="minorBidi"/>
          <w:noProof/>
          <w:sz w:val="22"/>
          <w:szCs w:val="22"/>
        </w:rPr>
      </w:pPr>
      <w:hyperlink w:anchor="_Toc34209816" w:history="1">
        <w:r w:rsidRPr="00937C82">
          <w:rPr>
            <w:rStyle w:val="a9"/>
            <w:noProof/>
          </w:rPr>
          <w:t>8.7.</w:t>
        </w:r>
        <w:r w:rsidRPr="00937C82">
          <w:rPr>
            <w:rStyle w:val="a9"/>
            <w:bCs/>
            <w:iCs/>
            <w:noProof/>
          </w:rPr>
          <w:t xml:space="preserve"> 8.7 Требования к оформлению отчета по ЛР №4</w:t>
        </w:r>
        <w:r>
          <w:rPr>
            <w:noProof/>
            <w:webHidden/>
          </w:rPr>
          <w:tab/>
        </w:r>
        <w:r>
          <w:rPr>
            <w:noProof/>
            <w:webHidden/>
          </w:rPr>
          <w:fldChar w:fldCharType="begin"/>
        </w:r>
        <w:r>
          <w:rPr>
            <w:noProof/>
            <w:webHidden/>
          </w:rPr>
          <w:instrText xml:space="preserve"> PAGEREF _Toc34209816 \h </w:instrText>
        </w:r>
        <w:r>
          <w:rPr>
            <w:noProof/>
            <w:webHidden/>
          </w:rPr>
        </w:r>
        <w:r>
          <w:rPr>
            <w:noProof/>
            <w:webHidden/>
          </w:rPr>
          <w:fldChar w:fldCharType="separate"/>
        </w:r>
        <w:r w:rsidR="00524D24">
          <w:rPr>
            <w:noProof/>
            <w:webHidden/>
          </w:rPr>
          <w:t>28</w:t>
        </w:r>
        <w:r>
          <w:rPr>
            <w:noProof/>
            <w:webHidden/>
          </w:rPr>
          <w:fldChar w:fldCharType="end"/>
        </w:r>
      </w:hyperlink>
    </w:p>
    <w:p w14:paraId="30253137" w14:textId="03743E4D" w:rsidR="00F73275" w:rsidRDefault="00F73275">
      <w:pPr>
        <w:pStyle w:val="10"/>
        <w:rPr>
          <w:rFonts w:asciiTheme="minorHAnsi" w:eastAsiaTheme="minorEastAsia" w:hAnsiTheme="minorHAnsi" w:cstheme="minorBidi"/>
          <w:noProof/>
          <w:sz w:val="22"/>
          <w:szCs w:val="22"/>
        </w:rPr>
      </w:pPr>
      <w:hyperlink w:anchor="_Toc34209817" w:history="1">
        <w:r w:rsidRPr="00937C82">
          <w:rPr>
            <w:rStyle w:val="a9"/>
            <w:noProof/>
          </w:rPr>
          <w:t xml:space="preserve">9. 9. Лабораторная работа № 5. (Ввод/вывод в адреса и числа) – </w:t>
        </w:r>
        <w:r w:rsidR="003C731C">
          <w:rPr>
            <w:rStyle w:val="a9"/>
            <w:noProof/>
          </w:rPr>
          <w:t>2021</w:t>
        </w:r>
        <w:r w:rsidRPr="00937C82">
          <w:rPr>
            <w:rStyle w:val="a9"/>
            <w:noProof/>
          </w:rPr>
          <w:t>!</w:t>
        </w:r>
        <w:r>
          <w:rPr>
            <w:noProof/>
            <w:webHidden/>
          </w:rPr>
          <w:tab/>
        </w:r>
        <w:r>
          <w:rPr>
            <w:noProof/>
            <w:webHidden/>
          </w:rPr>
          <w:fldChar w:fldCharType="begin"/>
        </w:r>
        <w:r>
          <w:rPr>
            <w:noProof/>
            <w:webHidden/>
          </w:rPr>
          <w:instrText xml:space="preserve"> PAGEREF _Toc34209817 \h </w:instrText>
        </w:r>
        <w:r>
          <w:rPr>
            <w:noProof/>
            <w:webHidden/>
          </w:rPr>
        </w:r>
        <w:r>
          <w:rPr>
            <w:noProof/>
            <w:webHidden/>
          </w:rPr>
          <w:fldChar w:fldCharType="separate"/>
        </w:r>
        <w:r w:rsidR="00524D24">
          <w:rPr>
            <w:noProof/>
            <w:webHidden/>
          </w:rPr>
          <w:t>29</w:t>
        </w:r>
        <w:r>
          <w:rPr>
            <w:noProof/>
            <w:webHidden/>
          </w:rPr>
          <w:fldChar w:fldCharType="end"/>
        </w:r>
      </w:hyperlink>
    </w:p>
    <w:p w14:paraId="1DDDE532" w14:textId="55EB059D" w:rsidR="00F73275" w:rsidRDefault="00F73275">
      <w:pPr>
        <w:pStyle w:val="20"/>
        <w:rPr>
          <w:rFonts w:asciiTheme="minorHAnsi" w:eastAsiaTheme="minorEastAsia" w:hAnsiTheme="minorHAnsi" w:cstheme="minorBidi"/>
          <w:noProof/>
          <w:sz w:val="22"/>
          <w:szCs w:val="22"/>
        </w:rPr>
      </w:pPr>
      <w:hyperlink w:anchor="_Toc34209818" w:history="1">
        <w:r w:rsidRPr="00937C82">
          <w:rPr>
            <w:rStyle w:val="a9"/>
            <w:noProof/>
          </w:rPr>
          <w:t>9.1.</w:t>
        </w:r>
        <w:r w:rsidRPr="00937C82">
          <w:rPr>
            <w:rStyle w:val="a9"/>
            <w:bCs/>
            <w:iCs/>
            <w:noProof/>
          </w:rPr>
          <w:t xml:space="preserve"> 9.1 Задание на ЛР №5</w:t>
        </w:r>
        <w:r>
          <w:rPr>
            <w:noProof/>
            <w:webHidden/>
          </w:rPr>
          <w:tab/>
        </w:r>
        <w:r>
          <w:rPr>
            <w:noProof/>
            <w:webHidden/>
          </w:rPr>
          <w:fldChar w:fldCharType="begin"/>
        </w:r>
        <w:r>
          <w:rPr>
            <w:noProof/>
            <w:webHidden/>
          </w:rPr>
          <w:instrText xml:space="preserve"> PAGEREF _Toc34209818 \h </w:instrText>
        </w:r>
        <w:r>
          <w:rPr>
            <w:noProof/>
            <w:webHidden/>
          </w:rPr>
        </w:r>
        <w:r>
          <w:rPr>
            <w:noProof/>
            <w:webHidden/>
          </w:rPr>
          <w:fldChar w:fldCharType="separate"/>
        </w:r>
        <w:r w:rsidR="00524D24">
          <w:rPr>
            <w:noProof/>
            <w:webHidden/>
          </w:rPr>
          <w:t>29</w:t>
        </w:r>
        <w:r>
          <w:rPr>
            <w:noProof/>
            <w:webHidden/>
          </w:rPr>
          <w:fldChar w:fldCharType="end"/>
        </w:r>
      </w:hyperlink>
    </w:p>
    <w:p w14:paraId="64AE7D50" w14:textId="109B1306" w:rsidR="00F73275" w:rsidRDefault="00F73275">
      <w:pPr>
        <w:pStyle w:val="20"/>
        <w:rPr>
          <w:rFonts w:asciiTheme="minorHAnsi" w:eastAsiaTheme="minorEastAsia" w:hAnsiTheme="minorHAnsi" w:cstheme="minorBidi"/>
          <w:noProof/>
          <w:sz w:val="22"/>
          <w:szCs w:val="22"/>
        </w:rPr>
      </w:pPr>
      <w:hyperlink w:anchor="_Toc34209819" w:history="1">
        <w:r w:rsidRPr="00937C82">
          <w:rPr>
            <w:rStyle w:val="a9"/>
            <w:noProof/>
          </w:rPr>
          <w:t>9.2.</w:t>
        </w:r>
        <w:r w:rsidRPr="00937C82">
          <w:rPr>
            <w:rStyle w:val="a9"/>
            <w:bCs/>
            <w:iCs/>
            <w:noProof/>
          </w:rPr>
          <w:t xml:space="preserve"> 9.2 Обязательные требования к ЛР №5</w:t>
        </w:r>
        <w:r>
          <w:rPr>
            <w:noProof/>
            <w:webHidden/>
          </w:rPr>
          <w:tab/>
        </w:r>
        <w:r>
          <w:rPr>
            <w:noProof/>
            <w:webHidden/>
          </w:rPr>
          <w:fldChar w:fldCharType="begin"/>
        </w:r>
        <w:r>
          <w:rPr>
            <w:noProof/>
            <w:webHidden/>
          </w:rPr>
          <w:instrText xml:space="preserve"> PAGEREF _Toc34209819 \h </w:instrText>
        </w:r>
        <w:r>
          <w:rPr>
            <w:noProof/>
            <w:webHidden/>
          </w:rPr>
        </w:r>
        <w:r>
          <w:rPr>
            <w:noProof/>
            <w:webHidden/>
          </w:rPr>
          <w:fldChar w:fldCharType="separate"/>
        </w:r>
        <w:r w:rsidR="00524D24">
          <w:rPr>
            <w:noProof/>
            <w:webHidden/>
          </w:rPr>
          <w:t>29</w:t>
        </w:r>
        <w:r>
          <w:rPr>
            <w:noProof/>
            <w:webHidden/>
          </w:rPr>
          <w:fldChar w:fldCharType="end"/>
        </w:r>
      </w:hyperlink>
    </w:p>
    <w:p w14:paraId="150A5137" w14:textId="2A390050" w:rsidR="00F73275" w:rsidRDefault="00F73275">
      <w:pPr>
        <w:pStyle w:val="20"/>
        <w:rPr>
          <w:rFonts w:asciiTheme="minorHAnsi" w:eastAsiaTheme="minorEastAsia" w:hAnsiTheme="minorHAnsi" w:cstheme="minorBidi"/>
          <w:noProof/>
          <w:sz w:val="22"/>
          <w:szCs w:val="22"/>
        </w:rPr>
      </w:pPr>
      <w:hyperlink w:anchor="_Toc34209820" w:history="1">
        <w:r w:rsidRPr="00937C82">
          <w:rPr>
            <w:rStyle w:val="a9"/>
            <w:noProof/>
          </w:rPr>
          <w:t>9.3.</w:t>
        </w:r>
        <w:r w:rsidRPr="00937C82">
          <w:rPr>
            <w:rStyle w:val="a9"/>
            <w:bCs/>
            <w:iCs/>
            <w:noProof/>
          </w:rPr>
          <w:t xml:space="preserve"> 9.3 Дополнительные требования к ЛР</w:t>
        </w:r>
        <w:r>
          <w:rPr>
            <w:noProof/>
            <w:webHidden/>
          </w:rPr>
          <w:tab/>
        </w:r>
        <w:r>
          <w:rPr>
            <w:noProof/>
            <w:webHidden/>
          </w:rPr>
          <w:fldChar w:fldCharType="begin"/>
        </w:r>
        <w:r>
          <w:rPr>
            <w:noProof/>
            <w:webHidden/>
          </w:rPr>
          <w:instrText xml:space="preserve"> PAGEREF _Toc34209820 \h </w:instrText>
        </w:r>
        <w:r>
          <w:rPr>
            <w:noProof/>
            <w:webHidden/>
          </w:rPr>
        </w:r>
        <w:r>
          <w:rPr>
            <w:noProof/>
            <w:webHidden/>
          </w:rPr>
          <w:fldChar w:fldCharType="separate"/>
        </w:r>
        <w:r w:rsidR="00524D24">
          <w:rPr>
            <w:noProof/>
            <w:webHidden/>
          </w:rPr>
          <w:t>30</w:t>
        </w:r>
        <w:r>
          <w:rPr>
            <w:noProof/>
            <w:webHidden/>
          </w:rPr>
          <w:fldChar w:fldCharType="end"/>
        </w:r>
      </w:hyperlink>
    </w:p>
    <w:p w14:paraId="47DA54B7" w14:textId="5D419E88" w:rsidR="00F73275" w:rsidRDefault="00F73275">
      <w:pPr>
        <w:pStyle w:val="20"/>
        <w:rPr>
          <w:rFonts w:asciiTheme="minorHAnsi" w:eastAsiaTheme="minorEastAsia" w:hAnsiTheme="minorHAnsi" w:cstheme="minorBidi"/>
          <w:noProof/>
          <w:sz w:val="22"/>
          <w:szCs w:val="22"/>
        </w:rPr>
      </w:pPr>
      <w:hyperlink w:anchor="_Toc34209821" w:history="1">
        <w:r w:rsidRPr="00937C82">
          <w:rPr>
            <w:rStyle w:val="a9"/>
            <w:noProof/>
          </w:rPr>
          <w:t>9.4.</w:t>
        </w:r>
        <w:r w:rsidRPr="00937C82">
          <w:rPr>
            <w:rStyle w:val="a9"/>
            <w:bCs/>
            <w:iCs/>
            <w:noProof/>
          </w:rPr>
          <w:t xml:space="preserve"> 9.4 Дополнительные требования к ЛР  для сильных студентов</w:t>
        </w:r>
        <w:r>
          <w:rPr>
            <w:noProof/>
            <w:webHidden/>
          </w:rPr>
          <w:tab/>
        </w:r>
        <w:r>
          <w:rPr>
            <w:noProof/>
            <w:webHidden/>
          </w:rPr>
          <w:fldChar w:fldCharType="begin"/>
        </w:r>
        <w:r>
          <w:rPr>
            <w:noProof/>
            <w:webHidden/>
          </w:rPr>
          <w:instrText xml:space="preserve"> PAGEREF _Toc34209821 \h </w:instrText>
        </w:r>
        <w:r>
          <w:rPr>
            <w:noProof/>
            <w:webHidden/>
          </w:rPr>
        </w:r>
        <w:r>
          <w:rPr>
            <w:noProof/>
            <w:webHidden/>
          </w:rPr>
          <w:fldChar w:fldCharType="separate"/>
        </w:r>
        <w:r w:rsidR="00524D24">
          <w:rPr>
            <w:noProof/>
            <w:webHidden/>
          </w:rPr>
          <w:t>30</w:t>
        </w:r>
        <w:r>
          <w:rPr>
            <w:noProof/>
            <w:webHidden/>
          </w:rPr>
          <w:fldChar w:fldCharType="end"/>
        </w:r>
      </w:hyperlink>
    </w:p>
    <w:p w14:paraId="1DF0D0FE" w14:textId="716EDB8C" w:rsidR="00F73275" w:rsidRDefault="00F73275">
      <w:pPr>
        <w:pStyle w:val="20"/>
        <w:rPr>
          <w:rFonts w:asciiTheme="minorHAnsi" w:eastAsiaTheme="minorEastAsia" w:hAnsiTheme="minorHAnsi" w:cstheme="minorBidi"/>
          <w:noProof/>
          <w:sz w:val="22"/>
          <w:szCs w:val="22"/>
        </w:rPr>
      </w:pPr>
      <w:hyperlink w:anchor="_Toc34209822" w:history="1">
        <w:r w:rsidRPr="00937C82">
          <w:rPr>
            <w:rStyle w:val="a9"/>
            <w:noProof/>
          </w:rPr>
          <w:t>9.5.</w:t>
        </w:r>
        <w:r w:rsidRPr="00937C82">
          <w:rPr>
            <w:rStyle w:val="a9"/>
            <w:bCs/>
            <w:iCs/>
            <w:noProof/>
          </w:rPr>
          <w:t xml:space="preserve"> 9.5 Контролируемые требования по 5-й ЛР</w:t>
        </w:r>
        <w:r>
          <w:rPr>
            <w:noProof/>
            <w:webHidden/>
          </w:rPr>
          <w:tab/>
        </w:r>
        <w:r>
          <w:rPr>
            <w:noProof/>
            <w:webHidden/>
          </w:rPr>
          <w:fldChar w:fldCharType="begin"/>
        </w:r>
        <w:r>
          <w:rPr>
            <w:noProof/>
            <w:webHidden/>
          </w:rPr>
          <w:instrText xml:space="preserve"> PAGEREF _Toc34209822 \h </w:instrText>
        </w:r>
        <w:r>
          <w:rPr>
            <w:noProof/>
            <w:webHidden/>
          </w:rPr>
        </w:r>
        <w:r>
          <w:rPr>
            <w:noProof/>
            <w:webHidden/>
          </w:rPr>
          <w:fldChar w:fldCharType="separate"/>
        </w:r>
        <w:r w:rsidR="00524D24">
          <w:rPr>
            <w:noProof/>
            <w:webHidden/>
          </w:rPr>
          <w:t>30</w:t>
        </w:r>
        <w:r>
          <w:rPr>
            <w:noProof/>
            <w:webHidden/>
          </w:rPr>
          <w:fldChar w:fldCharType="end"/>
        </w:r>
      </w:hyperlink>
    </w:p>
    <w:p w14:paraId="3A8E51F4" w14:textId="4C6B501E" w:rsidR="00F73275" w:rsidRDefault="00F73275">
      <w:pPr>
        <w:pStyle w:val="20"/>
        <w:rPr>
          <w:rFonts w:asciiTheme="minorHAnsi" w:eastAsiaTheme="minorEastAsia" w:hAnsiTheme="minorHAnsi" w:cstheme="minorBidi"/>
          <w:noProof/>
          <w:sz w:val="22"/>
          <w:szCs w:val="22"/>
        </w:rPr>
      </w:pPr>
      <w:hyperlink w:anchor="_Toc34209823" w:history="1">
        <w:r w:rsidRPr="00937C82">
          <w:rPr>
            <w:rStyle w:val="a9"/>
            <w:noProof/>
          </w:rPr>
          <w:t>9.6.</w:t>
        </w:r>
        <w:r w:rsidRPr="00937C82">
          <w:rPr>
            <w:rStyle w:val="a9"/>
            <w:bCs/>
            <w:iCs/>
            <w:noProof/>
          </w:rPr>
          <w:t xml:space="preserve"> 9.6 Контрольные вопросы по 5-й ЛР</w:t>
        </w:r>
        <w:r>
          <w:rPr>
            <w:noProof/>
            <w:webHidden/>
          </w:rPr>
          <w:tab/>
        </w:r>
        <w:r>
          <w:rPr>
            <w:noProof/>
            <w:webHidden/>
          </w:rPr>
          <w:fldChar w:fldCharType="begin"/>
        </w:r>
        <w:r>
          <w:rPr>
            <w:noProof/>
            <w:webHidden/>
          </w:rPr>
          <w:instrText xml:space="preserve"> PAGEREF _Toc34209823 \h </w:instrText>
        </w:r>
        <w:r>
          <w:rPr>
            <w:noProof/>
            <w:webHidden/>
          </w:rPr>
        </w:r>
        <w:r>
          <w:rPr>
            <w:noProof/>
            <w:webHidden/>
          </w:rPr>
          <w:fldChar w:fldCharType="separate"/>
        </w:r>
        <w:r w:rsidR="00524D24">
          <w:rPr>
            <w:noProof/>
            <w:webHidden/>
          </w:rPr>
          <w:t>31</w:t>
        </w:r>
        <w:r>
          <w:rPr>
            <w:noProof/>
            <w:webHidden/>
          </w:rPr>
          <w:fldChar w:fldCharType="end"/>
        </w:r>
      </w:hyperlink>
    </w:p>
    <w:p w14:paraId="00EAC188" w14:textId="6C9E9A6D" w:rsidR="00F73275" w:rsidRDefault="00F73275">
      <w:pPr>
        <w:pStyle w:val="20"/>
        <w:rPr>
          <w:rFonts w:asciiTheme="minorHAnsi" w:eastAsiaTheme="minorEastAsia" w:hAnsiTheme="minorHAnsi" w:cstheme="minorBidi"/>
          <w:noProof/>
          <w:sz w:val="22"/>
          <w:szCs w:val="22"/>
        </w:rPr>
      </w:pPr>
      <w:hyperlink w:anchor="_Toc34209824" w:history="1">
        <w:r w:rsidRPr="00937C82">
          <w:rPr>
            <w:rStyle w:val="a9"/>
            <w:noProof/>
          </w:rPr>
          <w:t>9.7.</w:t>
        </w:r>
        <w:r w:rsidRPr="00937C82">
          <w:rPr>
            <w:rStyle w:val="a9"/>
            <w:bCs/>
            <w:iCs/>
            <w:noProof/>
          </w:rPr>
          <w:t xml:space="preserve"> 9.7 Требования к оформлению отчета по ЛР №5</w:t>
        </w:r>
        <w:r>
          <w:rPr>
            <w:noProof/>
            <w:webHidden/>
          </w:rPr>
          <w:tab/>
        </w:r>
        <w:r>
          <w:rPr>
            <w:noProof/>
            <w:webHidden/>
          </w:rPr>
          <w:fldChar w:fldCharType="begin"/>
        </w:r>
        <w:r>
          <w:rPr>
            <w:noProof/>
            <w:webHidden/>
          </w:rPr>
          <w:instrText xml:space="preserve"> PAGEREF _Toc34209824 \h </w:instrText>
        </w:r>
        <w:r>
          <w:rPr>
            <w:noProof/>
            <w:webHidden/>
          </w:rPr>
        </w:r>
        <w:r>
          <w:rPr>
            <w:noProof/>
            <w:webHidden/>
          </w:rPr>
          <w:fldChar w:fldCharType="separate"/>
        </w:r>
        <w:r w:rsidR="00524D24">
          <w:rPr>
            <w:noProof/>
            <w:webHidden/>
          </w:rPr>
          <w:t>32</w:t>
        </w:r>
        <w:r>
          <w:rPr>
            <w:noProof/>
            <w:webHidden/>
          </w:rPr>
          <w:fldChar w:fldCharType="end"/>
        </w:r>
      </w:hyperlink>
    </w:p>
    <w:p w14:paraId="490F213F" w14:textId="13ECC931" w:rsidR="00F73275" w:rsidRDefault="00F73275">
      <w:pPr>
        <w:pStyle w:val="10"/>
        <w:rPr>
          <w:rFonts w:asciiTheme="minorHAnsi" w:eastAsiaTheme="minorEastAsia" w:hAnsiTheme="minorHAnsi" w:cstheme="minorBidi"/>
          <w:noProof/>
          <w:sz w:val="22"/>
          <w:szCs w:val="22"/>
        </w:rPr>
      </w:pPr>
      <w:hyperlink w:anchor="_Toc34209825" w:history="1">
        <w:r w:rsidRPr="00937C82">
          <w:rPr>
            <w:rStyle w:val="a9"/>
            <w:noProof/>
          </w:rPr>
          <w:t xml:space="preserve">10. 10 Лабораторная работа № 6. (Ввод и распечатка параметров к.с.) – </w:t>
        </w:r>
        <w:r w:rsidR="003C731C">
          <w:rPr>
            <w:rStyle w:val="a9"/>
            <w:noProof/>
          </w:rPr>
          <w:t>2021</w:t>
        </w:r>
        <w:r w:rsidRPr="00937C82">
          <w:rPr>
            <w:rStyle w:val="a9"/>
            <w:noProof/>
          </w:rPr>
          <w:t>!</w:t>
        </w:r>
        <w:r>
          <w:rPr>
            <w:noProof/>
            <w:webHidden/>
          </w:rPr>
          <w:tab/>
        </w:r>
        <w:r>
          <w:rPr>
            <w:noProof/>
            <w:webHidden/>
          </w:rPr>
          <w:fldChar w:fldCharType="begin"/>
        </w:r>
        <w:r>
          <w:rPr>
            <w:noProof/>
            <w:webHidden/>
          </w:rPr>
          <w:instrText xml:space="preserve"> PAGEREF _Toc34209825 \h </w:instrText>
        </w:r>
        <w:r>
          <w:rPr>
            <w:noProof/>
            <w:webHidden/>
          </w:rPr>
        </w:r>
        <w:r>
          <w:rPr>
            <w:noProof/>
            <w:webHidden/>
          </w:rPr>
          <w:fldChar w:fldCharType="separate"/>
        </w:r>
        <w:r w:rsidR="00524D24">
          <w:rPr>
            <w:noProof/>
            <w:webHidden/>
          </w:rPr>
          <w:t>33</w:t>
        </w:r>
        <w:r>
          <w:rPr>
            <w:noProof/>
            <w:webHidden/>
          </w:rPr>
          <w:fldChar w:fldCharType="end"/>
        </w:r>
      </w:hyperlink>
    </w:p>
    <w:p w14:paraId="647B597C" w14:textId="5AFC3B2D" w:rsidR="00F73275" w:rsidRDefault="00F73275">
      <w:pPr>
        <w:pStyle w:val="20"/>
        <w:rPr>
          <w:rFonts w:asciiTheme="minorHAnsi" w:eastAsiaTheme="minorEastAsia" w:hAnsiTheme="minorHAnsi" w:cstheme="minorBidi"/>
          <w:noProof/>
          <w:sz w:val="22"/>
          <w:szCs w:val="22"/>
        </w:rPr>
      </w:pPr>
      <w:hyperlink w:anchor="_Toc34209826" w:history="1">
        <w:r w:rsidRPr="00937C82">
          <w:rPr>
            <w:rStyle w:val="a9"/>
            <w:noProof/>
          </w:rPr>
          <w:t>10.1.</w:t>
        </w:r>
        <w:r w:rsidRPr="00937C82">
          <w:rPr>
            <w:rStyle w:val="a9"/>
            <w:bCs/>
            <w:iCs/>
            <w:noProof/>
          </w:rPr>
          <w:t xml:space="preserve"> 10.1 Задание на ЛР №6</w:t>
        </w:r>
        <w:r>
          <w:rPr>
            <w:noProof/>
            <w:webHidden/>
          </w:rPr>
          <w:tab/>
        </w:r>
        <w:r>
          <w:rPr>
            <w:noProof/>
            <w:webHidden/>
          </w:rPr>
          <w:fldChar w:fldCharType="begin"/>
        </w:r>
        <w:r>
          <w:rPr>
            <w:noProof/>
            <w:webHidden/>
          </w:rPr>
          <w:instrText xml:space="preserve"> PAGEREF _Toc34209826 \h </w:instrText>
        </w:r>
        <w:r>
          <w:rPr>
            <w:noProof/>
            <w:webHidden/>
          </w:rPr>
        </w:r>
        <w:r>
          <w:rPr>
            <w:noProof/>
            <w:webHidden/>
          </w:rPr>
          <w:fldChar w:fldCharType="separate"/>
        </w:r>
        <w:r w:rsidR="00524D24">
          <w:rPr>
            <w:noProof/>
            <w:webHidden/>
          </w:rPr>
          <w:t>33</w:t>
        </w:r>
        <w:r>
          <w:rPr>
            <w:noProof/>
            <w:webHidden/>
          </w:rPr>
          <w:fldChar w:fldCharType="end"/>
        </w:r>
      </w:hyperlink>
    </w:p>
    <w:p w14:paraId="6B24C90E" w14:textId="0592572B" w:rsidR="00F73275" w:rsidRDefault="00F73275">
      <w:pPr>
        <w:pStyle w:val="20"/>
        <w:rPr>
          <w:rFonts w:asciiTheme="minorHAnsi" w:eastAsiaTheme="minorEastAsia" w:hAnsiTheme="minorHAnsi" w:cstheme="minorBidi"/>
          <w:noProof/>
          <w:sz w:val="22"/>
          <w:szCs w:val="22"/>
        </w:rPr>
      </w:pPr>
      <w:hyperlink w:anchor="_Toc34209827" w:history="1">
        <w:r w:rsidRPr="00937C82">
          <w:rPr>
            <w:rStyle w:val="a9"/>
            <w:noProof/>
          </w:rPr>
          <w:t>10.2.</w:t>
        </w:r>
        <w:r w:rsidRPr="00937C82">
          <w:rPr>
            <w:rStyle w:val="a9"/>
            <w:bCs/>
            <w:iCs/>
            <w:noProof/>
          </w:rPr>
          <w:t xml:space="preserve"> 10.2 Обязательные требования к ЛР</w:t>
        </w:r>
        <w:r>
          <w:rPr>
            <w:noProof/>
            <w:webHidden/>
          </w:rPr>
          <w:tab/>
        </w:r>
        <w:r>
          <w:rPr>
            <w:noProof/>
            <w:webHidden/>
          </w:rPr>
          <w:fldChar w:fldCharType="begin"/>
        </w:r>
        <w:r>
          <w:rPr>
            <w:noProof/>
            <w:webHidden/>
          </w:rPr>
          <w:instrText xml:space="preserve"> PAGEREF _Toc34209827 \h </w:instrText>
        </w:r>
        <w:r>
          <w:rPr>
            <w:noProof/>
            <w:webHidden/>
          </w:rPr>
        </w:r>
        <w:r>
          <w:rPr>
            <w:noProof/>
            <w:webHidden/>
          </w:rPr>
          <w:fldChar w:fldCharType="separate"/>
        </w:r>
        <w:r w:rsidR="00524D24">
          <w:rPr>
            <w:noProof/>
            <w:webHidden/>
          </w:rPr>
          <w:t>33</w:t>
        </w:r>
        <w:r>
          <w:rPr>
            <w:noProof/>
            <w:webHidden/>
          </w:rPr>
          <w:fldChar w:fldCharType="end"/>
        </w:r>
      </w:hyperlink>
    </w:p>
    <w:p w14:paraId="7D420436" w14:textId="18CFF159" w:rsidR="00F73275" w:rsidRDefault="00F73275">
      <w:pPr>
        <w:pStyle w:val="20"/>
        <w:rPr>
          <w:rFonts w:asciiTheme="minorHAnsi" w:eastAsiaTheme="minorEastAsia" w:hAnsiTheme="minorHAnsi" w:cstheme="minorBidi"/>
          <w:noProof/>
          <w:sz w:val="22"/>
          <w:szCs w:val="22"/>
        </w:rPr>
      </w:pPr>
      <w:hyperlink w:anchor="_Toc34209828" w:history="1">
        <w:r w:rsidRPr="00937C82">
          <w:rPr>
            <w:rStyle w:val="a9"/>
            <w:noProof/>
          </w:rPr>
          <w:t>10.3.</w:t>
        </w:r>
        <w:r w:rsidRPr="00937C82">
          <w:rPr>
            <w:rStyle w:val="a9"/>
            <w:bCs/>
            <w:iCs/>
            <w:noProof/>
          </w:rPr>
          <w:t xml:space="preserve"> 10.3 Дополнительные требования к ЛР</w:t>
        </w:r>
        <w:r>
          <w:rPr>
            <w:noProof/>
            <w:webHidden/>
          </w:rPr>
          <w:tab/>
        </w:r>
        <w:r>
          <w:rPr>
            <w:noProof/>
            <w:webHidden/>
          </w:rPr>
          <w:fldChar w:fldCharType="begin"/>
        </w:r>
        <w:r>
          <w:rPr>
            <w:noProof/>
            <w:webHidden/>
          </w:rPr>
          <w:instrText xml:space="preserve"> PAGEREF _Toc34209828 \h </w:instrText>
        </w:r>
        <w:r>
          <w:rPr>
            <w:noProof/>
            <w:webHidden/>
          </w:rPr>
        </w:r>
        <w:r>
          <w:rPr>
            <w:noProof/>
            <w:webHidden/>
          </w:rPr>
          <w:fldChar w:fldCharType="separate"/>
        </w:r>
        <w:r w:rsidR="00524D24">
          <w:rPr>
            <w:noProof/>
            <w:webHidden/>
          </w:rPr>
          <w:t>34</w:t>
        </w:r>
        <w:r>
          <w:rPr>
            <w:noProof/>
            <w:webHidden/>
          </w:rPr>
          <w:fldChar w:fldCharType="end"/>
        </w:r>
      </w:hyperlink>
    </w:p>
    <w:p w14:paraId="68A87BA2" w14:textId="207E90FE" w:rsidR="00F73275" w:rsidRDefault="00F73275">
      <w:pPr>
        <w:pStyle w:val="20"/>
        <w:rPr>
          <w:rFonts w:asciiTheme="minorHAnsi" w:eastAsiaTheme="minorEastAsia" w:hAnsiTheme="minorHAnsi" w:cstheme="minorBidi"/>
          <w:noProof/>
          <w:sz w:val="22"/>
          <w:szCs w:val="22"/>
        </w:rPr>
      </w:pPr>
      <w:hyperlink w:anchor="_Toc34209829" w:history="1">
        <w:r w:rsidRPr="00937C82">
          <w:rPr>
            <w:rStyle w:val="a9"/>
            <w:noProof/>
          </w:rPr>
          <w:t>10.4.</w:t>
        </w:r>
        <w:r w:rsidRPr="00937C82">
          <w:rPr>
            <w:rStyle w:val="a9"/>
            <w:bCs/>
            <w:iCs/>
            <w:noProof/>
          </w:rPr>
          <w:t xml:space="preserve"> 10.4 Дополнительные требования к ЛР  для сильных студентов</w:t>
        </w:r>
        <w:r>
          <w:rPr>
            <w:noProof/>
            <w:webHidden/>
          </w:rPr>
          <w:tab/>
        </w:r>
        <w:r>
          <w:rPr>
            <w:noProof/>
            <w:webHidden/>
          </w:rPr>
          <w:fldChar w:fldCharType="begin"/>
        </w:r>
        <w:r>
          <w:rPr>
            <w:noProof/>
            <w:webHidden/>
          </w:rPr>
          <w:instrText xml:space="preserve"> PAGEREF _Toc34209829 \h </w:instrText>
        </w:r>
        <w:r>
          <w:rPr>
            <w:noProof/>
            <w:webHidden/>
          </w:rPr>
        </w:r>
        <w:r>
          <w:rPr>
            <w:noProof/>
            <w:webHidden/>
          </w:rPr>
          <w:fldChar w:fldCharType="separate"/>
        </w:r>
        <w:r w:rsidR="00524D24">
          <w:rPr>
            <w:noProof/>
            <w:webHidden/>
          </w:rPr>
          <w:t>35</w:t>
        </w:r>
        <w:r>
          <w:rPr>
            <w:noProof/>
            <w:webHidden/>
          </w:rPr>
          <w:fldChar w:fldCharType="end"/>
        </w:r>
      </w:hyperlink>
    </w:p>
    <w:p w14:paraId="229BE4F9" w14:textId="6DA24BB9" w:rsidR="00F73275" w:rsidRDefault="00F73275">
      <w:pPr>
        <w:pStyle w:val="20"/>
        <w:rPr>
          <w:rFonts w:asciiTheme="minorHAnsi" w:eastAsiaTheme="minorEastAsia" w:hAnsiTheme="minorHAnsi" w:cstheme="minorBidi"/>
          <w:noProof/>
          <w:sz w:val="22"/>
          <w:szCs w:val="22"/>
        </w:rPr>
      </w:pPr>
      <w:hyperlink w:anchor="_Toc34209830" w:history="1">
        <w:r w:rsidRPr="00937C82">
          <w:rPr>
            <w:rStyle w:val="a9"/>
            <w:noProof/>
          </w:rPr>
          <w:t>10.5.</w:t>
        </w:r>
        <w:r w:rsidRPr="00937C82">
          <w:rPr>
            <w:rStyle w:val="a9"/>
            <w:bCs/>
            <w:iCs/>
            <w:noProof/>
          </w:rPr>
          <w:t xml:space="preserve"> 10.5 Контролируемые требования по 6-й ЛР</w:t>
        </w:r>
        <w:r>
          <w:rPr>
            <w:noProof/>
            <w:webHidden/>
          </w:rPr>
          <w:tab/>
        </w:r>
        <w:r>
          <w:rPr>
            <w:noProof/>
            <w:webHidden/>
          </w:rPr>
          <w:fldChar w:fldCharType="begin"/>
        </w:r>
        <w:r>
          <w:rPr>
            <w:noProof/>
            <w:webHidden/>
          </w:rPr>
          <w:instrText xml:space="preserve"> PAGEREF _Toc34209830 \h </w:instrText>
        </w:r>
        <w:r>
          <w:rPr>
            <w:noProof/>
            <w:webHidden/>
          </w:rPr>
        </w:r>
        <w:r>
          <w:rPr>
            <w:noProof/>
            <w:webHidden/>
          </w:rPr>
          <w:fldChar w:fldCharType="separate"/>
        </w:r>
        <w:r w:rsidR="00524D24">
          <w:rPr>
            <w:noProof/>
            <w:webHidden/>
          </w:rPr>
          <w:t>35</w:t>
        </w:r>
        <w:r>
          <w:rPr>
            <w:noProof/>
            <w:webHidden/>
          </w:rPr>
          <w:fldChar w:fldCharType="end"/>
        </w:r>
      </w:hyperlink>
    </w:p>
    <w:p w14:paraId="51ABE63E" w14:textId="5E776DE8" w:rsidR="00F73275" w:rsidRDefault="00F73275">
      <w:pPr>
        <w:pStyle w:val="20"/>
        <w:rPr>
          <w:rFonts w:asciiTheme="minorHAnsi" w:eastAsiaTheme="minorEastAsia" w:hAnsiTheme="minorHAnsi" w:cstheme="minorBidi"/>
          <w:noProof/>
          <w:sz w:val="22"/>
          <w:szCs w:val="22"/>
        </w:rPr>
      </w:pPr>
      <w:hyperlink w:anchor="_Toc34209831" w:history="1">
        <w:r w:rsidRPr="00937C82">
          <w:rPr>
            <w:rStyle w:val="a9"/>
            <w:noProof/>
          </w:rPr>
          <w:t>10.6.</w:t>
        </w:r>
        <w:r w:rsidRPr="00937C82">
          <w:rPr>
            <w:rStyle w:val="a9"/>
            <w:bCs/>
            <w:iCs/>
            <w:noProof/>
          </w:rPr>
          <w:t xml:space="preserve"> 10.5 Контролируемые требования по 7-й ЛР</w:t>
        </w:r>
        <w:r>
          <w:rPr>
            <w:noProof/>
            <w:webHidden/>
          </w:rPr>
          <w:tab/>
        </w:r>
        <w:r>
          <w:rPr>
            <w:noProof/>
            <w:webHidden/>
          </w:rPr>
          <w:fldChar w:fldCharType="begin"/>
        </w:r>
        <w:r>
          <w:rPr>
            <w:noProof/>
            <w:webHidden/>
          </w:rPr>
          <w:instrText xml:space="preserve"> PAGEREF _Toc34209831 \h </w:instrText>
        </w:r>
        <w:r>
          <w:rPr>
            <w:noProof/>
            <w:webHidden/>
          </w:rPr>
        </w:r>
        <w:r>
          <w:rPr>
            <w:noProof/>
            <w:webHidden/>
          </w:rPr>
          <w:fldChar w:fldCharType="separate"/>
        </w:r>
        <w:r w:rsidR="00524D24">
          <w:rPr>
            <w:noProof/>
            <w:webHidden/>
          </w:rPr>
          <w:t>35</w:t>
        </w:r>
        <w:r>
          <w:rPr>
            <w:noProof/>
            <w:webHidden/>
          </w:rPr>
          <w:fldChar w:fldCharType="end"/>
        </w:r>
      </w:hyperlink>
    </w:p>
    <w:p w14:paraId="4AACC4CB" w14:textId="3BD51AF8" w:rsidR="00F73275" w:rsidRDefault="00F73275">
      <w:pPr>
        <w:pStyle w:val="20"/>
        <w:rPr>
          <w:rFonts w:asciiTheme="minorHAnsi" w:eastAsiaTheme="minorEastAsia" w:hAnsiTheme="minorHAnsi" w:cstheme="minorBidi"/>
          <w:noProof/>
          <w:sz w:val="22"/>
          <w:szCs w:val="22"/>
        </w:rPr>
      </w:pPr>
      <w:hyperlink w:anchor="_Toc34209832" w:history="1">
        <w:r w:rsidRPr="00937C82">
          <w:rPr>
            <w:rStyle w:val="a9"/>
            <w:noProof/>
          </w:rPr>
          <w:t>10.7.</w:t>
        </w:r>
        <w:r w:rsidRPr="00937C82">
          <w:rPr>
            <w:rStyle w:val="a9"/>
            <w:bCs/>
            <w:iCs/>
            <w:noProof/>
          </w:rPr>
          <w:t xml:space="preserve"> 10.6 Контрольные вопросы по 6-й ЛР</w:t>
        </w:r>
        <w:r>
          <w:rPr>
            <w:noProof/>
            <w:webHidden/>
          </w:rPr>
          <w:tab/>
        </w:r>
        <w:r>
          <w:rPr>
            <w:noProof/>
            <w:webHidden/>
          </w:rPr>
          <w:fldChar w:fldCharType="begin"/>
        </w:r>
        <w:r>
          <w:rPr>
            <w:noProof/>
            <w:webHidden/>
          </w:rPr>
          <w:instrText xml:space="preserve"> PAGEREF _Toc34209832 \h </w:instrText>
        </w:r>
        <w:r>
          <w:rPr>
            <w:noProof/>
            <w:webHidden/>
          </w:rPr>
        </w:r>
        <w:r>
          <w:rPr>
            <w:noProof/>
            <w:webHidden/>
          </w:rPr>
          <w:fldChar w:fldCharType="separate"/>
        </w:r>
        <w:r w:rsidR="00524D24">
          <w:rPr>
            <w:noProof/>
            <w:webHidden/>
          </w:rPr>
          <w:t>36</w:t>
        </w:r>
        <w:r>
          <w:rPr>
            <w:noProof/>
            <w:webHidden/>
          </w:rPr>
          <w:fldChar w:fldCharType="end"/>
        </w:r>
      </w:hyperlink>
    </w:p>
    <w:p w14:paraId="61068BA4" w14:textId="1F3CAD62" w:rsidR="00F73275" w:rsidRDefault="00F73275">
      <w:pPr>
        <w:pStyle w:val="20"/>
        <w:rPr>
          <w:rFonts w:asciiTheme="minorHAnsi" w:eastAsiaTheme="minorEastAsia" w:hAnsiTheme="minorHAnsi" w:cstheme="minorBidi"/>
          <w:noProof/>
          <w:sz w:val="22"/>
          <w:szCs w:val="22"/>
        </w:rPr>
      </w:pPr>
      <w:hyperlink w:anchor="_Toc34209833" w:history="1">
        <w:r w:rsidRPr="00937C82">
          <w:rPr>
            <w:rStyle w:val="a9"/>
            <w:noProof/>
          </w:rPr>
          <w:t>10.8.</w:t>
        </w:r>
        <w:r w:rsidRPr="00937C82">
          <w:rPr>
            <w:rStyle w:val="a9"/>
            <w:bCs/>
            <w:iCs/>
            <w:noProof/>
          </w:rPr>
          <w:t xml:space="preserve"> 10.7 Требования к оформлению отчета по ЛР №6</w:t>
        </w:r>
        <w:r>
          <w:rPr>
            <w:noProof/>
            <w:webHidden/>
          </w:rPr>
          <w:tab/>
        </w:r>
        <w:r>
          <w:rPr>
            <w:noProof/>
            <w:webHidden/>
          </w:rPr>
          <w:fldChar w:fldCharType="begin"/>
        </w:r>
        <w:r>
          <w:rPr>
            <w:noProof/>
            <w:webHidden/>
          </w:rPr>
          <w:instrText xml:space="preserve"> PAGEREF _Toc34209833 \h </w:instrText>
        </w:r>
        <w:r>
          <w:rPr>
            <w:noProof/>
            <w:webHidden/>
          </w:rPr>
        </w:r>
        <w:r>
          <w:rPr>
            <w:noProof/>
            <w:webHidden/>
          </w:rPr>
          <w:fldChar w:fldCharType="separate"/>
        </w:r>
        <w:r w:rsidR="00524D24">
          <w:rPr>
            <w:noProof/>
            <w:webHidden/>
          </w:rPr>
          <w:t>36</w:t>
        </w:r>
        <w:r>
          <w:rPr>
            <w:noProof/>
            <w:webHidden/>
          </w:rPr>
          <w:fldChar w:fldCharType="end"/>
        </w:r>
      </w:hyperlink>
    </w:p>
    <w:p w14:paraId="532801FF" w14:textId="6DA3B3CF" w:rsidR="00F73275" w:rsidRDefault="00F73275">
      <w:pPr>
        <w:pStyle w:val="10"/>
        <w:rPr>
          <w:rFonts w:asciiTheme="minorHAnsi" w:eastAsiaTheme="minorEastAsia" w:hAnsiTheme="minorHAnsi" w:cstheme="minorBidi"/>
          <w:noProof/>
          <w:sz w:val="22"/>
          <w:szCs w:val="22"/>
        </w:rPr>
      </w:pPr>
      <w:hyperlink w:anchor="_Toc34209834" w:history="1">
        <w:r w:rsidRPr="00937C82">
          <w:rPr>
            <w:rStyle w:val="a9"/>
            <w:noProof/>
          </w:rPr>
          <w:t xml:space="preserve">11. 11.Лабораторная работа № 7. (Ввод, вывод и перевод адреса) – </w:t>
        </w:r>
        <w:r w:rsidR="003C731C">
          <w:rPr>
            <w:rStyle w:val="a9"/>
            <w:noProof/>
          </w:rPr>
          <w:t>2021</w:t>
        </w:r>
        <w:r w:rsidRPr="00937C82">
          <w:rPr>
            <w:rStyle w:val="a9"/>
            <w:noProof/>
          </w:rPr>
          <w:t>!</w:t>
        </w:r>
        <w:r>
          <w:rPr>
            <w:noProof/>
            <w:webHidden/>
          </w:rPr>
          <w:tab/>
        </w:r>
        <w:r>
          <w:rPr>
            <w:noProof/>
            <w:webHidden/>
          </w:rPr>
          <w:fldChar w:fldCharType="begin"/>
        </w:r>
        <w:r>
          <w:rPr>
            <w:noProof/>
            <w:webHidden/>
          </w:rPr>
          <w:instrText xml:space="preserve"> PAGEREF _Toc34209834 \h </w:instrText>
        </w:r>
        <w:r>
          <w:rPr>
            <w:noProof/>
            <w:webHidden/>
          </w:rPr>
        </w:r>
        <w:r>
          <w:rPr>
            <w:noProof/>
            <w:webHidden/>
          </w:rPr>
          <w:fldChar w:fldCharType="separate"/>
        </w:r>
        <w:r w:rsidR="00524D24">
          <w:rPr>
            <w:noProof/>
            <w:webHidden/>
          </w:rPr>
          <w:t>38</w:t>
        </w:r>
        <w:r>
          <w:rPr>
            <w:noProof/>
            <w:webHidden/>
          </w:rPr>
          <w:fldChar w:fldCharType="end"/>
        </w:r>
      </w:hyperlink>
    </w:p>
    <w:p w14:paraId="40E1714C" w14:textId="7F89A88B" w:rsidR="00F73275" w:rsidRDefault="00F73275">
      <w:pPr>
        <w:pStyle w:val="20"/>
        <w:rPr>
          <w:rFonts w:asciiTheme="minorHAnsi" w:eastAsiaTheme="minorEastAsia" w:hAnsiTheme="minorHAnsi" w:cstheme="minorBidi"/>
          <w:noProof/>
          <w:sz w:val="22"/>
          <w:szCs w:val="22"/>
        </w:rPr>
      </w:pPr>
      <w:hyperlink w:anchor="_Toc34209835" w:history="1">
        <w:r w:rsidRPr="00937C82">
          <w:rPr>
            <w:rStyle w:val="a9"/>
            <w:noProof/>
          </w:rPr>
          <w:t>11.1.</w:t>
        </w:r>
        <w:r w:rsidRPr="00937C82">
          <w:rPr>
            <w:rStyle w:val="a9"/>
            <w:bCs/>
            <w:iCs/>
            <w:noProof/>
          </w:rPr>
          <w:t xml:space="preserve"> 11.1 Задание на ЛР №7</w:t>
        </w:r>
        <w:r>
          <w:rPr>
            <w:noProof/>
            <w:webHidden/>
          </w:rPr>
          <w:tab/>
        </w:r>
        <w:r>
          <w:rPr>
            <w:noProof/>
            <w:webHidden/>
          </w:rPr>
          <w:fldChar w:fldCharType="begin"/>
        </w:r>
        <w:r>
          <w:rPr>
            <w:noProof/>
            <w:webHidden/>
          </w:rPr>
          <w:instrText xml:space="preserve"> PAGEREF _Toc34209835 \h </w:instrText>
        </w:r>
        <w:r>
          <w:rPr>
            <w:noProof/>
            <w:webHidden/>
          </w:rPr>
        </w:r>
        <w:r>
          <w:rPr>
            <w:noProof/>
            <w:webHidden/>
          </w:rPr>
          <w:fldChar w:fldCharType="separate"/>
        </w:r>
        <w:r w:rsidR="00524D24">
          <w:rPr>
            <w:noProof/>
            <w:webHidden/>
          </w:rPr>
          <w:t>38</w:t>
        </w:r>
        <w:r>
          <w:rPr>
            <w:noProof/>
            <w:webHidden/>
          </w:rPr>
          <w:fldChar w:fldCharType="end"/>
        </w:r>
      </w:hyperlink>
    </w:p>
    <w:p w14:paraId="23C44C66" w14:textId="15DBC9D0" w:rsidR="00F73275" w:rsidRDefault="00F73275">
      <w:pPr>
        <w:pStyle w:val="20"/>
        <w:rPr>
          <w:rFonts w:asciiTheme="minorHAnsi" w:eastAsiaTheme="minorEastAsia" w:hAnsiTheme="minorHAnsi" w:cstheme="minorBidi"/>
          <w:noProof/>
          <w:sz w:val="22"/>
          <w:szCs w:val="22"/>
        </w:rPr>
      </w:pPr>
      <w:hyperlink w:anchor="_Toc34209836" w:history="1">
        <w:r w:rsidRPr="00937C82">
          <w:rPr>
            <w:rStyle w:val="a9"/>
            <w:noProof/>
          </w:rPr>
          <w:t>11.2.</w:t>
        </w:r>
        <w:r w:rsidRPr="00937C82">
          <w:rPr>
            <w:rStyle w:val="a9"/>
            <w:bCs/>
            <w:iCs/>
            <w:noProof/>
          </w:rPr>
          <w:t xml:space="preserve"> 11.2 Обязательные требования к ЛР</w:t>
        </w:r>
        <w:r>
          <w:rPr>
            <w:noProof/>
            <w:webHidden/>
          </w:rPr>
          <w:tab/>
        </w:r>
        <w:r>
          <w:rPr>
            <w:noProof/>
            <w:webHidden/>
          </w:rPr>
          <w:fldChar w:fldCharType="begin"/>
        </w:r>
        <w:r>
          <w:rPr>
            <w:noProof/>
            <w:webHidden/>
          </w:rPr>
          <w:instrText xml:space="preserve"> PAGEREF _Toc34209836 \h </w:instrText>
        </w:r>
        <w:r>
          <w:rPr>
            <w:noProof/>
            <w:webHidden/>
          </w:rPr>
        </w:r>
        <w:r>
          <w:rPr>
            <w:noProof/>
            <w:webHidden/>
          </w:rPr>
          <w:fldChar w:fldCharType="separate"/>
        </w:r>
        <w:r w:rsidR="00524D24">
          <w:rPr>
            <w:noProof/>
            <w:webHidden/>
          </w:rPr>
          <w:t>38</w:t>
        </w:r>
        <w:r>
          <w:rPr>
            <w:noProof/>
            <w:webHidden/>
          </w:rPr>
          <w:fldChar w:fldCharType="end"/>
        </w:r>
      </w:hyperlink>
    </w:p>
    <w:p w14:paraId="3CB3AC16" w14:textId="6189BFBE" w:rsidR="00F73275" w:rsidRDefault="00F73275">
      <w:pPr>
        <w:pStyle w:val="20"/>
        <w:rPr>
          <w:rFonts w:asciiTheme="minorHAnsi" w:eastAsiaTheme="minorEastAsia" w:hAnsiTheme="minorHAnsi" w:cstheme="minorBidi"/>
          <w:noProof/>
          <w:sz w:val="22"/>
          <w:szCs w:val="22"/>
        </w:rPr>
      </w:pPr>
      <w:hyperlink w:anchor="_Toc34209837" w:history="1">
        <w:r w:rsidRPr="00937C82">
          <w:rPr>
            <w:rStyle w:val="a9"/>
            <w:noProof/>
          </w:rPr>
          <w:t>11.3.</w:t>
        </w:r>
        <w:r w:rsidRPr="00937C82">
          <w:rPr>
            <w:rStyle w:val="a9"/>
            <w:bCs/>
            <w:iCs/>
            <w:noProof/>
          </w:rPr>
          <w:t xml:space="preserve"> 11.3 Дополнительные требования к ЛР</w:t>
        </w:r>
        <w:r>
          <w:rPr>
            <w:noProof/>
            <w:webHidden/>
          </w:rPr>
          <w:tab/>
        </w:r>
        <w:r>
          <w:rPr>
            <w:noProof/>
            <w:webHidden/>
          </w:rPr>
          <w:fldChar w:fldCharType="begin"/>
        </w:r>
        <w:r>
          <w:rPr>
            <w:noProof/>
            <w:webHidden/>
          </w:rPr>
          <w:instrText xml:space="preserve"> PAGEREF _Toc34209837 \h </w:instrText>
        </w:r>
        <w:r>
          <w:rPr>
            <w:noProof/>
            <w:webHidden/>
          </w:rPr>
        </w:r>
        <w:r>
          <w:rPr>
            <w:noProof/>
            <w:webHidden/>
          </w:rPr>
          <w:fldChar w:fldCharType="separate"/>
        </w:r>
        <w:r w:rsidR="00524D24">
          <w:rPr>
            <w:noProof/>
            <w:webHidden/>
          </w:rPr>
          <w:t>39</w:t>
        </w:r>
        <w:r>
          <w:rPr>
            <w:noProof/>
            <w:webHidden/>
          </w:rPr>
          <w:fldChar w:fldCharType="end"/>
        </w:r>
      </w:hyperlink>
    </w:p>
    <w:p w14:paraId="53DDA953" w14:textId="65A5F883" w:rsidR="00F73275" w:rsidRDefault="00F73275">
      <w:pPr>
        <w:pStyle w:val="20"/>
        <w:rPr>
          <w:rFonts w:asciiTheme="minorHAnsi" w:eastAsiaTheme="minorEastAsia" w:hAnsiTheme="minorHAnsi" w:cstheme="minorBidi"/>
          <w:noProof/>
          <w:sz w:val="22"/>
          <w:szCs w:val="22"/>
        </w:rPr>
      </w:pPr>
      <w:hyperlink w:anchor="_Toc34209838" w:history="1">
        <w:r w:rsidRPr="00937C82">
          <w:rPr>
            <w:rStyle w:val="a9"/>
            <w:noProof/>
          </w:rPr>
          <w:t>11.4.</w:t>
        </w:r>
        <w:r w:rsidRPr="00937C82">
          <w:rPr>
            <w:rStyle w:val="a9"/>
            <w:bCs/>
            <w:iCs/>
            <w:noProof/>
          </w:rPr>
          <w:t xml:space="preserve"> 11.4 Дополнительные требования к ЛР  для сильных студентов</w:t>
        </w:r>
        <w:r>
          <w:rPr>
            <w:noProof/>
            <w:webHidden/>
          </w:rPr>
          <w:tab/>
        </w:r>
        <w:r>
          <w:rPr>
            <w:noProof/>
            <w:webHidden/>
          </w:rPr>
          <w:fldChar w:fldCharType="begin"/>
        </w:r>
        <w:r>
          <w:rPr>
            <w:noProof/>
            <w:webHidden/>
          </w:rPr>
          <w:instrText xml:space="preserve"> PAGEREF _Toc34209838 \h </w:instrText>
        </w:r>
        <w:r>
          <w:rPr>
            <w:noProof/>
            <w:webHidden/>
          </w:rPr>
        </w:r>
        <w:r>
          <w:rPr>
            <w:noProof/>
            <w:webHidden/>
          </w:rPr>
          <w:fldChar w:fldCharType="separate"/>
        </w:r>
        <w:r w:rsidR="00524D24">
          <w:rPr>
            <w:noProof/>
            <w:webHidden/>
          </w:rPr>
          <w:t>39</w:t>
        </w:r>
        <w:r>
          <w:rPr>
            <w:noProof/>
            <w:webHidden/>
          </w:rPr>
          <w:fldChar w:fldCharType="end"/>
        </w:r>
      </w:hyperlink>
    </w:p>
    <w:p w14:paraId="79B5AD1D" w14:textId="2B87871D" w:rsidR="00F73275" w:rsidRDefault="00F73275">
      <w:pPr>
        <w:pStyle w:val="20"/>
        <w:rPr>
          <w:rFonts w:asciiTheme="minorHAnsi" w:eastAsiaTheme="minorEastAsia" w:hAnsiTheme="minorHAnsi" w:cstheme="minorBidi"/>
          <w:noProof/>
          <w:sz w:val="22"/>
          <w:szCs w:val="22"/>
        </w:rPr>
      </w:pPr>
      <w:hyperlink w:anchor="_Toc34209839" w:history="1">
        <w:r w:rsidRPr="00937C82">
          <w:rPr>
            <w:rStyle w:val="a9"/>
            <w:noProof/>
          </w:rPr>
          <w:t>11.5.</w:t>
        </w:r>
        <w:r w:rsidRPr="00937C82">
          <w:rPr>
            <w:rStyle w:val="a9"/>
            <w:bCs/>
            <w:iCs/>
            <w:noProof/>
          </w:rPr>
          <w:t xml:space="preserve"> 11.5 Контролируемые требования по 7-й ЛР</w:t>
        </w:r>
        <w:r>
          <w:rPr>
            <w:noProof/>
            <w:webHidden/>
          </w:rPr>
          <w:tab/>
        </w:r>
        <w:r>
          <w:rPr>
            <w:noProof/>
            <w:webHidden/>
          </w:rPr>
          <w:fldChar w:fldCharType="begin"/>
        </w:r>
        <w:r>
          <w:rPr>
            <w:noProof/>
            <w:webHidden/>
          </w:rPr>
          <w:instrText xml:space="preserve"> PAGEREF _Toc34209839 \h </w:instrText>
        </w:r>
        <w:r>
          <w:rPr>
            <w:noProof/>
            <w:webHidden/>
          </w:rPr>
        </w:r>
        <w:r>
          <w:rPr>
            <w:noProof/>
            <w:webHidden/>
          </w:rPr>
          <w:fldChar w:fldCharType="separate"/>
        </w:r>
        <w:r w:rsidR="00524D24">
          <w:rPr>
            <w:noProof/>
            <w:webHidden/>
          </w:rPr>
          <w:t>39</w:t>
        </w:r>
        <w:r>
          <w:rPr>
            <w:noProof/>
            <w:webHidden/>
          </w:rPr>
          <w:fldChar w:fldCharType="end"/>
        </w:r>
      </w:hyperlink>
    </w:p>
    <w:p w14:paraId="49BF3B2E" w14:textId="6E1D541F" w:rsidR="00F73275" w:rsidRDefault="00F73275">
      <w:pPr>
        <w:pStyle w:val="20"/>
        <w:rPr>
          <w:rFonts w:asciiTheme="minorHAnsi" w:eastAsiaTheme="minorEastAsia" w:hAnsiTheme="minorHAnsi" w:cstheme="minorBidi"/>
          <w:noProof/>
          <w:sz w:val="22"/>
          <w:szCs w:val="22"/>
        </w:rPr>
      </w:pPr>
      <w:hyperlink w:anchor="_Toc34209840" w:history="1">
        <w:r w:rsidRPr="00937C82">
          <w:rPr>
            <w:rStyle w:val="a9"/>
            <w:noProof/>
          </w:rPr>
          <w:t>11.6.</w:t>
        </w:r>
        <w:r w:rsidRPr="00937C82">
          <w:rPr>
            <w:rStyle w:val="a9"/>
            <w:bCs/>
            <w:iCs/>
            <w:noProof/>
          </w:rPr>
          <w:t xml:space="preserve"> 11.6  Контрольные вопросы по 7-й ЛР</w:t>
        </w:r>
        <w:r>
          <w:rPr>
            <w:noProof/>
            <w:webHidden/>
          </w:rPr>
          <w:tab/>
        </w:r>
        <w:r>
          <w:rPr>
            <w:noProof/>
            <w:webHidden/>
          </w:rPr>
          <w:fldChar w:fldCharType="begin"/>
        </w:r>
        <w:r>
          <w:rPr>
            <w:noProof/>
            <w:webHidden/>
          </w:rPr>
          <w:instrText xml:space="preserve"> PAGEREF _Toc34209840 \h </w:instrText>
        </w:r>
        <w:r>
          <w:rPr>
            <w:noProof/>
            <w:webHidden/>
          </w:rPr>
        </w:r>
        <w:r>
          <w:rPr>
            <w:noProof/>
            <w:webHidden/>
          </w:rPr>
          <w:fldChar w:fldCharType="separate"/>
        </w:r>
        <w:r w:rsidR="00524D24">
          <w:rPr>
            <w:noProof/>
            <w:webHidden/>
          </w:rPr>
          <w:t>39</w:t>
        </w:r>
        <w:r>
          <w:rPr>
            <w:noProof/>
            <w:webHidden/>
          </w:rPr>
          <w:fldChar w:fldCharType="end"/>
        </w:r>
      </w:hyperlink>
    </w:p>
    <w:p w14:paraId="484E211D" w14:textId="532838FB" w:rsidR="00F73275" w:rsidRDefault="00F73275">
      <w:pPr>
        <w:pStyle w:val="20"/>
        <w:rPr>
          <w:rFonts w:asciiTheme="minorHAnsi" w:eastAsiaTheme="minorEastAsia" w:hAnsiTheme="minorHAnsi" w:cstheme="minorBidi"/>
          <w:noProof/>
          <w:sz w:val="22"/>
          <w:szCs w:val="22"/>
        </w:rPr>
      </w:pPr>
      <w:hyperlink w:anchor="_Toc34209841" w:history="1">
        <w:r w:rsidRPr="00937C82">
          <w:rPr>
            <w:rStyle w:val="a9"/>
            <w:noProof/>
          </w:rPr>
          <w:t>11.7.</w:t>
        </w:r>
        <w:r w:rsidRPr="00937C82">
          <w:rPr>
            <w:rStyle w:val="a9"/>
            <w:bCs/>
            <w:iCs/>
            <w:noProof/>
          </w:rPr>
          <w:t xml:space="preserve"> 11.7 Требования к оформлению отчета по ЛР №7</w:t>
        </w:r>
        <w:r>
          <w:rPr>
            <w:noProof/>
            <w:webHidden/>
          </w:rPr>
          <w:tab/>
        </w:r>
        <w:r>
          <w:rPr>
            <w:noProof/>
            <w:webHidden/>
          </w:rPr>
          <w:fldChar w:fldCharType="begin"/>
        </w:r>
        <w:r>
          <w:rPr>
            <w:noProof/>
            <w:webHidden/>
          </w:rPr>
          <w:instrText xml:space="preserve"> PAGEREF _Toc34209841 \h </w:instrText>
        </w:r>
        <w:r>
          <w:rPr>
            <w:noProof/>
            <w:webHidden/>
          </w:rPr>
        </w:r>
        <w:r>
          <w:rPr>
            <w:noProof/>
            <w:webHidden/>
          </w:rPr>
          <w:fldChar w:fldCharType="separate"/>
        </w:r>
        <w:r w:rsidR="00524D24">
          <w:rPr>
            <w:noProof/>
            <w:webHidden/>
          </w:rPr>
          <w:t>40</w:t>
        </w:r>
        <w:r>
          <w:rPr>
            <w:noProof/>
            <w:webHidden/>
          </w:rPr>
          <w:fldChar w:fldCharType="end"/>
        </w:r>
      </w:hyperlink>
    </w:p>
    <w:p w14:paraId="7859215C" w14:textId="41294620" w:rsidR="00F73275" w:rsidRDefault="00F73275">
      <w:pPr>
        <w:pStyle w:val="10"/>
        <w:rPr>
          <w:rFonts w:asciiTheme="minorHAnsi" w:eastAsiaTheme="minorEastAsia" w:hAnsiTheme="minorHAnsi" w:cstheme="minorBidi"/>
          <w:noProof/>
          <w:sz w:val="22"/>
          <w:szCs w:val="22"/>
        </w:rPr>
      </w:pPr>
      <w:hyperlink w:anchor="_Toc34209842" w:history="1">
        <w:r w:rsidRPr="00937C82">
          <w:rPr>
            <w:rStyle w:val="a9"/>
            <w:noProof/>
          </w:rPr>
          <w:t xml:space="preserve">12. 12.Лабораторная работа № 8. (Вывод дампа оперативной памяти) – </w:t>
        </w:r>
        <w:r w:rsidR="003C731C">
          <w:rPr>
            <w:rStyle w:val="a9"/>
            <w:noProof/>
          </w:rPr>
          <w:t>2021</w:t>
        </w:r>
        <w:r w:rsidRPr="00937C82">
          <w:rPr>
            <w:rStyle w:val="a9"/>
            <w:noProof/>
          </w:rPr>
          <w:t>!</w:t>
        </w:r>
        <w:r>
          <w:rPr>
            <w:noProof/>
            <w:webHidden/>
          </w:rPr>
          <w:tab/>
        </w:r>
        <w:r>
          <w:rPr>
            <w:noProof/>
            <w:webHidden/>
          </w:rPr>
          <w:fldChar w:fldCharType="begin"/>
        </w:r>
        <w:r>
          <w:rPr>
            <w:noProof/>
            <w:webHidden/>
          </w:rPr>
          <w:instrText xml:space="preserve"> PAGEREF _Toc34209842 \h </w:instrText>
        </w:r>
        <w:r>
          <w:rPr>
            <w:noProof/>
            <w:webHidden/>
          </w:rPr>
        </w:r>
        <w:r>
          <w:rPr>
            <w:noProof/>
            <w:webHidden/>
          </w:rPr>
          <w:fldChar w:fldCharType="separate"/>
        </w:r>
        <w:r w:rsidR="00524D24">
          <w:rPr>
            <w:noProof/>
            <w:webHidden/>
          </w:rPr>
          <w:t>41</w:t>
        </w:r>
        <w:r>
          <w:rPr>
            <w:noProof/>
            <w:webHidden/>
          </w:rPr>
          <w:fldChar w:fldCharType="end"/>
        </w:r>
      </w:hyperlink>
    </w:p>
    <w:p w14:paraId="0E61BFBC" w14:textId="681EF04D" w:rsidR="00F73275" w:rsidRDefault="00F73275">
      <w:pPr>
        <w:pStyle w:val="20"/>
        <w:rPr>
          <w:rFonts w:asciiTheme="minorHAnsi" w:eastAsiaTheme="minorEastAsia" w:hAnsiTheme="minorHAnsi" w:cstheme="minorBidi"/>
          <w:noProof/>
          <w:sz w:val="22"/>
          <w:szCs w:val="22"/>
        </w:rPr>
      </w:pPr>
      <w:hyperlink w:anchor="_Toc34209843" w:history="1">
        <w:r w:rsidRPr="00937C82">
          <w:rPr>
            <w:rStyle w:val="a9"/>
            <w:noProof/>
          </w:rPr>
          <w:t>12.1.</w:t>
        </w:r>
        <w:r w:rsidRPr="00937C82">
          <w:rPr>
            <w:rStyle w:val="a9"/>
            <w:bCs/>
            <w:iCs/>
            <w:noProof/>
          </w:rPr>
          <w:t xml:space="preserve"> 12.1 Задание на ЛР №8</w:t>
        </w:r>
        <w:r>
          <w:rPr>
            <w:noProof/>
            <w:webHidden/>
          </w:rPr>
          <w:tab/>
        </w:r>
        <w:r>
          <w:rPr>
            <w:noProof/>
            <w:webHidden/>
          </w:rPr>
          <w:fldChar w:fldCharType="begin"/>
        </w:r>
        <w:r>
          <w:rPr>
            <w:noProof/>
            <w:webHidden/>
          </w:rPr>
          <w:instrText xml:space="preserve"> PAGEREF _Toc34209843 \h </w:instrText>
        </w:r>
        <w:r>
          <w:rPr>
            <w:noProof/>
            <w:webHidden/>
          </w:rPr>
        </w:r>
        <w:r>
          <w:rPr>
            <w:noProof/>
            <w:webHidden/>
          </w:rPr>
          <w:fldChar w:fldCharType="separate"/>
        </w:r>
        <w:r w:rsidR="00524D24">
          <w:rPr>
            <w:noProof/>
            <w:webHidden/>
          </w:rPr>
          <w:t>41</w:t>
        </w:r>
        <w:r>
          <w:rPr>
            <w:noProof/>
            <w:webHidden/>
          </w:rPr>
          <w:fldChar w:fldCharType="end"/>
        </w:r>
      </w:hyperlink>
    </w:p>
    <w:p w14:paraId="570545C5" w14:textId="3C703EFD" w:rsidR="00F73275" w:rsidRDefault="00F73275">
      <w:pPr>
        <w:pStyle w:val="20"/>
        <w:rPr>
          <w:rFonts w:asciiTheme="minorHAnsi" w:eastAsiaTheme="minorEastAsia" w:hAnsiTheme="minorHAnsi" w:cstheme="minorBidi"/>
          <w:noProof/>
          <w:sz w:val="22"/>
          <w:szCs w:val="22"/>
        </w:rPr>
      </w:pPr>
      <w:hyperlink w:anchor="_Toc34209844" w:history="1">
        <w:r w:rsidRPr="00937C82">
          <w:rPr>
            <w:rStyle w:val="a9"/>
            <w:noProof/>
          </w:rPr>
          <w:t xml:space="preserve">12.2. </w:t>
        </w:r>
        <w:r w:rsidRPr="00937C82">
          <w:rPr>
            <w:rStyle w:val="a9"/>
            <w:bCs/>
            <w:iCs/>
            <w:noProof/>
          </w:rPr>
          <w:t>12.2 Обязательные требования к ЛР № 8</w:t>
        </w:r>
        <w:r>
          <w:rPr>
            <w:noProof/>
            <w:webHidden/>
          </w:rPr>
          <w:tab/>
        </w:r>
        <w:r>
          <w:rPr>
            <w:noProof/>
            <w:webHidden/>
          </w:rPr>
          <w:fldChar w:fldCharType="begin"/>
        </w:r>
        <w:r>
          <w:rPr>
            <w:noProof/>
            <w:webHidden/>
          </w:rPr>
          <w:instrText xml:space="preserve"> PAGEREF _Toc34209844 \h </w:instrText>
        </w:r>
        <w:r>
          <w:rPr>
            <w:noProof/>
            <w:webHidden/>
          </w:rPr>
        </w:r>
        <w:r>
          <w:rPr>
            <w:noProof/>
            <w:webHidden/>
          </w:rPr>
          <w:fldChar w:fldCharType="separate"/>
        </w:r>
        <w:r w:rsidR="00524D24">
          <w:rPr>
            <w:noProof/>
            <w:webHidden/>
          </w:rPr>
          <w:t>41</w:t>
        </w:r>
        <w:r>
          <w:rPr>
            <w:noProof/>
            <w:webHidden/>
          </w:rPr>
          <w:fldChar w:fldCharType="end"/>
        </w:r>
      </w:hyperlink>
    </w:p>
    <w:p w14:paraId="0052726F" w14:textId="19BDD910" w:rsidR="00F73275" w:rsidRDefault="00F73275">
      <w:pPr>
        <w:pStyle w:val="20"/>
        <w:rPr>
          <w:rFonts w:asciiTheme="minorHAnsi" w:eastAsiaTheme="minorEastAsia" w:hAnsiTheme="minorHAnsi" w:cstheme="minorBidi"/>
          <w:noProof/>
          <w:sz w:val="22"/>
          <w:szCs w:val="22"/>
        </w:rPr>
      </w:pPr>
      <w:hyperlink w:anchor="_Toc34209845" w:history="1">
        <w:r w:rsidRPr="00937C82">
          <w:rPr>
            <w:rStyle w:val="a9"/>
            <w:noProof/>
          </w:rPr>
          <w:t>12.3.</w:t>
        </w:r>
        <w:r w:rsidRPr="00937C82">
          <w:rPr>
            <w:rStyle w:val="a9"/>
            <w:bCs/>
            <w:iCs/>
            <w:noProof/>
          </w:rPr>
          <w:t xml:space="preserve"> 12.3 Дополнительные требования к ЛР</w:t>
        </w:r>
        <w:r>
          <w:rPr>
            <w:noProof/>
            <w:webHidden/>
          </w:rPr>
          <w:tab/>
        </w:r>
        <w:r>
          <w:rPr>
            <w:noProof/>
            <w:webHidden/>
          </w:rPr>
          <w:fldChar w:fldCharType="begin"/>
        </w:r>
        <w:r>
          <w:rPr>
            <w:noProof/>
            <w:webHidden/>
          </w:rPr>
          <w:instrText xml:space="preserve"> PAGEREF _Toc34209845 \h </w:instrText>
        </w:r>
        <w:r>
          <w:rPr>
            <w:noProof/>
            <w:webHidden/>
          </w:rPr>
        </w:r>
        <w:r>
          <w:rPr>
            <w:noProof/>
            <w:webHidden/>
          </w:rPr>
          <w:fldChar w:fldCharType="separate"/>
        </w:r>
        <w:r w:rsidR="00524D24">
          <w:rPr>
            <w:noProof/>
            <w:webHidden/>
          </w:rPr>
          <w:t>42</w:t>
        </w:r>
        <w:r>
          <w:rPr>
            <w:noProof/>
            <w:webHidden/>
          </w:rPr>
          <w:fldChar w:fldCharType="end"/>
        </w:r>
      </w:hyperlink>
    </w:p>
    <w:p w14:paraId="75FCB3F5" w14:textId="74ADD19F" w:rsidR="00F73275" w:rsidRDefault="00F73275">
      <w:pPr>
        <w:pStyle w:val="20"/>
        <w:rPr>
          <w:rFonts w:asciiTheme="minorHAnsi" w:eastAsiaTheme="minorEastAsia" w:hAnsiTheme="minorHAnsi" w:cstheme="minorBidi"/>
          <w:noProof/>
          <w:sz w:val="22"/>
          <w:szCs w:val="22"/>
        </w:rPr>
      </w:pPr>
      <w:hyperlink w:anchor="_Toc34209846" w:history="1">
        <w:r w:rsidRPr="00937C82">
          <w:rPr>
            <w:rStyle w:val="a9"/>
            <w:noProof/>
          </w:rPr>
          <w:t>12.4.</w:t>
        </w:r>
        <w:r w:rsidRPr="00937C82">
          <w:rPr>
            <w:rStyle w:val="a9"/>
            <w:bCs/>
            <w:iCs/>
            <w:noProof/>
          </w:rPr>
          <w:t xml:space="preserve"> 12.4 Дополнительные требования к ЛР  для сильных студентов</w:t>
        </w:r>
        <w:r>
          <w:rPr>
            <w:noProof/>
            <w:webHidden/>
          </w:rPr>
          <w:tab/>
        </w:r>
        <w:r>
          <w:rPr>
            <w:noProof/>
            <w:webHidden/>
          </w:rPr>
          <w:fldChar w:fldCharType="begin"/>
        </w:r>
        <w:r>
          <w:rPr>
            <w:noProof/>
            <w:webHidden/>
          </w:rPr>
          <w:instrText xml:space="preserve"> PAGEREF _Toc34209846 \h </w:instrText>
        </w:r>
        <w:r>
          <w:rPr>
            <w:noProof/>
            <w:webHidden/>
          </w:rPr>
        </w:r>
        <w:r>
          <w:rPr>
            <w:noProof/>
            <w:webHidden/>
          </w:rPr>
          <w:fldChar w:fldCharType="separate"/>
        </w:r>
        <w:r w:rsidR="00524D24">
          <w:rPr>
            <w:noProof/>
            <w:webHidden/>
          </w:rPr>
          <w:t>42</w:t>
        </w:r>
        <w:r>
          <w:rPr>
            <w:noProof/>
            <w:webHidden/>
          </w:rPr>
          <w:fldChar w:fldCharType="end"/>
        </w:r>
      </w:hyperlink>
    </w:p>
    <w:p w14:paraId="7A90C194" w14:textId="49550766" w:rsidR="00F73275" w:rsidRDefault="00F73275">
      <w:pPr>
        <w:pStyle w:val="20"/>
        <w:rPr>
          <w:rFonts w:asciiTheme="minorHAnsi" w:eastAsiaTheme="minorEastAsia" w:hAnsiTheme="minorHAnsi" w:cstheme="minorBidi"/>
          <w:noProof/>
          <w:sz w:val="22"/>
          <w:szCs w:val="22"/>
        </w:rPr>
      </w:pPr>
      <w:hyperlink w:anchor="_Toc34209847" w:history="1">
        <w:r w:rsidRPr="00937C82">
          <w:rPr>
            <w:rStyle w:val="a9"/>
            <w:noProof/>
          </w:rPr>
          <w:t>12.5.</w:t>
        </w:r>
        <w:r w:rsidRPr="00937C82">
          <w:rPr>
            <w:rStyle w:val="a9"/>
            <w:bCs/>
            <w:iCs/>
            <w:noProof/>
          </w:rPr>
          <w:t xml:space="preserve"> 12.5 Контролируемые требования по 8-й ЛР</w:t>
        </w:r>
        <w:r>
          <w:rPr>
            <w:noProof/>
            <w:webHidden/>
          </w:rPr>
          <w:tab/>
        </w:r>
        <w:r>
          <w:rPr>
            <w:noProof/>
            <w:webHidden/>
          </w:rPr>
          <w:fldChar w:fldCharType="begin"/>
        </w:r>
        <w:r>
          <w:rPr>
            <w:noProof/>
            <w:webHidden/>
          </w:rPr>
          <w:instrText xml:space="preserve"> PAGEREF _Toc34209847 \h </w:instrText>
        </w:r>
        <w:r>
          <w:rPr>
            <w:noProof/>
            <w:webHidden/>
          </w:rPr>
        </w:r>
        <w:r>
          <w:rPr>
            <w:noProof/>
            <w:webHidden/>
          </w:rPr>
          <w:fldChar w:fldCharType="separate"/>
        </w:r>
        <w:r w:rsidR="00524D24">
          <w:rPr>
            <w:noProof/>
            <w:webHidden/>
          </w:rPr>
          <w:t>42</w:t>
        </w:r>
        <w:r>
          <w:rPr>
            <w:noProof/>
            <w:webHidden/>
          </w:rPr>
          <w:fldChar w:fldCharType="end"/>
        </w:r>
      </w:hyperlink>
    </w:p>
    <w:p w14:paraId="1E5F317F" w14:textId="3247740C" w:rsidR="00F73275" w:rsidRDefault="00F73275">
      <w:pPr>
        <w:pStyle w:val="20"/>
        <w:rPr>
          <w:rFonts w:asciiTheme="minorHAnsi" w:eastAsiaTheme="minorEastAsia" w:hAnsiTheme="minorHAnsi" w:cstheme="minorBidi"/>
          <w:noProof/>
          <w:sz w:val="22"/>
          <w:szCs w:val="22"/>
        </w:rPr>
      </w:pPr>
      <w:hyperlink w:anchor="_Toc34209848" w:history="1">
        <w:r w:rsidRPr="00937C82">
          <w:rPr>
            <w:rStyle w:val="a9"/>
            <w:noProof/>
          </w:rPr>
          <w:t>12.6.</w:t>
        </w:r>
        <w:r w:rsidRPr="00937C82">
          <w:rPr>
            <w:rStyle w:val="a9"/>
            <w:bCs/>
            <w:iCs/>
            <w:noProof/>
          </w:rPr>
          <w:t xml:space="preserve"> 12.6 Контрольные вопросы по 8-й ЛР</w:t>
        </w:r>
        <w:r>
          <w:rPr>
            <w:noProof/>
            <w:webHidden/>
          </w:rPr>
          <w:tab/>
        </w:r>
        <w:r>
          <w:rPr>
            <w:noProof/>
            <w:webHidden/>
          </w:rPr>
          <w:fldChar w:fldCharType="begin"/>
        </w:r>
        <w:r>
          <w:rPr>
            <w:noProof/>
            <w:webHidden/>
          </w:rPr>
          <w:instrText xml:space="preserve"> PAGEREF _Toc34209848 \h </w:instrText>
        </w:r>
        <w:r>
          <w:rPr>
            <w:noProof/>
            <w:webHidden/>
          </w:rPr>
        </w:r>
        <w:r>
          <w:rPr>
            <w:noProof/>
            <w:webHidden/>
          </w:rPr>
          <w:fldChar w:fldCharType="separate"/>
        </w:r>
        <w:r w:rsidR="00524D24">
          <w:rPr>
            <w:noProof/>
            <w:webHidden/>
          </w:rPr>
          <w:t>43</w:t>
        </w:r>
        <w:r>
          <w:rPr>
            <w:noProof/>
            <w:webHidden/>
          </w:rPr>
          <w:fldChar w:fldCharType="end"/>
        </w:r>
      </w:hyperlink>
    </w:p>
    <w:p w14:paraId="44FA89D0" w14:textId="6338F327" w:rsidR="00F73275" w:rsidRDefault="00F73275">
      <w:pPr>
        <w:pStyle w:val="20"/>
        <w:rPr>
          <w:rFonts w:asciiTheme="minorHAnsi" w:eastAsiaTheme="minorEastAsia" w:hAnsiTheme="minorHAnsi" w:cstheme="minorBidi"/>
          <w:noProof/>
          <w:sz w:val="22"/>
          <w:szCs w:val="22"/>
        </w:rPr>
      </w:pPr>
      <w:hyperlink w:anchor="_Toc34209849" w:history="1">
        <w:r w:rsidRPr="00937C82">
          <w:rPr>
            <w:rStyle w:val="a9"/>
            <w:noProof/>
          </w:rPr>
          <w:t>12.7.</w:t>
        </w:r>
        <w:r w:rsidRPr="00937C82">
          <w:rPr>
            <w:rStyle w:val="a9"/>
            <w:bCs/>
            <w:iCs/>
            <w:noProof/>
          </w:rPr>
          <w:t xml:space="preserve"> 12.7 </w:t>
        </w:r>
        <w:r w:rsidRPr="00937C82">
          <w:rPr>
            <w:rStyle w:val="a9"/>
            <w:noProof/>
          </w:rPr>
          <w:t>Вопросы с учетом дополнительных требований</w:t>
        </w:r>
        <w:r w:rsidRPr="00937C82">
          <w:rPr>
            <w:rStyle w:val="a9"/>
            <w:bCs/>
            <w:iCs/>
            <w:noProof/>
          </w:rPr>
          <w:t xml:space="preserve"> по 8-й ЛР</w:t>
        </w:r>
        <w:r>
          <w:rPr>
            <w:noProof/>
            <w:webHidden/>
          </w:rPr>
          <w:tab/>
        </w:r>
        <w:r>
          <w:rPr>
            <w:noProof/>
            <w:webHidden/>
          </w:rPr>
          <w:fldChar w:fldCharType="begin"/>
        </w:r>
        <w:r>
          <w:rPr>
            <w:noProof/>
            <w:webHidden/>
          </w:rPr>
          <w:instrText xml:space="preserve"> PAGEREF _Toc34209849 \h </w:instrText>
        </w:r>
        <w:r>
          <w:rPr>
            <w:noProof/>
            <w:webHidden/>
          </w:rPr>
        </w:r>
        <w:r>
          <w:rPr>
            <w:noProof/>
            <w:webHidden/>
          </w:rPr>
          <w:fldChar w:fldCharType="separate"/>
        </w:r>
        <w:r w:rsidR="00524D24">
          <w:rPr>
            <w:noProof/>
            <w:webHidden/>
          </w:rPr>
          <w:t>43</w:t>
        </w:r>
        <w:r>
          <w:rPr>
            <w:noProof/>
            <w:webHidden/>
          </w:rPr>
          <w:fldChar w:fldCharType="end"/>
        </w:r>
      </w:hyperlink>
    </w:p>
    <w:p w14:paraId="5A85BEA3" w14:textId="7BFC1E5F" w:rsidR="00F73275" w:rsidRDefault="00F73275">
      <w:pPr>
        <w:pStyle w:val="20"/>
        <w:rPr>
          <w:rFonts w:asciiTheme="minorHAnsi" w:eastAsiaTheme="minorEastAsia" w:hAnsiTheme="minorHAnsi" w:cstheme="minorBidi"/>
          <w:noProof/>
          <w:sz w:val="22"/>
          <w:szCs w:val="22"/>
        </w:rPr>
      </w:pPr>
      <w:hyperlink w:anchor="_Toc34209850" w:history="1">
        <w:r w:rsidRPr="00937C82">
          <w:rPr>
            <w:rStyle w:val="a9"/>
            <w:noProof/>
          </w:rPr>
          <w:t>12.8.</w:t>
        </w:r>
        <w:r w:rsidRPr="00937C82">
          <w:rPr>
            <w:rStyle w:val="a9"/>
            <w:bCs/>
            <w:iCs/>
            <w:noProof/>
          </w:rPr>
          <w:t xml:space="preserve"> 12.8 Требования к оформлению отчета по ЛР №8</w:t>
        </w:r>
        <w:r>
          <w:rPr>
            <w:noProof/>
            <w:webHidden/>
          </w:rPr>
          <w:tab/>
        </w:r>
        <w:r>
          <w:rPr>
            <w:noProof/>
            <w:webHidden/>
          </w:rPr>
          <w:fldChar w:fldCharType="begin"/>
        </w:r>
        <w:r>
          <w:rPr>
            <w:noProof/>
            <w:webHidden/>
          </w:rPr>
          <w:instrText xml:space="preserve"> PAGEREF _Toc34209850 \h </w:instrText>
        </w:r>
        <w:r>
          <w:rPr>
            <w:noProof/>
            <w:webHidden/>
          </w:rPr>
        </w:r>
        <w:r>
          <w:rPr>
            <w:noProof/>
            <w:webHidden/>
          </w:rPr>
          <w:fldChar w:fldCharType="separate"/>
        </w:r>
        <w:r w:rsidR="00524D24">
          <w:rPr>
            <w:noProof/>
            <w:webHidden/>
          </w:rPr>
          <w:t>43</w:t>
        </w:r>
        <w:r>
          <w:rPr>
            <w:noProof/>
            <w:webHidden/>
          </w:rPr>
          <w:fldChar w:fldCharType="end"/>
        </w:r>
      </w:hyperlink>
    </w:p>
    <w:p w14:paraId="57EF5765" w14:textId="5BBE1BD9" w:rsidR="00F73275" w:rsidRDefault="00F73275">
      <w:pPr>
        <w:pStyle w:val="10"/>
        <w:rPr>
          <w:rFonts w:asciiTheme="minorHAnsi" w:eastAsiaTheme="minorEastAsia" w:hAnsiTheme="minorHAnsi" w:cstheme="minorBidi"/>
          <w:noProof/>
          <w:sz w:val="22"/>
          <w:szCs w:val="22"/>
        </w:rPr>
      </w:pPr>
      <w:hyperlink w:anchor="_Toc34209851" w:history="1">
        <w:r w:rsidRPr="00937C82">
          <w:rPr>
            <w:rStyle w:val="a9"/>
            <w:noProof/>
          </w:rPr>
          <w:t>13. 13. Общие требования к ЛР по языку Ассемблера</w:t>
        </w:r>
        <w:r>
          <w:rPr>
            <w:noProof/>
            <w:webHidden/>
          </w:rPr>
          <w:tab/>
        </w:r>
        <w:r>
          <w:rPr>
            <w:noProof/>
            <w:webHidden/>
          </w:rPr>
          <w:fldChar w:fldCharType="begin"/>
        </w:r>
        <w:r>
          <w:rPr>
            <w:noProof/>
            <w:webHidden/>
          </w:rPr>
          <w:instrText xml:space="preserve"> PAGEREF _Toc34209851 \h </w:instrText>
        </w:r>
        <w:r>
          <w:rPr>
            <w:noProof/>
            <w:webHidden/>
          </w:rPr>
        </w:r>
        <w:r>
          <w:rPr>
            <w:noProof/>
            <w:webHidden/>
          </w:rPr>
          <w:fldChar w:fldCharType="separate"/>
        </w:r>
        <w:r w:rsidR="00524D24">
          <w:rPr>
            <w:noProof/>
            <w:webHidden/>
          </w:rPr>
          <w:t>44</w:t>
        </w:r>
        <w:r>
          <w:rPr>
            <w:noProof/>
            <w:webHidden/>
          </w:rPr>
          <w:fldChar w:fldCharType="end"/>
        </w:r>
      </w:hyperlink>
    </w:p>
    <w:p w14:paraId="13F891EA" w14:textId="3ECD8563" w:rsidR="00F73275" w:rsidRDefault="00F73275">
      <w:pPr>
        <w:pStyle w:val="10"/>
        <w:rPr>
          <w:rFonts w:asciiTheme="minorHAnsi" w:eastAsiaTheme="minorEastAsia" w:hAnsiTheme="minorHAnsi" w:cstheme="minorBidi"/>
          <w:noProof/>
          <w:sz w:val="22"/>
          <w:szCs w:val="22"/>
        </w:rPr>
      </w:pPr>
      <w:hyperlink w:anchor="_Toc34209852" w:history="1">
        <w:r w:rsidRPr="00937C82">
          <w:rPr>
            <w:rStyle w:val="a9"/>
            <w:noProof/>
          </w:rPr>
          <w:t>14. 14.Требования к оформлению отчетов для  ЛР по Ассемблеру</w:t>
        </w:r>
        <w:r>
          <w:rPr>
            <w:noProof/>
            <w:webHidden/>
          </w:rPr>
          <w:tab/>
        </w:r>
        <w:r>
          <w:rPr>
            <w:noProof/>
            <w:webHidden/>
          </w:rPr>
          <w:fldChar w:fldCharType="begin"/>
        </w:r>
        <w:r>
          <w:rPr>
            <w:noProof/>
            <w:webHidden/>
          </w:rPr>
          <w:instrText xml:space="preserve"> PAGEREF _Toc34209852 \h </w:instrText>
        </w:r>
        <w:r>
          <w:rPr>
            <w:noProof/>
            <w:webHidden/>
          </w:rPr>
        </w:r>
        <w:r>
          <w:rPr>
            <w:noProof/>
            <w:webHidden/>
          </w:rPr>
          <w:fldChar w:fldCharType="separate"/>
        </w:r>
        <w:r w:rsidR="00524D24">
          <w:rPr>
            <w:noProof/>
            <w:webHidden/>
          </w:rPr>
          <w:t>45</w:t>
        </w:r>
        <w:r>
          <w:rPr>
            <w:noProof/>
            <w:webHidden/>
          </w:rPr>
          <w:fldChar w:fldCharType="end"/>
        </w:r>
      </w:hyperlink>
    </w:p>
    <w:p w14:paraId="420277C7" w14:textId="56FC0269" w:rsidR="00F73275" w:rsidRDefault="00F73275">
      <w:pPr>
        <w:pStyle w:val="10"/>
        <w:rPr>
          <w:rFonts w:asciiTheme="minorHAnsi" w:eastAsiaTheme="minorEastAsia" w:hAnsiTheme="minorHAnsi" w:cstheme="minorBidi"/>
          <w:noProof/>
          <w:sz w:val="22"/>
          <w:szCs w:val="22"/>
        </w:rPr>
      </w:pPr>
      <w:hyperlink w:anchor="_Toc34209853" w:history="1">
        <w:r w:rsidRPr="00937C82">
          <w:rPr>
            <w:rStyle w:val="a9"/>
            <w:noProof/>
          </w:rPr>
          <w:t>15. 15. Общие контрольные вопросы к лабораторным работам по Ассемблеру</w:t>
        </w:r>
        <w:r>
          <w:rPr>
            <w:noProof/>
            <w:webHidden/>
          </w:rPr>
          <w:tab/>
        </w:r>
        <w:r>
          <w:rPr>
            <w:noProof/>
            <w:webHidden/>
          </w:rPr>
          <w:fldChar w:fldCharType="begin"/>
        </w:r>
        <w:r>
          <w:rPr>
            <w:noProof/>
            <w:webHidden/>
          </w:rPr>
          <w:instrText xml:space="preserve"> PAGEREF _Toc34209853 \h </w:instrText>
        </w:r>
        <w:r>
          <w:rPr>
            <w:noProof/>
            <w:webHidden/>
          </w:rPr>
        </w:r>
        <w:r>
          <w:rPr>
            <w:noProof/>
            <w:webHidden/>
          </w:rPr>
          <w:fldChar w:fldCharType="separate"/>
        </w:r>
        <w:r w:rsidR="00524D24">
          <w:rPr>
            <w:noProof/>
            <w:webHidden/>
          </w:rPr>
          <w:t>46</w:t>
        </w:r>
        <w:r>
          <w:rPr>
            <w:noProof/>
            <w:webHidden/>
          </w:rPr>
          <w:fldChar w:fldCharType="end"/>
        </w:r>
      </w:hyperlink>
    </w:p>
    <w:p w14:paraId="73B9E8DA" w14:textId="0BA83599" w:rsidR="00F73275" w:rsidRDefault="00F73275">
      <w:pPr>
        <w:pStyle w:val="10"/>
        <w:rPr>
          <w:rFonts w:asciiTheme="minorHAnsi" w:eastAsiaTheme="minorEastAsia" w:hAnsiTheme="minorHAnsi" w:cstheme="minorBidi"/>
          <w:noProof/>
          <w:sz w:val="22"/>
          <w:szCs w:val="22"/>
        </w:rPr>
      </w:pPr>
      <w:hyperlink w:anchor="_Toc34209854" w:history="1">
        <w:r w:rsidRPr="00937C82">
          <w:rPr>
            <w:rStyle w:val="a9"/>
            <w:noProof/>
          </w:rPr>
          <w:t>16. 16. Литература по ЛР СП</w:t>
        </w:r>
        <w:r>
          <w:rPr>
            <w:noProof/>
            <w:webHidden/>
          </w:rPr>
          <w:tab/>
        </w:r>
        <w:r>
          <w:rPr>
            <w:noProof/>
            <w:webHidden/>
          </w:rPr>
          <w:fldChar w:fldCharType="begin"/>
        </w:r>
        <w:r>
          <w:rPr>
            <w:noProof/>
            <w:webHidden/>
          </w:rPr>
          <w:instrText xml:space="preserve"> PAGEREF _Toc34209854 \h </w:instrText>
        </w:r>
        <w:r>
          <w:rPr>
            <w:noProof/>
            <w:webHidden/>
          </w:rPr>
        </w:r>
        <w:r>
          <w:rPr>
            <w:noProof/>
            <w:webHidden/>
          </w:rPr>
          <w:fldChar w:fldCharType="separate"/>
        </w:r>
        <w:r w:rsidR="00524D24">
          <w:rPr>
            <w:noProof/>
            <w:webHidden/>
          </w:rPr>
          <w:t>46</w:t>
        </w:r>
        <w:r>
          <w:rPr>
            <w:noProof/>
            <w:webHidden/>
          </w:rPr>
          <w:fldChar w:fldCharType="end"/>
        </w:r>
      </w:hyperlink>
    </w:p>
    <w:p w14:paraId="3E26F20D" w14:textId="2515C8B9" w:rsidR="00F73275" w:rsidRDefault="00F73275">
      <w:pPr>
        <w:pStyle w:val="10"/>
        <w:rPr>
          <w:rFonts w:asciiTheme="minorHAnsi" w:eastAsiaTheme="minorEastAsia" w:hAnsiTheme="minorHAnsi" w:cstheme="minorBidi"/>
          <w:noProof/>
          <w:sz w:val="22"/>
          <w:szCs w:val="22"/>
        </w:rPr>
      </w:pPr>
      <w:hyperlink w:anchor="_Toc34209855" w:history="1">
        <w:r w:rsidRPr="00937C82">
          <w:rPr>
            <w:rStyle w:val="a9"/>
            <w:noProof/>
          </w:rPr>
          <w:t>17. 17. Сроки представления и защиты заданий по курсу:</w:t>
        </w:r>
        <w:r>
          <w:rPr>
            <w:noProof/>
            <w:webHidden/>
          </w:rPr>
          <w:tab/>
        </w:r>
        <w:r>
          <w:rPr>
            <w:noProof/>
            <w:webHidden/>
          </w:rPr>
          <w:fldChar w:fldCharType="begin"/>
        </w:r>
        <w:r>
          <w:rPr>
            <w:noProof/>
            <w:webHidden/>
          </w:rPr>
          <w:instrText xml:space="preserve"> PAGEREF _Toc34209855 \h </w:instrText>
        </w:r>
        <w:r>
          <w:rPr>
            <w:noProof/>
            <w:webHidden/>
          </w:rPr>
        </w:r>
        <w:r>
          <w:rPr>
            <w:noProof/>
            <w:webHidden/>
          </w:rPr>
          <w:fldChar w:fldCharType="separate"/>
        </w:r>
        <w:r w:rsidR="00524D24">
          <w:rPr>
            <w:noProof/>
            <w:webHidden/>
          </w:rPr>
          <w:t>47</w:t>
        </w:r>
        <w:r>
          <w:rPr>
            <w:noProof/>
            <w:webHidden/>
          </w:rPr>
          <w:fldChar w:fldCharType="end"/>
        </w:r>
      </w:hyperlink>
    </w:p>
    <w:p w14:paraId="7720A420" w14:textId="6601B3D4" w:rsidR="00F73275" w:rsidRDefault="00F73275">
      <w:pPr>
        <w:pStyle w:val="10"/>
        <w:rPr>
          <w:rFonts w:asciiTheme="minorHAnsi" w:eastAsiaTheme="minorEastAsia" w:hAnsiTheme="minorHAnsi" w:cstheme="minorBidi"/>
          <w:noProof/>
          <w:sz w:val="22"/>
          <w:szCs w:val="22"/>
        </w:rPr>
      </w:pPr>
      <w:hyperlink w:anchor="_Toc34209856" w:history="1">
        <w:r w:rsidRPr="00937C82">
          <w:rPr>
            <w:rStyle w:val="a9"/>
            <w:noProof/>
          </w:rPr>
          <w:t>18.  18. Шаблон отчета по ЛР № 3..8</w:t>
        </w:r>
        <w:r>
          <w:rPr>
            <w:noProof/>
            <w:webHidden/>
          </w:rPr>
          <w:tab/>
        </w:r>
        <w:r>
          <w:rPr>
            <w:noProof/>
            <w:webHidden/>
          </w:rPr>
          <w:fldChar w:fldCharType="begin"/>
        </w:r>
        <w:r>
          <w:rPr>
            <w:noProof/>
            <w:webHidden/>
          </w:rPr>
          <w:instrText xml:space="preserve"> PAGEREF _Toc34209856 \h </w:instrText>
        </w:r>
        <w:r>
          <w:rPr>
            <w:noProof/>
            <w:webHidden/>
          </w:rPr>
        </w:r>
        <w:r>
          <w:rPr>
            <w:noProof/>
            <w:webHidden/>
          </w:rPr>
          <w:fldChar w:fldCharType="separate"/>
        </w:r>
        <w:r w:rsidR="00524D24">
          <w:rPr>
            <w:noProof/>
            <w:webHidden/>
          </w:rPr>
          <w:t>48</w:t>
        </w:r>
        <w:r>
          <w:rPr>
            <w:noProof/>
            <w:webHidden/>
          </w:rPr>
          <w:fldChar w:fldCharType="end"/>
        </w:r>
      </w:hyperlink>
    </w:p>
    <w:p w14:paraId="3A4563CD" w14:textId="77777777" w:rsidR="005C30BE" w:rsidRDefault="005C30BE" w:rsidP="00C6581B">
      <w:r>
        <w:fldChar w:fldCharType="end"/>
      </w:r>
    </w:p>
    <w:p w14:paraId="131272D6" w14:textId="77777777" w:rsidR="00C6581B" w:rsidRPr="00C6581B" w:rsidRDefault="00C6581B" w:rsidP="00C6581B">
      <w:r w:rsidRPr="00C6581B">
        <w:br w:type="page"/>
      </w:r>
    </w:p>
    <w:p w14:paraId="45CC3A88" w14:textId="77777777" w:rsidR="00B50C2B" w:rsidRPr="00C6581B" w:rsidRDefault="00B50C2B">
      <w:pPr>
        <w:jc w:val="center"/>
        <w:rPr>
          <w:b/>
          <w:sz w:val="28"/>
          <w:u w:val="single"/>
        </w:rPr>
      </w:pPr>
    </w:p>
    <w:p w14:paraId="46EE557D" w14:textId="77777777" w:rsidR="00B50C2B" w:rsidRPr="00030461" w:rsidRDefault="005C30BE" w:rsidP="00A64DBE">
      <w:pPr>
        <w:pStyle w:val="1"/>
      </w:pPr>
      <w:r w:rsidRPr="005C30BE">
        <w:fldChar w:fldCharType="begin"/>
      </w:r>
      <w:r w:rsidRPr="00030461">
        <w:instrText xml:space="preserve"> </w:instrText>
      </w:r>
      <w:r w:rsidRPr="005C30BE">
        <w:instrText>AUTONUMLGL</w:instrText>
      </w:r>
      <w:r w:rsidRPr="00030461">
        <w:instrText xml:space="preserve">  </w:instrText>
      </w:r>
      <w:bookmarkStart w:id="2" w:name="_Toc34209782"/>
      <w:r w:rsidRPr="005C30BE">
        <w:fldChar w:fldCharType="end"/>
      </w:r>
      <w:r w:rsidRPr="00030461">
        <w:t xml:space="preserve"> </w:t>
      </w:r>
      <w:r w:rsidR="00C4734E">
        <w:t xml:space="preserve">1. </w:t>
      </w:r>
      <w:r w:rsidR="00030461">
        <w:t xml:space="preserve">Цели </w:t>
      </w:r>
      <w:r w:rsidR="00682EA6">
        <w:t xml:space="preserve">и задачи </w:t>
      </w:r>
      <w:r w:rsidR="00BA038E" w:rsidRPr="00030461">
        <w:t>ЛР</w:t>
      </w:r>
      <w:r w:rsidR="00030461">
        <w:t xml:space="preserve"> по Ассемблеру</w:t>
      </w:r>
      <w:r w:rsidR="00BA038E" w:rsidRPr="00030461">
        <w:t xml:space="preserve"> и общие</w:t>
      </w:r>
      <w:r w:rsidR="00B50C2B" w:rsidRPr="00030461">
        <w:t xml:space="preserve"> </w:t>
      </w:r>
      <w:r w:rsidR="00030461">
        <w:t>принципы</w:t>
      </w:r>
      <w:r w:rsidR="00BA038E" w:rsidRPr="00030461">
        <w:t xml:space="preserve"> их выполнения</w:t>
      </w:r>
      <w:bookmarkEnd w:id="2"/>
    </w:p>
    <w:p w14:paraId="40526D55" w14:textId="77777777" w:rsidR="00B50C2B" w:rsidRPr="00C6581B" w:rsidRDefault="00B50C2B"/>
    <w:p w14:paraId="35393650" w14:textId="77777777" w:rsidR="00F06670" w:rsidRDefault="00B50C2B" w:rsidP="00AB26F8">
      <w:r w:rsidRPr="00CB34E3">
        <w:t>Комплекс лабораторных работ</w:t>
      </w:r>
      <w:r w:rsidR="001E7336" w:rsidRPr="00CB34E3">
        <w:t xml:space="preserve"> (</w:t>
      </w:r>
      <w:r w:rsidR="00AB26F8">
        <w:t xml:space="preserve">3-9 </w:t>
      </w:r>
      <w:r w:rsidR="001E7336" w:rsidRPr="00CB34E3">
        <w:t>ЛР)</w:t>
      </w:r>
      <w:r w:rsidRPr="00CB34E3">
        <w:t xml:space="preserve"> по языку </w:t>
      </w:r>
      <w:r w:rsidRPr="00CB34E3">
        <w:rPr>
          <w:u w:val="single"/>
        </w:rPr>
        <w:t>Ассемблер</w:t>
      </w:r>
      <w:r w:rsidRPr="00CB34E3">
        <w:t xml:space="preserve"> выполняется </w:t>
      </w:r>
      <w:r w:rsidR="004F5B54" w:rsidRPr="00CB34E3">
        <w:t xml:space="preserve">студентами </w:t>
      </w:r>
      <w:r w:rsidRPr="00CB34E3">
        <w:t>для освоения языка</w:t>
      </w:r>
      <w:r w:rsidR="00AB26F8">
        <w:t xml:space="preserve"> программирования</w:t>
      </w:r>
      <w:r w:rsidRPr="00CB34E3">
        <w:t xml:space="preserve">, получения навыков </w:t>
      </w:r>
      <w:r w:rsidR="00F06670" w:rsidRPr="00CB34E3">
        <w:t>разработки</w:t>
      </w:r>
      <w:r w:rsidRPr="00CB34E3">
        <w:t xml:space="preserve"> и отладки программ</w:t>
      </w:r>
      <w:r w:rsidR="00AB26F8">
        <w:t xml:space="preserve"> на нем</w:t>
      </w:r>
      <w:r w:rsidRPr="00CB34E3">
        <w:t xml:space="preserve">, </w:t>
      </w:r>
      <w:r w:rsidR="004F5B54" w:rsidRPr="00CB34E3">
        <w:t xml:space="preserve">изучения и </w:t>
      </w:r>
      <w:r w:rsidRPr="00CB34E3">
        <w:t>использования компонент</w:t>
      </w:r>
      <w:r w:rsidR="004F5B54" w:rsidRPr="00CB34E3">
        <w:t>ов</w:t>
      </w:r>
      <w:r w:rsidRPr="00CB34E3">
        <w:t xml:space="preserve"> системы программирования Ассемблер (компилятора, редактора связей, отладчика) и </w:t>
      </w:r>
      <w:r w:rsidR="004F5B54" w:rsidRPr="00CB34E3">
        <w:t xml:space="preserve">получения </w:t>
      </w:r>
      <w:r w:rsidRPr="00CB34E3">
        <w:t>навыков оформ</w:t>
      </w:r>
      <w:r w:rsidR="004F5B54" w:rsidRPr="00CB34E3">
        <w:t>ления документации по программным разработкам</w:t>
      </w:r>
      <w:r w:rsidR="00AB26F8">
        <w:t>, реализуемым на языке Ассемблера</w:t>
      </w:r>
      <w:r w:rsidRPr="00CB34E3">
        <w:t>.</w:t>
      </w:r>
      <w:r w:rsidR="00F06670" w:rsidRPr="00CB34E3">
        <w:t xml:space="preserve"> </w:t>
      </w:r>
    </w:p>
    <w:p w14:paraId="6EE56C22" w14:textId="77777777" w:rsidR="00AB26F8" w:rsidRPr="00AB26F8" w:rsidRDefault="00AB26F8" w:rsidP="00AB26F8"/>
    <w:p w14:paraId="727242B8" w14:textId="77777777" w:rsidR="00B50C2B" w:rsidRDefault="005B4525" w:rsidP="00AB26F8">
      <w:r>
        <w:t>Все л</w:t>
      </w:r>
      <w:r w:rsidR="00F06670" w:rsidRPr="00CB34E3">
        <w:t>абораторные работы</w:t>
      </w:r>
      <w:r>
        <w:t xml:space="preserve"> по курсу СП</w:t>
      </w:r>
      <w:r w:rsidR="00F06670" w:rsidRPr="00CB34E3">
        <w:t xml:space="preserve"> взаимосвязаны друг с другом, поэтому их необходимо выполнять последовательно</w:t>
      </w:r>
      <w:r w:rsidR="00AB26F8">
        <w:t>, начиная с 3-й ЛР СП (первые две ЛР курса посвящены другим темам)</w:t>
      </w:r>
      <w:r w:rsidR="00F06670" w:rsidRPr="00CB34E3">
        <w:t xml:space="preserve">. Это позволяет значительно упростить задачу выполнения всего </w:t>
      </w:r>
      <w:r w:rsidR="00667D62" w:rsidRPr="00CB34E3">
        <w:t>цикла</w:t>
      </w:r>
      <w:r w:rsidR="00F06670" w:rsidRPr="00CB34E3">
        <w:t xml:space="preserve"> лабораторных работ. При этом в новую работу могут быть успешно включены </w:t>
      </w:r>
      <w:r w:rsidR="00AB26F8">
        <w:t>проработки</w:t>
      </w:r>
      <w:r w:rsidR="00F06670" w:rsidRPr="00CB34E3">
        <w:t xml:space="preserve"> и отлаженные фрагменты из </w:t>
      </w:r>
      <w:r w:rsidR="00667D62" w:rsidRPr="00CB34E3">
        <w:t>предыдущей работы</w:t>
      </w:r>
      <w:r w:rsidR="00AB26F8">
        <w:t xml:space="preserve"> (процедуры и циклы)</w:t>
      </w:r>
      <w:r w:rsidR="00667D62" w:rsidRPr="00CB34E3">
        <w:t>. Кроме того, с</w:t>
      </w:r>
      <w:r w:rsidR="00F06670" w:rsidRPr="00CB34E3">
        <w:t>амостоятельное выполнение цикла лабораторных работ позволит студентам успешн</w:t>
      </w:r>
      <w:r w:rsidR="00667D62" w:rsidRPr="00CB34E3">
        <w:t>о</w:t>
      </w:r>
      <w:r w:rsidR="00F06670" w:rsidRPr="00CB34E3">
        <w:t xml:space="preserve"> справиться с заданием на курсовую работу</w:t>
      </w:r>
      <w:r w:rsidR="00667D62" w:rsidRPr="00CB34E3">
        <w:t>,</w:t>
      </w:r>
      <w:r w:rsidR="00F06670" w:rsidRPr="00CB34E3">
        <w:t xml:space="preserve"> </w:t>
      </w:r>
      <w:r w:rsidR="00667D62" w:rsidRPr="00CB34E3">
        <w:t>которая выполняется также в данном семестре</w:t>
      </w:r>
      <w:r w:rsidR="00AB26F8">
        <w:t xml:space="preserve"> </w:t>
      </w:r>
      <w:r w:rsidR="00667D62" w:rsidRPr="00CB34E3">
        <w:t>(4</w:t>
      </w:r>
      <w:r w:rsidR="00F06670" w:rsidRPr="00CB34E3">
        <w:t>-й семестр).</w:t>
      </w:r>
      <w:r w:rsidR="00AB26F8">
        <w:t xml:space="preserve"> В курсовой работе студенты на языке Ассемблера разрабатывают</w:t>
      </w:r>
      <w:r w:rsidR="00AB26F8" w:rsidRPr="00AB26F8">
        <w:rPr>
          <w:u w:val="single"/>
        </w:rPr>
        <w:t xml:space="preserve"> резидентную программу</w:t>
      </w:r>
      <w:r w:rsidR="00AB26F8">
        <w:t>.</w:t>
      </w:r>
    </w:p>
    <w:p w14:paraId="24767C1D" w14:textId="77777777" w:rsidR="00682EA6" w:rsidRPr="00030461" w:rsidRDefault="00682EA6" w:rsidP="00A64DBE">
      <w:pPr>
        <w:pStyle w:val="1"/>
      </w:pPr>
      <w:r w:rsidRPr="005C30BE">
        <w:fldChar w:fldCharType="begin"/>
      </w:r>
      <w:r w:rsidRPr="00030461">
        <w:instrText xml:space="preserve"> </w:instrText>
      </w:r>
      <w:r w:rsidRPr="005C30BE">
        <w:instrText>AUTONUMLGL</w:instrText>
      </w:r>
      <w:r w:rsidRPr="00030461">
        <w:instrText xml:space="preserve">  </w:instrText>
      </w:r>
      <w:bookmarkStart w:id="3" w:name="_Toc34209783"/>
      <w:r w:rsidRPr="005C30BE">
        <w:fldChar w:fldCharType="end"/>
      </w:r>
      <w:r w:rsidRPr="00030461">
        <w:t xml:space="preserve"> </w:t>
      </w:r>
      <w:r w:rsidR="00C4734E">
        <w:t xml:space="preserve">2. </w:t>
      </w:r>
      <w:r>
        <w:t>О</w:t>
      </w:r>
      <w:r w:rsidRPr="00030461">
        <w:t xml:space="preserve">бщие </w:t>
      </w:r>
      <w:r>
        <w:t>принципы</w:t>
      </w:r>
      <w:r w:rsidRPr="00030461">
        <w:t xml:space="preserve"> выполнения</w:t>
      </w:r>
      <w:r>
        <w:t xml:space="preserve"> ЛР </w:t>
      </w:r>
      <w:r w:rsidR="00C4734E">
        <w:t xml:space="preserve">по СП </w:t>
      </w:r>
      <w:r>
        <w:t>и оборудование</w:t>
      </w:r>
      <w:bookmarkEnd w:id="3"/>
    </w:p>
    <w:p w14:paraId="70843455" w14:textId="77777777" w:rsidR="00682EA6" w:rsidRDefault="00682EA6" w:rsidP="00CB34E3">
      <w:pPr>
        <w:spacing w:line="360" w:lineRule="auto"/>
        <w:ind w:firstLine="709"/>
        <w:rPr>
          <w:sz w:val="28"/>
          <w:szCs w:val="28"/>
        </w:rPr>
      </w:pPr>
    </w:p>
    <w:p w14:paraId="1AD88BE1" w14:textId="77777777" w:rsidR="00B50C2B" w:rsidRPr="00143C3E" w:rsidRDefault="00B50C2B" w:rsidP="00F35FC9">
      <w:r w:rsidRPr="00143C3E">
        <w:t xml:space="preserve">При выполнении лабораторных работ студенты могут их </w:t>
      </w:r>
      <w:r w:rsidR="00667D62" w:rsidRPr="00143C3E">
        <w:t>сделать</w:t>
      </w:r>
      <w:r w:rsidRPr="00143C3E">
        <w:t xml:space="preserve"> с учетом основных</w:t>
      </w:r>
      <w:r w:rsidR="00F06670" w:rsidRPr="00143C3E">
        <w:t xml:space="preserve"> требований</w:t>
      </w:r>
      <w:r w:rsidRPr="00143C3E">
        <w:t xml:space="preserve"> и </w:t>
      </w:r>
      <w:r w:rsidR="00F06670" w:rsidRPr="00143C3E">
        <w:t xml:space="preserve">с учетом </w:t>
      </w:r>
      <w:r w:rsidRPr="00143C3E">
        <w:rPr>
          <w:u w:val="single"/>
        </w:rPr>
        <w:t>дополнительных</w:t>
      </w:r>
      <w:r w:rsidRPr="00143C3E">
        <w:t xml:space="preserve"> требований. Выполнение дополнительных требований </w:t>
      </w:r>
      <w:r w:rsidR="00F06670" w:rsidRPr="00143C3E">
        <w:t xml:space="preserve">фиксируется в журнале приема ЛР и отражается </w:t>
      </w:r>
      <w:r w:rsidRPr="00143C3E">
        <w:t>в дифференцированной оценке по дисциплине</w:t>
      </w:r>
      <w:r w:rsidR="00F06670" w:rsidRPr="00143C3E">
        <w:t xml:space="preserve"> </w:t>
      </w:r>
      <w:r w:rsidR="004F5B54" w:rsidRPr="00143C3E">
        <w:t xml:space="preserve">на </w:t>
      </w:r>
      <w:r w:rsidR="00667D62" w:rsidRPr="00143C3E">
        <w:t>зачете и защите КР</w:t>
      </w:r>
      <w:r w:rsidRPr="00143C3E">
        <w:t>.</w:t>
      </w:r>
    </w:p>
    <w:p w14:paraId="007AF8E7" w14:textId="77777777" w:rsidR="00116E32" w:rsidRPr="00143C3E" w:rsidRDefault="00B50C2B" w:rsidP="00F35FC9">
      <w:r w:rsidRPr="00143C3E">
        <w:t xml:space="preserve">Студенты выполняют работы с использованием систем программирования </w:t>
      </w:r>
      <w:r w:rsidR="00AB26F8">
        <w:t xml:space="preserve">на языке </w:t>
      </w:r>
      <w:r w:rsidRPr="00143C3E">
        <w:t>Ассемблера, предоставленных преподавателем (</w:t>
      </w:r>
      <w:r w:rsidR="004F5B54" w:rsidRPr="00143C3E">
        <w:t xml:space="preserve">все программные системы </w:t>
      </w:r>
      <w:r w:rsidRPr="00143C3E">
        <w:t>можно скачать с кафе</w:t>
      </w:r>
      <w:r w:rsidR="00642720" w:rsidRPr="00143C3E">
        <w:t>дрального сайта или переписать с сайта</w:t>
      </w:r>
      <w:r w:rsidRPr="00143C3E">
        <w:t xml:space="preserve"> преподавателя</w:t>
      </w:r>
      <w:r w:rsidR="00667D62" w:rsidRPr="00143C3E">
        <w:t xml:space="preserve"> – </w:t>
      </w:r>
      <w:r w:rsidR="00AB26F8" w:rsidRPr="00AB26F8">
        <w:rPr>
          <w:b/>
        </w:rPr>
        <w:t>www.</w:t>
      </w:r>
      <w:r w:rsidR="00667D62" w:rsidRPr="00143C3E">
        <w:rPr>
          <w:b/>
        </w:rPr>
        <w:t>sergebolshakov.ru</w:t>
      </w:r>
      <w:r w:rsidRPr="00143C3E">
        <w:t>). Можно использовать</w:t>
      </w:r>
      <w:r w:rsidR="00060C07" w:rsidRPr="00143C3E">
        <w:t xml:space="preserve"> разные версии</w:t>
      </w:r>
      <w:r w:rsidRPr="00143C3E">
        <w:t xml:space="preserve"> </w:t>
      </w:r>
      <w:r w:rsidR="00F06670" w:rsidRPr="00143C3E">
        <w:t xml:space="preserve">систем программирования (СП): </w:t>
      </w:r>
      <w:r w:rsidR="004F5B54" w:rsidRPr="00143C3E">
        <w:t>TASM</w:t>
      </w:r>
      <w:r w:rsidR="00361C5F" w:rsidRPr="00143C3E">
        <w:t xml:space="preserve"> (v 2</w:t>
      </w:r>
      <w:r w:rsidR="00667D62" w:rsidRPr="00143C3E">
        <w:t>,3</w:t>
      </w:r>
      <w:r w:rsidR="00361C5F" w:rsidRPr="00143C3E">
        <w:t>,4,5)</w:t>
      </w:r>
      <w:r w:rsidR="004F5B54" w:rsidRPr="00143C3E">
        <w:t xml:space="preserve">, </w:t>
      </w:r>
      <w:r w:rsidRPr="00143C3E">
        <w:t>MASM и QC</w:t>
      </w:r>
      <w:r w:rsidR="00642720" w:rsidRPr="00143C3E">
        <w:t>25</w:t>
      </w:r>
      <w:r w:rsidRPr="00143C3E">
        <w:t xml:space="preserve">. Использование </w:t>
      </w:r>
      <w:r w:rsidR="00AB26F8">
        <w:rPr>
          <w:lang w:val="en-US"/>
        </w:rPr>
        <w:t>TASM</w:t>
      </w:r>
      <w:r w:rsidR="00060C07" w:rsidRPr="00143C3E">
        <w:t>, на мой взгляд,</w:t>
      </w:r>
      <w:r w:rsidRPr="00143C3E">
        <w:t xml:space="preserve"> </w:t>
      </w:r>
      <w:r w:rsidR="00AB26F8">
        <w:t>сейчас является</w:t>
      </w:r>
      <w:r w:rsidR="004F5B54" w:rsidRPr="00143C3E">
        <w:t xml:space="preserve"> </w:t>
      </w:r>
      <w:r w:rsidRPr="00143C3E">
        <w:t>предпочтительн</w:t>
      </w:r>
      <w:r w:rsidR="00F519A5" w:rsidRPr="00143C3E">
        <w:t>ым</w:t>
      </w:r>
      <w:r w:rsidR="00AB26F8">
        <w:t xml:space="preserve">. </w:t>
      </w:r>
      <w:proofErr w:type="gramStart"/>
      <w:r w:rsidR="00AB26F8">
        <w:t>Кроме того</w:t>
      </w:r>
      <w:proofErr w:type="gramEnd"/>
      <w:r w:rsidR="00AB26F8">
        <w:t xml:space="preserve"> можно использовать интерактивную оболочку </w:t>
      </w:r>
      <w:r w:rsidR="00AB26F8" w:rsidRPr="00143C3E">
        <w:t>QC25</w:t>
      </w:r>
      <w:r w:rsidR="00F519A5" w:rsidRPr="00143C3E">
        <w:t xml:space="preserve"> (</w:t>
      </w:r>
      <w:r w:rsidR="00AB26F8">
        <w:t xml:space="preserve">она есть на сайте, а </w:t>
      </w:r>
      <w:r w:rsidR="00642720" w:rsidRPr="00143C3E">
        <w:t xml:space="preserve">ее использование описано в </w:t>
      </w:r>
      <w:r w:rsidR="00AB26F8">
        <w:t xml:space="preserve">методическом пособии </w:t>
      </w:r>
      <w:r w:rsidR="00642720" w:rsidRPr="00143C3E">
        <w:t>для ЛР</w:t>
      </w:r>
      <w:r w:rsidR="00F519A5" w:rsidRPr="00143C3E">
        <w:t xml:space="preserve"> по курсу</w:t>
      </w:r>
      <w:r w:rsidR="00667D62" w:rsidRPr="00143C3E">
        <w:t xml:space="preserve"> </w:t>
      </w:r>
      <w:proofErr w:type="gramStart"/>
      <w:r w:rsidR="00667D62" w:rsidRPr="00143C3E">
        <w:t>–  см.</w:t>
      </w:r>
      <w:proofErr w:type="gramEnd"/>
      <w:r w:rsidR="00667D62" w:rsidRPr="00143C3E">
        <w:t xml:space="preserve"> на </w:t>
      </w:r>
      <w:proofErr w:type="gramStart"/>
      <w:r w:rsidR="00667D62" w:rsidRPr="00143C3E">
        <w:t>сайте</w:t>
      </w:r>
      <w:r w:rsidR="00AB26F8" w:rsidRPr="00AB26F8">
        <w:t>[</w:t>
      </w:r>
      <w:proofErr w:type="gramEnd"/>
      <w:r w:rsidR="00AB26F8" w:rsidRPr="00AB26F8">
        <w:t>7]</w:t>
      </w:r>
      <w:r w:rsidR="00F519A5" w:rsidRPr="00143C3E">
        <w:t>)</w:t>
      </w:r>
      <w:r w:rsidR="00AB26F8">
        <w:t>. Она удобна,</w:t>
      </w:r>
      <w:r w:rsidR="004F5B54" w:rsidRPr="00143C3E">
        <w:t xml:space="preserve"> так как это интегрированная оболочка, </w:t>
      </w:r>
      <w:r w:rsidR="00AB26F8">
        <w:t xml:space="preserve">включает </w:t>
      </w:r>
      <w:r w:rsidR="00116E32" w:rsidRPr="00143C3E">
        <w:t>одновременно</w:t>
      </w:r>
      <w:r w:rsidR="00AB26F8">
        <w:t xml:space="preserve"> следующие компоненты</w:t>
      </w:r>
      <w:r w:rsidR="00116E32" w:rsidRPr="00143C3E">
        <w:t>:</w:t>
      </w:r>
      <w:r w:rsidR="004F5B54" w:rsidRPr="00143C3E">
        <w:t xml:space="preserve"> текстовый </w:t>
      </w:r>
      <w:r w:rsidR="004F5B54" w:rsidRPr="00AB26F8">
        <w:rPr>
          <w:u w:val="single"/>
        </w:rPr>
        <w:t>редактор</w:t>
      </w:r>
      <w:r w:rsidR="004F5B54" w:rsidRPr="00143C3E">
        <w:t xml:space="preserve">, </w:t>
      </w:r>
      <w:r w:rsidR="004F5B54" w:rsidRPr="00AB26F8">
        <w:rPr>
          <w:u w:val="single"/>
        </w:rPr>
        <w:t>компилятор</w:t>
      </w:r>
      <w:r w:rsidR="004F5B54" w:rsidRPr="00143C3E">
        <w:t xml:space="preserve">, справочную подсистему, </w:t>
      </w:r>
      <w:r w:rsidR="004F5B54" w:rsidRPr="00AB26F8">
        <w:rPr>
          <w:u w:val="single"/>
        </w:rPr>
        <w:t>редактор связей</w:t>
      </w:r>
      <w:r w:rsidR="004F5B54" w:rsidRPr="00143C3E">
        <w:t xml:space="preserve"> и </w:t>
      </w:r>
      <w:r w:rsidR="00AB26F8">
        <w:t xml:space="preserve">встроенный </w:t>
      </w:r>
      <w:r w:rsidR="004F5B54" w:rsidRPr="00143C3E">
        <w:t>отладчик</w:t>
      </w:r>
      <w:r w:rsidRPr="00143C3E">
        <w:t>.</w:t>
      </w:r>
      <w:r w:rsidR="00F519A5" w:rsidRPr="00143C3E">
        <w:t xml:space="preserve"> Это в свою очередь обеспечивает более оперативную и эффективную работу студента по разработке программ и освоению дисциплины.</w:t>
      </w:r>
      <w:r w:rsidRPr="00143C3E">
        <w:t xml:space="preserve"> </w:t>
      </w:r>
      <w:r w:rsidR="00AB26F8">
        <w:t xml:space="preserve">Наиболее прозрачной и мобильной для применения все же будет система </w:t>
      </w:r>
      <w:r w:rsidR="00AB26F8">
        <w:rPr>
          <w:lang w:val="en-US"/>
        </w:rPr>
        <w:t>TASM</w:t>
      </w:r>
      <w:r w:rsidR="00AB26F8" w:rsidRPr="00AB26F8">
        <w:t>3</w:t>
      </w:r>
      <w:r w:rsidR="00AB26F8">
        <w:t>.</w:t>
      </w:r>
      <w:r w:rsidR="00116E32" w:rsidRPr="00143C3E">
        <w:t xml:space="preserve"> </w:t>
      </w:r>
      <w:r w:rsidR="00AB26F8">
        <w:t>Поэтому</w:t>
      </w:r>
      <w:r w:rsidR="00116E32" w:rsidRPr="00143C3E">
        <w:t xml:space="preserve">, для выполнения ЛР по ассемблеру на сайте представлен </w:t>
      </w:r>
      <w:r w:rsidR="00AB26F8">
        <w:t xml:space="preserve">отдельный </w:t>
      </w:r>
      <w:r w:rsidR="00116E32" w:rsidRPr="00143C3E">
        <w:t>архив (TASM3</w:t>
      </w:r>
      <w:r w:rsidR="00AB26F8" w:rsidRPr="00AB26F8">
        <w:t>.</w:t>
      </w:r>
      <w:r w:rsidR="00AB26F8">
        <w:rPr>
          <w:lang w:val="en-US"/>
        </w:rPr>
        <w:t>ZIP</w:t>
      </w:r>
      <w:r w:rsidR="00116E32" w:rsidRPr="00143C3E">
        <w:t>), в который включены все необходимые компоненты для программирования в среде TASM</w:t>
      </w:r>
      <w:r w:rsidR="00AB26F8">
        <w:t>3</w:t>
      </w:r>
      <w:r w:rsidR="00950381" w:rsidRPr="00143C3E">
        <w:t xml:space="preserve"> (см. на сайте)</w:t>
      </w:r>
      <w:r w:rsidR="00AB26F8">
        <w:t xml:space="preserve"> и русификации командной строки или </w:t>
      </w:r>
      <w:proofErr w:type="spellStart"/>
      <w:r w:rsidR="00AB26F8">
        <w:rPr>
          <w:lang w:val="en-US"/>
        </w:rPr>
        <w:t>DosBox</w:t>
      </w:r>
      <w:proofErr w:type="spellEnd"/>
      <w:r w:rsidR="00116E32" w:rsidRPr="00143C3E">
        <w:t xml:space="preserve">: </w:t>
      </w:r>
    </w:p>
    <w:p w14:paraId="08AB784F" w14:textId="77777777" w:rsidR="00667D62" w:rsidRPr="00E45B46" w:rsidRDefault="00667D62" w:rsidP="00F35FC9"/>
    <w:p w14:paraId="35331FA1" w14:textId="77777777" w:rsidR="00116E32" w:rsidRPr="00E45B46" w:rsidRDefault="00116E32" w:rsidP="00F35FC9">
      <w:r w:rsidRPr="00E45B46">
        <w:t xml:space="preserve">1. Компилятор с языка Ассемблер - </w:t>
      </w:r>
      <w:r w:rsidRPr="00E45B46">
        <w:rPr>
          <w:b/>
        </w:rPr>
        <w:t>tasm.exe</w:t>
      </w:r>
      <w:r w:rsidRPr="00E45B46">
        <w:t xml:space="preserve">. </w:t>
      </w:r>
    </w:p>
    <w:p w14:paraId="055139EC" w14:textId="77777777" w:rsidR="00116E32" w:rsidRPr="00E45B46" w:rsidRDefault="00116E32" w:rsidP="00F35FC9">
      <w:r w:rsidRPr="00E45B46">
        <w:t xml:space="preserve">2. Компоновщик для Ассемблера - </w:t>
      </w:r>
      <w:r w:rsidRPr="00E45B46">
        <w:rPr>
          <w:b/>
        </w:rPr>
        <w:t>tlink.exe</w:t>
      </w:r>
      <w:r w:rsidRPr="00E45B46">
        <w:t xml:space="preserve">. </w:t>
      </w:r>
    </w:p>
    <w:p w14:paraId="1827C713" w14:textId="77777777" w:rsidR="00116E32" w:rsidRPr="00E45B46" w:rsidRDefault="00116E32" w:rsidP="00F35FC9">
      <w:r w:rsidRPr="00E45B46">
        <w:t xml:space="preserve">3. Отладчик для Ассемблера - </w:t>
      </w:r>
      <w:r w:rsidRPr="00E45B46">
        <w:rPr>
          <w:b/>
        </w:rPr>
        <w:t>td.exe</w:t>
      </w:r>
      <w:r w:rsidRPr="00E45B46">
        <w:t xml:space="preserve">. </w:t>
      </w:r>
    </w:p>
    <w:p w14:paraId="490CE5CD" w14:textId="77777777" w:rsidR="00116E32" w:rsidRPr="00E45B46" w:rsidRDefault="00116E32" w:rsidP="00F35FC9">
      <w:r w:rsidRPr="00E45B46">
        <w:t xml:space="preserve">4. Текстовый редактор для Ассемблера - </w:t>
      </w:r>
      <w:r w:rsidRPr="00E45B46">
        <w:rPr>
          <w:b/>
        </w:rPr>
        <w:t>Asm_ed.exe</w:t>
      </w:r>
      <w:r w:rsidR="00AB26F8">
        <w:rPr>
          <w:b/>
        </w:rPr>
        <w:t xml:space="preserve"> </w:t>
      </w:r>
      <w:r w:rsidR="00AB26F8" w:rsidRPr="00AB26F8">
        <w:t>(</w:t>
      </w:r>
      <w:r w:rsidR="00AB26F8">
        <w:t>с ним можно перекодировать текст</w:t>
      </w:r>
      <w:r w:rsidR="00AB26F8" w:rsidRPr="00AB26F8">
        <w:t>)</w:t>
      </w:r>
      <w:r w:rsidRPr="00E45B46">
        <w:t xml:space="preserve">. </w:t>
      </w:r>
    </w:p>
    <w:p w14:paraId="0ED8CD05" w14:textId="77777777" w:rsidR="00116E32" w:rsidRPr="00E45B46" w:rsidRDefault="00116E32" w:rsidP="00F35FC9">
      <w:r w:rsidRPr="00E45B46">
        <w:t xml:space="preserve">5. Русификатор клавиатуры </w:t>
      </w:r>
      <w:r w:rsidR="00F35FC9">
        <w:t>и экрана</w:t>
      </w:r>
      <w:r w:rsidRPr="00E45B46">
        <w:t xml:space="preserve">- </w:t>
      </w:r>
      <w:r w:rsidRPr="00E45B46">
        <w:rPr>
          <w:b/>
        </w:rPr>
        <w:t>RKM.COM</w:t>
      </w:r>
      <w:r w:rsidRPr="00E45B46">
        <w:t xml:space="preserve">. </w:t>
      </w:r>
    </w:p>
    <w:p w14:paraId="2E3DE507" w14:textId="77777777" w:rsidR="00116E32" w:rsidRPr="00E45B46" w:rsidRDefault="00116E32" w:rsidP="00F35FC9">
      <w:r w:rsidRPr="00E45B46">
        <w:t xml:space="preserve">6. Утилита поиска </w:t>
      </w:r>
      <w:r w:rsidR="00AB26F8">
        <w:t xml:space="preserve">в текстах для </w:t>
      </w:r>
      <w:r w:rsidRPr="00E45B46">
        <w:t xml:space="preserve">системного программиста - </w:t>
      </w:r>
      <w:r w:rsidRPr="00E45B46">
        <w:rPr>
          <w:b/>
        </w:rPr>
        <w:t>GREP.com</w:t>
      </w:r>
      <w:r w:rsidRPr="00E45B46">
        <w:t xml:space="preserve">. </w:t>
      </w:r>
    </w:p>
    <w:p w14:paraId="1787F777" w14:textId="77777777" w:rsidR="00116E32" w:rsidRPr="00E45B46" w:rsidRDefault="00116E32" w:rsidP="00F35FC9">
      <w:r w:rsidRPr="00E45B46">
        <w:t xml:space="preserve">7. Программа перекодировки DOS-WINDOWS - </w:t>
      </w:r>
      <w:r w:rsidRPr="00E45B46">
        <w:rPr>
          <w:b/>
        </w:rPr>
        <w:t>trans.exe</w:t>
      </w:r>
      <w:r w:rsidR="00AB26F8" w:rsidRPr="00AB26F8">
        <w:t xml:space="preserve"> (перекодировщик</w:t>
      </w:r>
      <w:r w:rsidR="00AB26F8">
        <w:t xml:space="preserve"> текстов</w:t>
      </w:r>
      <w:r w:rsidR="00AB26F8" w:rsidRPr="00AB26F8">
        <w:t>)</w:t>
      </w:r>
      <w:r w:rsidRPr="00E45B46">
        <w:t xml:space="preserve">. </w:t>
      </w:r>
    </w:p>
    <w:p w14:paraId="562D535D" w14:textId="77777777" w:rsidR="00116E32" w:rsidRPr="00E45B46" w:rsidRDefault="00116E32" w:rsidP="00F35FC9">
      <w:r w:rsidRPr="00E45B46">
        <w:t xml:space="preserve">8. Справки для основных программ - </w:t>
      </w:r>
      <w:r w:rsidRPr="00E45B46">
        <w:rPr>
          <w:b/>
        </w:rPr>
        <w:t>*.HLP</w:t>
      </w:r>
      <w:r w:rsidR="00AB26F8" w:rsidRPr="00AB26F8">
        <w:t xml:space="preserve"> (</w:t>
      </w:r>
      <w:r w:rsidR="00AB26F8">
        <w:t xml:space="preserve"> Они получены после перенаправления </w:t>
      </w:r>
      <w:r w:rsidR="00AB26F8" w:rsidRPr="00AB26F8">
        <w:t>&gt;&gt;)</w:t>
      </w:r>
      <w:r w:rsidRPr="00E45B46">
        <w:t xml:space="preserve">. </w:t>
      </w:r>
    </w:p>
    <w:p w14:paraId="23E40D66" w14:textId="77777777" w:rsidR="00116E32" w:rsidRPr="00AB26F8" w:rsidRDefault="00D04FF7" w:rsidP="00AB26F8">
      <w:pPr>
        <w:ind w:left="993" w:hanging="273"/>
      </w:pPr>
      <w:r>
        <w:t>9. Пример</w:t>
      </w:r>
      <w:r w:rsidR="00116E32" w:rsidRPr="00E45B46">
        <w:t xml:space="preserve"> простейшей программы (</w:t>
      </w:r>
      <w:r w:rsidR="00116E32" w:rsidRPr="00AB26F8">
        <w:rPr>
          <w:b/>
        </w:rPr>
        <w:t>First</w:t>
      </w:r>
      <w:r w:rsidR="00AB26F8">
        <w:rPr>
          <w:b/>
          <w:lang w:val="en-US"/>
        </w:rPr>
        <w:t>D</w:t>
      </w:r>
      <w:r w:rsidRPr="00D04FF7">
        <w:rPr>
          <w:b/>
        </w:rPr>
        <w:t>.</w:t>
      </w:r>
      <w:r>
        <w:rPr>
          <w:b/>
          <w:lang w:val="en-US"/>
        </w:rPr>
        <w:t>ASM</w:t>
      </w:r>
      <w:r w:rsidR="00AB26F8">
        <w:t>/</w:t>
      </w:r>
      <w:r w:rsidR="00AB26F8" w:rsidRPr="00AB26F8">
        <w:rPr>
          <w:b/>
        </w:rPr>
        <w:t>First</w:t>
      </w:r>
      <w:r w:rsidRPr="00D04FF7">
        <w:rPr>
          <w:b/>
        </w:rPr>
        <w:t>.</w:t>
      </w:r>
      <w:r>
        <w:rPr>
          <w:b/>
          <w:lang w:val="en-US"/>
        </w:rPr>
        <w:t>ASM</w:t>
      </w:r>
      <w:r w:rsidR="00116E32" w:rsidRPr="00E45B46">
        <w:t xml:space="preserve">) для DOS и WINDOWS - </w:t>
      </w:r>
      <w:r w:rsidR="00AB26F8">
        <w:rPr>
          <w:b/>
        </w:rPr>
        <w:t xml:space="preserve">, </w:t>
      </w:r>
      <w:r w:rsidR="00AB26F8" w:rsidRPr="00AB26F8">
        <w:t xml:space="preserve">рассмотренной в </w:t>
      </w:r>
      <w:r>
        <w:t>данных</w:t>
      </w:r>
      <w:r w:rsidRPr="00D04FF7">
        <w:t xml:space="preserve"> </w:t>
      </w:r>
      <w:r w:rsidR="00AB26F8" w:rsidRPr="00AB26F8">
        <w:t>методических указаниях</w:t>
      </w:r>
      <w:r w:rsidR="00116E32" w:rsidRPr="00AB26F8">
        <w:t xml:space="preserve">. </w:t>
      </w:r>
    </w:p>
    <w:p w14:paraId="7EE2CA22" w14:textId="77777777" w:rsidR="00116E32" w:rsidRPr="00E45B46" w:rsidRDefault="00116E32" w:rsidP="00F35FC9">
      <w:r w:rsidRPr="00E45B46">
        <w:t xml:space="preserve">10.Другие примеры </w:t>
      </w:r>
      <w:r w:rsidR="002737F4">
        <w:t xml:space="preserve">программ на Ассемблере </w:t>
      </w:r>
      <w:r w:rsidRPr="00E45B46">
        <w:t>для продвинутых студентов - *.</w:t>
      </w:r>
      <w:proofErr w:type="spellStart"/>
      <w:r w:rsidRPr="00E45B46">
        <w:t>arj</w:t>
      </w:r>
      <w:proofErr w:type="spellEnd"/>
      <w:r w:rsidRPr="00E45B46">
        <w:t xml:space="preserve">. </w:t>
      </w:r>
    </w:p>
    <w:p w14:paraId="5D717083" w14:textId="77777777" w:rsidR="00AB26F8" w:rsidRDefault="00AB26F8" w:rsidP="00F35FC9"/>
    <w:p w14:paraId="63F63CA9" w14:textId="77777777" w:rsidR="00060C07" w:rsidRPr="00CB34E3" w:rsidRDefault="00060C07" w:rsidP="00F35FC9">
      <w:r w:rsidRPr="00CB34E3">
        <w:t xml:space="preserve">Особенности технологии работы в системах программирования для языка Ассемблера </w:t>
      </w:r>
      <w:r w:rsidR="00AB26F8">
        <w:t xml:space="preserve">подробно </w:t>
      </w:r>
      <w:r w:rsidRPr="00CB34E3">
        <w:t xml:space="preserve">изложены в </w:t>
      </w:r>
      <w:r w:rsidR="00642720" w:rsidRPr="00CB34E3">
        <w:t>общих методических указаниях</w:t>
      </w:r>
      <w:r w:rsidR="00AB26F8" w:rsidRPr="00AB26F8">
        <w:t>[7]</w:t>
      </w:r>
      <w:r w:rsidR="00642720" w:rsidRPr="00CB34E3">
        <w:t xml:space="preserve"> и </w:t>
      </w:r>
      <w:r w:rsidR="00AB26F8">
        <w:t xml:space="preserve">другой </w:t>
      </w:r>
      <w:r w:rsidR="00642720" w:rsidRPr="00CB34E3">
        <w:t>литературе</w:t>
      </w:r>
      <w:r w:rsidRPr="00CB34E3">
        <w:t>.</w:t>
      </w:r>
      <w:r w:rsidR="00DE0A71" w:rsidRPr="00CB34E3">
        <w:t xml:space="preserve"> Много информации и справочных данных Вы найдете в книгах, размещенных на сайте</w:t>
      </w:r>
      <w:r w:rsidR="00AB26F8">
        <w:t>. И</w:t>
      </w:r>
      <w:r w:rsidR="00DE0A71" w:rsidRPr="00CB34E3">
        <w:t xml:space="preserve"> в </w:t>
      </w:r>
      <w:r w:rsidR="00AB26F8">
        <w:t xml:space="preserve">отдельных </w:t>
      </w:r>
      <w:r w:rsidR="00DE0A71" w:rsidRPr="00CB34E3">
        <w:t>методическ</w:t>
      </w:r>
      <w:r w:rsidR="00AB26F8">
        <w:t>их</w:t>
      </w:r>
      <w:r w:rsidR="00DE0A71" w:rsidRPr="00CB34E3">
        <w:t xml:space="preserve"> </w:t>
      </w:r>
      <w:r w:rsidR="00AB26F8">
        <w:t xml:space="preserve">указаниях по </w:t>
      </w:r>
      <w:r w:rsidR="00DE0A71" w:rsidRPr="00CB34E3">
        <w:t>выполнению лаборатор</w:t>
      </w:r>
      <w:r w:rsidR="00AB26F8">
        <w:t>ных</w:t>
      </w:r>
      <w:r w:rsidR="00DE0A71" w:rsidRPr="00CB34E3">
        <w:t xml:space="preserve"> работ.</w:t>
      </w:r>
      <w:r w:rsidR="00466166" w:rsidRPr="00CB34E3">
        <w:t xml:space="preserve"> Для </w:t>
      </w:r>
      <w:r w:rsidR="002737F4">
        <w:t xml:space="preserve">успешного </w:t>
      </w:r>
      <w:r w:rsidR="00466166" w:rsidRPr="00CB34E3">
        <w:t>выполнения ЛР</w:t>
      </w:r>
      <w:r w:rsidR="002737F4" w:rsidRPr="00CB34E3">
        <w:t>3-8</w:t>
      </w:r>
      <w:r w:rsidR="002737F4">
        <w:t xml:space="preserve"> СП по программированию на языке Ассемблер</w:t>
      </w:r>
      <w:r w:rsidR="00466166" w:rsidRPr="00CB34E3">
        <w:t xml:space="preserve">  </w:t>
      </w:r>
      <w:r w:rsidR="002737F4">
        <w:t>целесообразно: познакомиться, изучить и</w:t>
      </w:r>
      <w:r w:rsidR="00466166" w:rsidRPr="00CB34E3">
        <w:t xml:space="preserve"> освоить следующие разделы </w:t>
      </w:r>
      <w:r w:rsidR="002737F4">
        <w:t xml:space="preserve">общего </w:t>
      </w:r>
      <w:r w:rsidR="00466166" w:rsidRPr="00CB34E3">
        <w:t>методического пособия: 1, 2, 3, 7, 10, 15, 17</w:t>
      </w:r>
      <w:r w:rsidR="00642720" w:rsidRPr="00CB34E3">
        <w:t xml:space="preserve"> [</w:t>
      </w:r>
      <w:r w:rsidR="002737F4">
        <w:t>7</w:t>
      </w:r>
      <w:r w:rsidR="00642720" w:rsidRPr="00CB34E3">
        <w:t>]</w:t>
      </w:r>
      <w:r w:rsidR="00466166" w:rsidRPr="00CB34E3">
        <w:t xml:space="preserve">. </w:t>
      </w:r>
    </w:p>
    <w:p w14:paraId="78820EE2" w14:textId="77777777" w:rsidR="00107716" w:rsidRPr="00CB34E3" w:rsidRDefault="00107716" w:rsidP="00F35FC9">
      <w:r w:rsidRPr="00CB34E3">
        <w:t xml:space="preserve">Ежегодно требования и варианты ЛР уточняются и видоизменяются. Поэтому в заголовке названия </w:t>
      </w:r>
      <w:r w:rsidR="002737F4">
        <w:t xml:space="preserve">каждой </w:t>
      </w:r>
      <w:r w:rsidRPr="00CB34E3">
        <w:t>ЛР проставл</w:t>
      </w:r>
      <w:r w:rsidR="002737F4">
        <w:t>яется</w:t>
      </w:r>
      <w:r w:rsidRPr="00CB34E3">
        <w:t xml:space="preserve"> год (например, год </w:t>
      </w:r>
      <w:r w:rsidRPr="00CB34E3">
        <w:rPr>
          <w:b/>
          <w:color w:val="FF0000"/>
        </w:rPr>
        <w:t>201</w:t>
      </w:r>
      <w:r w:rsidR="002737F4">
        <w:rPr>
          <w:b/>
          <w:color w:val="FF0000"/>
        </w:rPr>
        <w:t>6</w:t>
      </w:r>
      <w:r w:rsidRPr="00CB34E3">
        <w:t>). Если этот год соответствует текущему году, то данные требования</w:t>
      </w:r>
      <w:r w:rsidR="002737F4">
        <w:t xml:space="preserve"> к выполнению этой ЛР</w:t>
      </w:r>
      <w:r w:rsidRPr="00CB34E3">
        <w:t xml:space="preserve"> актуальны</w:t>
      </w:r>
      <w:r w:rsidR="00631C79" w:rsidRPr="00CB34E3">
        <w:t>,</w:t>
      </w:r>
      <w:r w:rsidRPr="00CB34E3">
        <w:t xml:space="preserve"> и их можно применить для работы. </w:t>
      </w:r>
      <w:r w:rsidR="002737F4">
        <w:t xml:space="preserve">В ближайшее время доработаю задания по всем ЛР. Изменять требования в ЛР приходиться по вине тех студентов, которые привыкли списывать чужие результаты. </w:t>
      </w:r>
      <w:r w:rsidR="00631C79" w:rsidRPr="00CB34E3">
        <w:t xml:space="preserve">Будьте </w:t>
      </w:r>
      <w:r w:rsidR="00631C79" w:rsidRPr="00CB34E3">
        <w:rPr>
          <w:b/>
          <w:color w:val="FF0000"/>
        </w:rPr>
        <w:t>внимательн</w:t>
      </w:r>
      <w:r w:rsidR="00950381" w:rsidRPr="00CB34E3">
        <w:rPr>
          <w:b/>
          <w:color w:val="FF0000"/>
        </w:rPr>
        <w:t>ы и используйте актуальные требования МУ.</w:t>
      </w:r>
    </w:p>
    <w:p w14:paraId="3081FF18" w14:textId="77777777" w:rsidR="00682EA6" w:rsidRPr="00A64DBE" w:rsidRDefault="00682EA6" w:rsidP="00A64DBE">
      <w:pPr>
        <w:pStyle w:val="1"/>
      </w:pPr>
      <w:r w:rsidRPr="00A64DBE">
        <w:fldChar w:fldCharType="begin"/>
      </w:r>
      <w:r w:rsidRPr="00A64DBE">
        <w:instrText xml:space="preserve"> AUTONUMLGL  </w:instrText>
      </w:r>
      <w:bookmarkStart w:id="4" w:name="_Toc34209784"/>
      <w:r w:rsidRPr="00A64DBE">
        <w:fldChar w:fldCharType="end"/>
      </w:r>
      <w:r w:rsidRPr="00A64DBE">
        <w:t xml:space="preserve"> </w:t>
      </w:r>
      <w:r w:rsidR="00C4734E">
        <w:t>3.</w:t>
      </w:r>
      <w:r w:rsidR="00560BD2" w:rsidRPr="00A64DBE">
        <w:t>Основы работы на Ассемблере</w:t>
      </w:r>
      <w:bookmarkEnd w:id="4"/>
    </w:p>
    <w:p w14:paraId="06241377" w14:textId="77777777" w:rsidR="00560BD2" w:rsidRDefault="002B2D8B" w:rsidP="00A64DBE">
      <w:r>
        <w:t xml:space="preserve">Как было отмечено выше, для построения программ на языке Ассемблера, нужно иметь подходящую систему программирования (СП). Эта система включает минимальный набор программ, позволяющих достичь цели.  Ниже, мы очень кратко, покажем, как можно воспользоваться СП </w:t>
      </w:r>
      <w:r>
        <w:rPr>
          <w:lang w:val="en-US"/>
        </w:rPr>
        <w:t>TASM</w:t>
      </w:r>
      <w:r w:rsidRPr="002B2D8B">
        <w:t>3 (</w:t>
      </w:r>
      <w:r>
        <w:t>все компоненты уже включены в архив, рассмотренный выше и размещенный на сайте</w:t>
      </w:r>
      <w:r w:rsidRPr="002B2D8B">
        <w:t>)</w:t>
      </w:r>
      <w:r>
        <w:t>.  В равной степени можно использовать и другие СП для Ассемблера, но здесь мы предложим воспользоваться соответствующей технической документацией на конкретную программную систему.</w:t>
      </w:r>
    </w:p>
    <w:p w14:paraId="310B643E" w14:textId="77777777" w:rsidR="002B2D8B" w:rsidRPr="002B2D8B" w:rsidRDefault="002B2D8B" w:rsidP="002B2D8B">
      <w:pPr>
        <w:ind w:firstLine="0"/>
      </w:pPr>
    </w:p>
    <w:p w14:paraId="1D117837" w14:textId="77777777" w:rsidR="00F35FC9" w:rsidRPr="0033068A" w:rsidRDefault="00F35FC9" w:rsidP="002737F4">
      <w:pPr>
        <w:pStyle w:val="2"/>
        <w:spacing w:before="120" w:after="0"/>
      </w:pPr>
      <w:r w:rsidRPr="0033068A">
        <w:fldChar w:fldCharType="begin"/>
      </w:r>
      <w:r w:rsidRPr="0033068A">
        <w:instrText xml:space="preserve"> AUTONUMLGL  </w:instrText>
      </w:r>
      <w:bookmarkStart w:id="5" w:name="_Toc316980809"/>
      <w:bookmarkStart w:id="6" w:name="_Toc34209785"/>
      <w:r w:rsidRPr="0033068A">
        <w:fldChar w:fldCharType="end"/>
      </w:r>
      <w:r w:rsidRPr="0033068A">
        <w:t xml:space="preserve"> </w:t>
      </w:r>
      <w:bookmarkEnd w:id="5"/>
      <w:r w:rsidR="00C4734E">
        <w:t xml:space="preserve">3.1 </w:t>
      </w:r>
      <w:r w:rsidR="0001576D">
        <w:t>Среда разработки программ</w:t>
      </w:r>
      <w:bookmarkEnd w:id="6"/>
    </w:p>
    <w:p w14:paraId="423D99B7" w14:textId="77777777" w:rsidR="002B2D8B" w:rsidRDefault="002B2D8B" w:rsidP="002737F4"/>
    <w:p w14:paraId="503EE31D" w14:textId="77777777" w:rsidR="002737F4" w:rsidRPr="00FB7211" w:rsidRDefault="002B2D8B" w:rsidP="002737F4">
      <w:r>
        <w:t xml:space="preserve">Для работы в системе программирования ЯА (Языка Ассемблер) необходимо сначала уточнить в какой среде и на каком компьютере предстоит работать. В принципе для правильной </w:t>
      </w:r>
      <w:r>
        <w:lastRenderedPageBreak/>
        <w:t xml:space="preserve">работы подойдет операционная система (ОС) </w:t>
      </w:r>
      <w:r>
        <w:rPr>
          <w:lang w:val="en-US"/>
        </w:rPr>
        <w:t>MS</w:t>
      </w:r>
      <w:r w:rsidRPr="002B2D8B">
        <w:t xml:space="preserve"> </w:t>
      </w:r>
      <w:r>
        <w:rPr>
          <w:lang w:val="en-US"/>
        </w:rPr>
        <w:t>DOS</w:t>
      </w:r>
      <w:r w:rsidRPr="002B2D8B">
        <w:t xml:space="preserve"> </w:t>
      </w:r>
      <w:r>
        <w:t>или любая другая, позволяющая эту ОС эмулировать. Для режима эмуляции нужно уточнить характеристики процессора (32 или 64 бит). В первом случае меньше проблем</w:t>
      </w:r>
      <w:r w:rsidR="00FB7211">
        <w:t>,</w:t>
      </w:r>
      <w:r>
        <w:t xml:space="preserve"> так как </w:t>
      </w:r>
      <w:r w:rsidR="00FB7211">
        <w:t xml:space="preserve">программы ДОС с успехом могут работать в окне </w:t>
      </w:r>
      <w:r w:rsidR="00FB7211" w:rsidRPr="00FB7211">
        <w:rPr>
          <w:u w:val="single"/>
        </w:rPr>
        <w:t>командной строки</w:t>
      </w:r>
      <w:r w:rsidR="00FB7211">
        <w:t xml:space="preserve"> (</w:t>
      </w:r>
      <w:r w:rsidR="00FB7211" w:rsidRPr="00FB7211">
        <w:rPr>
          <w:b/>
          <w:lang w:val="en-US"/>
        </w:rPr>
        <w:t>CMD</w:t>
      </w:r>
      <w:r w:rsidR="00FB7211" w:rsidRPr="00FB7211">
        <w:rPr>
          <w:b/>
        </w:rPr>
        <w:t>.</w:t>
      </w:r>
      <w:r w:rsidR="00FB7211" w:rsidRPr="00FB7211">
        <w:rPr>
          <w:b/>
          <w:lang w:val="en-US"/>
        </w:rPr>
        <w:t>EXE</w:t>
      </w:r>
      <w:r w:rsidR="00FB7211" w:rsidRPr="00FB7211">
        <w:t xml:space="preserve"> </w:t>
      </w:r>
      <w:r w:rsidR="00FB7211">
        <w:t xml:space="preserve">или </w:t>
      </w:r>
      <w:r w:rsidR="00FB7211">
        <w:rPr>
          <w:lang w:val="en-US"/>
        </w:rPr>
        <w:t>COMMAND</w:t>
      </w:r>
      <w:r w:rsidR="00FB7211" w:rsidRPr="00FB7211">
        <w:t>.</w:t>
      </w:r>
      <w:r w:rsidR="00FB7211">
        <w:rPr>
          <w:lang w:val="en-US"/>
        </w:rPr>
        <w:t>COM</w:t>
      </w:r>
      <w:r w:rsidR="00FB7211">
        <w:t>).</w:t>
      </w:r>
      <w:r w:rsidR="00FB7211" w:rsidRPr="00FB7211">
        <w:t xml:space="preserve"> </w:t>
      </w:r>
      <w:r w:rsidR="00FB7211">
        <w:t xml:space="preserve">Эти эмуляторы обеспечивают практически полную совместимость с режимами функционирования </w:t>
      </w:r>
      <w:r w:rsidR="00FB7211">
        <w:rPr>
          <w:lang w:val="en-US"/>
        </w:rPr>
        <w:t>MS</w:t>
      </w:r>
      <w:r w:rsidR="00FB7211" w:rsidRPr="002B2D8B">
        <w:t xml:space="preserve"> </w:t>
      </w:r>
      <w:r w:rsidR="00FB7211">
        <w:rPr>
          <w:lang w:val="en-US"/>
        </w:rPr>
        <w:t>DOS</w:t>
      </w:r>
      <w:r w:rsidR="00FB7211">
        <w:t xml:space="preserve">. Исключение, пожалуй, составляет полноэкранный режим работы программ. Если такие режимы невозможны, то другой возможный способ – использование универсального эмулятора </w:t>
      </w:r>
      <w:r w:rsidR="00FB7211">
        <w:rPr>
          <w:lang w:val="en-US"/>
        </w:rPr>
        <w:t>DOS</w:t>
      </w:r>
      <w:r w:rsidR="00FB7211">
        <w:t xml:space="preserve"> </w:t>
      </w:r>
      <w:r w:rsidR="00FB7211" w:rsidRPr="00FB7211">
        <w:t>(</w:t>
      </w:r>
      <w:r w:rsidR="00FB7211">
        <w:t xml:space="preserve">система </w:t>
      </w:r>
      <w:r w:rsidR="00FB7211">
        <w:rPr>
          <w:lang w:val="en-US"/>
        </w:rPr>
        <w:t>DOSBox</w:t>
      </w:r>
      <w:r w:rsidR="00FB7211" w:rsidRPr="00FB7211">
        <w:t xml:space="preserve">) </w:t>
      </w:r>
      <w:r w:rsidR="00FB7211">
        <w:t xml:space="preserve">разных версий. Недостатком использования </w:t>
      </w:r>
      <w:r w:rsidR="00FB7211" w:rsidRPr="00FB7211">
        <w:rPr>
          <w:b/>
          <w:lang w:val="en-US"/>
        </w:rPr>
        <w:t>DOSBox</w:t>
      </w:r>
      <w:r w:rsidR="00FB7211">
        <w:t xml:space="preserve"> является выборочная поддержка команд операционной системы. Третий, и самый универсальный способ воспроизведения </w:t>
      </w:r>
      <w:r w:rsidR="00FB7211">
        <w:rPr>
          <w:lang w:val="en-US"/>
        </w:rPr>
        <w:t>MS</w:t>
      </w:r>
      <w:r w:rsidR="00FB7211" w:rsidRPr="002B2D8B">
        <w:t xml:space="preserve"> </w:t>
      </w:r>
      <w:r w:rsidR="00FB7211">
        <w:rPr>
          <w:lang w:val="en-US"/>
        </w:rPr>
        <w:t>DOS</w:t>
      </w:r>
      <w:r w:rsidR="00FB7211">
        <w:t xml:space="preserve"> – это развертывание эмулятора виртуальных машин (например, </w:t>
      </w:r>
      <w:r w:rsidR="00FB7211" w:rsidRPr="00FB7211">
        <w:rPr>
          <w:b/>
          <w:lang w:val="en-US"/>
        </w:rPr>
        <w:t>Oracle</w:t>
      </w:r>
      <w:r w:rsidR="00FB7211" w:rsidRPr="00FB7211">
        <w:rPr>
          <w:b/>
        </w:rPr>
        <w:t xml:space="preserve"> </w:t>
      </w:r>
      <w:r w:rsidR="00FB7211" w:rsidRPr="00FB7211">
        <w:rPr>
          <w:b/>
          <w:lang w:val="en-US"/>
        </w:rPr>
        <w:t>VM</w:t>
      </w:r>
      <w:r w:rsidR="00FB7211" w:rsidRPr="00FB7211">
        <w:rPr>
          <w:b/>
        </w:rPr>
        <w:t xml:space="preserve"> </w:t>
      </w:r>
      <w:r w:rsidR="00FB7211" w:rsidRPr="00FB7211">
        <w:rPr>
          <w:b/>
          <w:lang w:val="en-US"/>
        </w:rPr>
        <w:t>VirtualBox</w:t>
      </w:r>
      <w:r w:rsidR="00FB7211">
        <w:t xml:space="preserve">), который позволяет установить любую ОС и ее использовать. В нашем случае мы для простоты будем рассчитывать на первый и второй случай: окно командной строки и  эмулятор </w:t>
      </w:r>
      <w:r w:rsidR="00FB7211" w:rsidRPr="00FB7211">
        <w:rPr>
          <w:b/>
          <w:lang w:val="en-US"/>
        </w:rPr>
        <w:t>DOSBox</w:t>
      </w:r>
      <w:r w:rsidR="00FB7211">
        <w:t xml:space="preserve">. Для </w:t>
      </w:r>
      <w:r w:rsidR="00084D48">
        <w:t xml:space="preserve">примеров </w:t>
      </w:r>
      <w:r w:rsidR="00FB7211">
        <w:t xml:space="preserve">работы в командной строке </w:t>
      </w:r>
      <w:r w:rsidR="00084D48">
        <w:t>в нашем случае используется</w:t>
      </w:r>
      <w:r w:rsidR="00FB7211">
        <w:t xml:space="preserve"> ОС </w:t>
      </w:r>
      <w:r w:rsidR="00084D48">
        <w:t xml:space="preserve"> </w:t>
      </w:r>
      <w:r w:rsidR="00084D48">
        <w:rPr>
          <w:lang w:val="en-US"/>
        </w:rPr>
        <w:t>Windows</w:t>
      </w:r>
      <w:r w:rsidR="00084D48" w:rsidRPr="00084D48">
        <w:t xml:space="preserve"> </w:t>
      </w:r>
      <w:r w:rsidR="00084D48">
        <w:rPr>
          <w:lang w:val="en-US"/>
        </w:rPr>
        <w:t>XP</w:t>
      </w:r>
      <w:r w:rsidR="00084D48">
        <w:t xml:space="preserve"> 3-й редакции.</w:t>
      </w:r>
      <w:r w:rsidR="00FB7211">
        <w:t xml:space="preserve">  </w:t>
      </w:r>
    </w:p>
    <w:p w14:paraId="179B9D04" w14:textId="77777777" w:rsidR="0001576D" w:rsidRPr="0033068A" w:rsidRDefault="0001576D" w:rsidP="0001576D">
      <w:pPr>
        <w:pStyle w:val="2"/>
        <w:spacing w:before="120" w:after="0"/>
      </w:pPr>
      <w:r w:rsidRPr="0033068A">
        <w:fldChar w:fldCharType="begin"/>
      </w:r>
      <w:r w:rsidRPr="0033068A">
        <w:instrText xml:space="preserve"> AUTONUMLGL  </w:instrText>
      </w:r>
      <w:bookmarkStart w:id="7" w:name="_Toc34209786"/>
      <w:r w:rsidRPr="0033068A">
        <w:fldChar w:fldCharType="end"/>
      </w:r>
      <w:r w:rsidRPr="0033068A">
        <w:t xml:space="preserve"> </w:t>
      </w:r>
      <w:r w:rsidR="00C4734E">
        <w:t>3.2</w:t>
      </w:r>
      <w:r w:rsidR="008C20AD">
        <w:t xml:space="preserve"> </w:t>
      </w:r>
      <w:r w:rsidR="00E508C0">
        <w:t>Технология обработки</w:t>
      </w:r>
      <w:r>
        <w:t xml:space="preserve"> программ</w:t>
      </w:r>
      <w:bookmarkEnd w:id="7"/>
    </w:p>
    <w:p w14:paraId="47E34EE3" w14:textId="77777777" w:rsidR="00E508C0" w:rsidRDefault="00E508C0" w:rsidP="002737F4"/>
    <w:p w14:paraId="76562949" w14:textId="77777777" w:rsidR="0001576D" w:rsidRDefault="00000000" w:rsidP="002737F4">
      <w:r>
        <w:rPr>
          <w:noProof/>
        </w:rPr>
        <w:object w:dxaOrig="1440" w:dyaOrig="1440" w14:anchorId="2149FB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48.2pt;margin-top:39.8pt;width:387.05pt;height:232.85pt;z-index:251658240" stroked="t">
            <v:imagedata r:id="rId7" o:title="" croptop="2962f"/>
            <w10:wrap type="topAndBottom"/>
          </v:shape>
          <o:OLEObject Type="Embed" ProgID="Visio.Drawing.11" ShapeID="_x0000_s2050" DrawAspect="Content" ObjectID="_1805725517" r:id="rId8"/>
        </w:object>
      </w:r>
      <w:r w:rsidR="00084D48">
        <w:t>Для обработки программ в современных системах программирования и, в частности на языке Ассемблера,  характерна схема, представленная на рисунке расположенном ниже.</w:t>
      </w:r>
    </w:p>
    <w:p w14:paraId="627AD904" w14:textId="77777777" w:rsidR="00084D48" w:rsidRDefault="00084D48" w:rsidP="002737F4"/>
    <w:p w14:paraId="1DE46644" w14:textId="77777777" w:rsidR="00084D48" w:rsidRPr="00AB2B81" w:rsidRDefault="00084D48" w:rsidP="00084D48">
      <w:r>
        <w:t>Данная технология формирования программ характерна практически для всех систем программирования, используемых в настоящее время. В тех случаях, когда мы работаем в интегрированной оболочке СП</w:t>
      </w:r>
      <w:r w:rsidR="00AB2B81">
        <w:t xml:space="preserve"> (</w:t>
      </w:r>
      <w:r w:rsidR="00AB2B81">
        <w:rPr>
          <w:lang w:val="en-US"/>
        </w:rPr>
        <w:t>QC</w:t>
      </w:r>
      <w:r w:rsidR="00AB2B81">
        <w:t>25</w:t>
      </w:r>
      <w:r w:rsidR="001F228E" w:rsidRPr="001F228E">
        <w:t xml:space="preserve">, </w:t>
      </w:r>
      <w:r w:rsidR="001F228E">
        <w:rPr>
          <w:lang w:val="en-US"/>
        </w:rPr>
        <w:t>FASM</w:t>
      </w:r>
      <w:r w:rsidR="001F228E" w:rsidRPr="001F228E">
        <w:t xml:space="preserve"> </w:t>
      </w:r>
      <w:r w:rsidR="001F228E">
        <w:t>и др.</w:t>
      </w:r>
      <w:r w:rsidR="00AB2B81">
        <w:t>)</w:t>
      </w:r>
      <w:r>
        <w:t xml:space="preserve">, мы можем </w:t>
      </w:r>
      <w:r w:rsidR="00AB2B81">
        <w:t xml:space="preserve">и </w:t>
      </w:r>
      <w:r>
        <w:t>не увидеть в явном виде промежуточных компонент, участвующих в такой обработке, однако они всегда присутствуют.</w:t>
      </w:r>
      <w:r w:rsidR="00637076">
        <w:t xml:space="preserve"> В других случаях отдельные фазы обработки программ выполняются отдельно (</w:t>
      </w:r>
      <w:r w:rsidR="00637076">
        <w:rPr>
          <w:lang w:val="en-US"/>
        </w:rPr>
        <w:t>TASM</w:t>
      </w:r>
      <w:r w:rsidR="001F228E" w:rsidRPr="001F228E">
        <w:t xml:space="preserve"> , </w:t>
      </w:r>
      <w:r w:rsidR="001F228E">
        <w:rPr>
          <w:lang w:val="en-US"/>
        </w:rPr>
        <w:t>MFAS</w:t>
      </w:r>
      <w:r w:rsidR="00637076">
        <w:t>)</w:t>
      </w:r>
      <w:r w:rsidR="001F228E">
        <w:t>.</w:t>
      </w:r>
      <w:r>
        <w:t xml:space="preserve"> Эти компоненты отмечены на рисунке двойным подчеркиванием. </w:t>
      </w:r>
      <w:r w:rsidR="001F228E">
        <w:t xml:space="preserve"> Рассмотрим разновидности модулей и программ</w:t>
      </w:r>
      <w:r w:rsidR="00D04FF7">
        <w:t>,</w:t>
      </w:r>
      <w:r w:rsidR="001F228E">
        <w:t xml:space="preserve"> представленных на рисунке выше.</w:t>
      </w:r>
    </w:p>
    <w:p w14:paraId="5E340330" w14:textId="77777777" w:rsidR="00590D14" w:rsidRDefault="00590D14" w:rsidP="00084D48"/>
    <w:p w14:paraId="0C6B2307" w14:textId="77777777" w:rsidR="00AB2B81" w:rsidRPr="00AB2B81" w:rsidRDefault="00AB2B81" w:rsidP="00AB2B81">
      <w:pPr>
        <w:pStyle w:val="2"/>
        <w:spacing w:before="120" w:after="0"/>
      </w:pPr>
      <w:r w:rsidRPr="00AB2B81">
        <w:fldChar w:fldCharType="begin"/>
      </w:r>
      <w:r w:rsidRPr="00AB2B81">
        <w:instrText xml:space="preserve"> AUTONUMLGL  </w:instrText>
      </w:r>
      <w:bookmarkStart w:id="8" w:name="_Toc34209787"/>
      <w:r w:rsidRPr="00AB2B81">
        <w:fldChar w:fldCharType="end"/>
      </w:r>
      <w:r w:rsidRPr="00AB2B81">
        <w:t xml:space="preserve"> </w:t>
      </w:r>
      <w:r w:rsidR="00C4734E">
        <w:t>3.3</w:t>
      </w:r>
      <w:r w:rsidR="008C20AD">
        <w:t xml:space="preserve"> </w:t>
      </w:r>
      <w:r w:rsidRPr="00AB2B81">
        <w:t>Системы программирования</w:t>
      </w:r>
      <w:r w:rsidR="001F228E">
        <w:t xml:space="preserve"> для Ассемблера</w:t>
      </w:r>
      <w:bookmarkEnd w:id="8"/>
    </w:p>
    <w:p w14:paraId="052B8E2D" w14:textId="77777777" w:rsidR="00590D14" w:rsidRPr="00E508C0" w:rsidRDefault="00590D14" w:rsidP="00590D14">
      <w:pPr>
        <w:rPr>
          <w:b/>
        </w:rPr>
      </w:pPr>
    </w:p>
    <w:p w14:paraId="72FA0486" w14:textId="77777777" w:rsidR="00084D48" w:rsidRDefault="00084D48" w:rsidP="00D04FF7">
      <w:r>
        <w:t xml:space="preserve">Для наших лабораторных работ </w:t>
      </w:r>
      <w:r w:rsidR="00CA3AFC">
        <w:t>желательно использовать</w:t>
      </w:r>
      <w:r>
        <w:t xml:space="preserve"> </w:t>
      </w:r>
      <w:r w:rsidR="00CA3AFC">
        <w:t xml:space="preserve">одну из </w:t>
      </w:r>
      <w:r>
        <w:t xml:space="preserve"> </w:t>
      </w:r>
      <w:r w:rsidR="00CA3AFC">
        <w:t>трех</w:t>
      </w:r>
      <w:r>
        <w:t xml:space="preserve"> </w:t>
      </w:r>
      <w:r w:rsidRPr="00D04FF7">
        <w:rPr>
          <w:u w:val="single"/>
        </w:rPr>
        <w:t>систем программирования</w:t>
      </w:r>
      <w:r w:rsidRPr="00823CB0">
        <w:t xml:space="preserve"> (</w:t>
      </w:r>
      <w:r>
        <w:t>они все есть на сайте</w:t>
      </w:r>
      <w:r w:rsidR="00D04FF7">
        <w:t xml:space="preserve"> дисциплины</w:t>
      </w:r>
      <w:r w:rsidRPr="00823CB0">
        <w:t>)</w:t>
      </w:r>
      <w:r>
        <w:t>:</w:t>
      </w:r>
    </w:p>
    <w:p w14:paraId="7C8C8103" w14:textId="77777777" w:rsidR="00084D48" w:rsidRDefault="00084D48" w:rsidP="00084D48">
      <w:pPr>
        <w:numPr>
          <w:ilvl w:val="0"/>
          <w:numId w:val="33"/>
        </w:numPr>
        <w:tabs>
          <w:tab w:val="clear" w:pos="1077"/>
          <w:tab w:val="num" w:pos="-2160"/>
        </w:tabs>
        <w:spacing w:line="240" w:lineRule="auto"/>
        <w:ind w:left="720"/>
      </w:pPr>
      <w:r w:rsidRPr="00084D48">
        <w:rPr>
          <w:b/>
          <w:lang w:val="en-US"/>
        </w:rPr>
        <w:t>Turbo Assembler</w:t>
      </w:r>
      <w:r w:rsidRPr="006070F8">
        <w:rPr>
          <w:lang w:val="en-US"/>
        </w:rPr>
        <w:t xml:space="preserve"> (</w:t>
      </w:r>
      <w:r w:rsidRPr="00084D48">
        <w:rPr>
          <w:b/>
          <w:lang w:val="en-US"/>
        </w:rPr>
        <w:t>TASM</w:t>
      </w:r>
      <w:r w:rsidRPr="006070F8">
        <w:rPr>
          <w:lang w:val="en-US"/>
        </w:rPr>
        <w:t xml:space="preserve">) </w:t>
      </w:r>
      <w:r>
        <w:t>разных</w:t>
      </w:r>
      <w:r w:rsidRPr="006070F8">
        <w:rPr>
          <w:lang w:val="en-US"/>
        </w:rPr>
        <w:t xml:space="preserve"> </w:t>
      </w:r>
      <w:r>
        <w:t>версий</w:t>
      </w:r>
      <w:r w:rsidRPr="006070F8">
        <w:rPr>
          <w:lang w:val="en-US"/>
        </w:rPr>
        <w:t xml:space="preserve">. </w:t>
      </w:r>
      <w:r>
        <w:t>Он включает:</w:t>
      </w:r>
      <w:r w:rsidRPr="00084D48">
        <w:rPr>
          <w:b/>
        </w:rPr>
        <w:t xml:space="preserve"> </w:t>
      </w:r>
      <w:proofErr w:type="spellStart"/>
      <w:r w:rsidRPr="00084D48">
        <w:rPr>
          <w:b/>
          <w:lang w:val="en-US"/>
        </w:rPr>
        <w:t>tasm</w:t>
      </w:r>
      <w:proofErr w:type="spellEnd"/>
      <w:r w:rsidRPr="00084D48">
        <w:rPr>
          <w:b/>
        </w:rPr>
        <w:t>.</w:t>
      </w:r>
      <w:r w:rsidRPr="00084D48">
        <w:rPr>
          <w:b/>
          <w:lang w:val="en-US"/>
        </w:rPr>
        <w:t>exe</w:t>
      </w:r>
      <w:r w:rsidRPr="00084D48">
        <w:rPr>
          <w:b/>
        </w:rPr>
        <w:t xml:space="preserve">, </w:t>
      </w:r>
      <w:proofErr w:type="spellStart"/>
      <w:r w:rsidRPr="00084D48">
        <w:rPr>
          <w:b/>
          <w:lang w:val="en-US"/>
        </w:rPr>
        <w:t>tlink</w:t>
      </w:r>
      <w:proofErr w:type="spellEnd"/>
      <w:r w:rsidRPr="00084D48">
        <w:rPr>
          <w:b/>
        </w:rPr>
        <w:t>.</w:t>
      </w:r>
      <w:r w:rsidRPr="00084D48">
        <w:rPr>
          <w:b/>
          <w:lang w:val="en-US"/>
        </w:rPr>
        <w:t>exe</w:t>
      </w:r>
      <w:r w:rsidRPr="00084D48">
        <w:rPr>
          <w:b/>
        </w:rPr>
        <w:t xml:space="preserve">, </w:t>
      </w:r>
      <w:proofErr w:type="spellStart"/>
      <w:r w:rsidRPr="00084D48">
        <w:rPr>
          <w:b/>
          <w:lang w:val="en-US"/>
        </w:rPr>
        <w:t>tlib</w:t>
      </w:r>
      <w:proofErr w:type="spellEnd"/>
      <w:r w:rsidRPr="00084D48">
        <w:rPr>
          <w:b/>
        </w:rPr>
        <w:t>.</w:t>
      </w:r>
      <w:r w:rsidRPr="00084D48">
        <w:rPr>
          <w:b/>
          <w:lang w:val="en-US"/>
        </w:rPr>
        <w:t>exe</w:t>
      </w:r>
      <w:r w:rsidRPr="00084D48">
        <w:rPr>
          <w:b/>
        </w:rPr>
        <w:t xml:space="preserve">, </w:t>
      </w:r>
      <w:r w:rsidRPr="00084D48">
        <w:rPr>
          <w:b/>
          <w:lang w:val="en-US"/>
        </w:rPr>
        <w:t>td</w:t>
      </w:r>
      <w:r w:rsidRPr="00084D48">
        <w:rPr>
          <w:b/>
        </w:rPr>
        <w:t>.</w:t>
      </w:r>
      <w:r w:rsidRPr="00084D48">
        <w:rPr>
          <w:b/>
          <w:lang w:val="en-US"/>
        </w:rPr>
        <w:t>exe</w:t>
      </w:r>
      <w:r w:rsidRPr="00823CB0">
        <w:t xml:space="preserve"> </w:t>
      </w:r>
      <w:r>
        <w:t>и много других вспомогательных программ.</w:t>
      </w:r>
    </w:p>
    <w:p w14:paraId="353E4581" w14:textId="77777777" w:rsidR="00084D48" w:rsidRDefault="00084D48" w:rsidP="00084D48">
      <w:pPr>
        <w:numPr>
          <w:ilvl w:val="0"/>
          <w:numId w:val="33"/>
        </w:numPr>
        <w:tabs>
          <w:tab w:val="clear" w:pos="1077"/>
          <w:tab w:val="num" w:pos="-2160"/>
        </w:tabs>
        <w:spacing w:line="240" w:lineRule="auto"/>
        <w:ind w:left="720"/>
      </w:pPr>
      <w:r w:rsidRPr="00084D48">
        <w:rPr>
          <w:b/>
          <w:lang w:val="fr-FR"/>
        </w:rPr>
        <w:t>Microsoft Assembler</w:t>
      </w:r>
      <w:r w:rsidRPr="00084D48">
        <w:rPr>
          <w:lang w:val="fr-FR"/>
        </w:rPr>
        <w:t xml:space="preserve"> (</w:t>
      </w:r>
      <w:r w:rsidRPr="00D04FF7">
        <w:rPr>
          <w:b/>
          <w:lang w:val="fr-FR"/>
        </w:rPr>
        <w:t>MASM</w:t>
      </w:r>
      <w:r w:rsidRPr="00084D48">
        <w:rPr>
          <w:lang w:val="fr-FR"/>
        </w:rPr>
        <w:t xml:space="preserve">) </w:t>
      </w:r>
      <w:r w:rsidRPr="00084D48">
        <w:t>разных</w:t>
      </w:r>
      <w:r w:rsidRPr="00084D48">
        <w:rPr>
          <w:lang w:val="fr-FR"/>
        </w:rPr>
        <w:t xml:space="preserve"> </w:t>
      </w:r>
      <w:r w:rsidRPr="00084D48">
        <w:t>версий</w:t>
      </w:r>
      <w:r w:rsidRPr="00084D48">
        <w:rPr>
          <w:lang w:val="fr-FR"/>
        </w:rPr>
        <w:t xml:space="preserve">. </w:t>
      </w:r>
      <w:r w:rsidRPr="00084D48">
        <w:t xml:space="preserve">Он включает: </w:t>
      </w:r>
      <w:proofErr w:type="spellStart"/>
      <w:r w:rsidRPr="00084D48">
        <w:rPr>
          <w:b/>
          <w:lang w:val="en-US"/>
        </w:rPr>
        <w:t>masm</w:t>
      </w:r>
      <w:proofErr w:type="spellEnd"/>
      <w:r w:rsidRPr="00084D48">
        <w:rPr>
          <w:b/>
        </w:rPr>
        <w:t>.</w:t>
      </w:r>
      <w:r w:rsidRPr="00084D48">
        <w:rPr>
          <w:b/>
          <w:lang w:val="en-US"/>
        </w:rPr>
        <w:t>exe</w:t>
      </w:r>
      <w:r w:rsidRPr="00084D48">
        <w:rPr>
          <w:b/>
        </w:rPr>
        <w:t xml:space="preserve">, </w:t>
      </w:r>
      <w:r w:rsidRPr="00084D48">
        <w:rPr>
          <w:b/>
          <w:lang w:val="en-US"/>
        </w:rPr>
        <w:t>link</w:t>
      </w:r>
      <w:r w:rsidRPr="00084D48">
        <w:rPr>
          <w:b/>
        </w:rPr>
        <w:t>.</w:t>
      </w:r>
      <w:r w:rsidRPr="00084D48">
        <w:rPr>
          <w:b/>
          <w:lang w:val="en-US"/>
        </w:rPr>
        <w:t>exe</w:t>
      </w:r>
      <w:r w:rsidRPr="00084D48">
        <w:rPr>
          <w:b/>
        </w:rPr>
        <w:t xml:space="preserve">, </w:t>
      </w:r>
      <w:r w:rsidRPr="00084D48">
        <w:rPr>
          <w:b/>
          <w:lang w:val="en-US"/>
        </w:rPr>
        <w:t>lib</w:t>
      </w:r>
      <w:r w:rsidRPr="00084D48">
        <w:rPr>
          <w:b/>
        </w:rPr>
        <w:t>.</w:t>
      </w:r>
      <w:r w:rsidRPr="00084D48">
        <w:rPr>
          <w:b/>
          <w:lang w:val="en-US"/>
        </w:rPr>
        <w:t>exe</w:t>
      </w:r>
      <w:r w:rsidRPr="00084D48">
        <w:rPr>
          <w:b/>
        </w:rPr>
        <w:t xml:space="preserve">, </w:t>
      </w:r>
      <w:r w:rsidRPr="00084D48">
        <w:rPr>
          <w:b/>
          <w:lang w:val="en-US"/>
        </w:rPr>
        <w:t>cv</w:t>
      </w:r>
      <w:r w:rsidRPr="00084D48">
        <w:rPr>
          <w:b/>
        </w:rPr>
        <w:t>.</w:t>
      </w:r>
      <w:r w:rsidRPr="00084D48">
        <w:rPr>
          <w:b/>
          <w:lang w:val="en-US"/>
        </w:rPr>
        <w:t>exe</w:t>
      </w:r>
      <w:r w:rsidRPr="00084D48">
        <w:t xml:space="preserve"> и много других вспом</w:t>
      </w:r>
      <w:r>
        <w:t>огательных программ.</w:t>
      </w:r>
      <w:r w:rsidRPr="00823CB0">
        <w:t xml:space="preserve"> </w:t>
      </w:r>
    </w:p>
    <w:p w14:paraId="30FD319E" w14:textId="77777777" w:rsidR="00084D48" w:rsidRDefault="00084D48" w:rsidP="00084D48">
      <w:pPr>
        <w:numPr>
          <w:ilvl w:val="0"/>
          <w:numId w:val="33"/>
        </w:numPr>
        <w:tabs>
          <w:tab w:val="clear" w:pos="1077"/>
          <w:tab w:val="num" w:pos="-2160"/>
        </w:tabs>
        <w:spacing w:line="240" w:lineRule="auto"/>
        <w:ind w:left="720"/>
      </w:pPr>
      <w:r w:rsidRPr="00084D48">
        <w:rPr>
          <w:b/>
          <w:lang w:val="en-US"/>
        </w:rPr>
        <w:t>Quick</w:t>
      </w:r>
      <w:r w:rsidRPr="00084D48">
        <w:rPr>
          <w:b/>
        </w:rPr>
        <w:t xml:space="preserve"> </w:t>
      </w:r>
      <w:r w:rsidRPr="00084D48">
        <w:rPr>
          <w:b/>
          <w:lang w:val="en-US"/>
        </w:rPr>
        <w:t>C</w:t>
      </w:r>
      <w:r w:rsidRPr="00084D48">
        <w:rPr>
          <w:b/>
        </w:rPr>
        <w:t xml:space="preserve"> </w:t>
      </w:r>
      <w:r w:rsidRPr="00084D48">
        <w:rPr>
          <w:b/>
          <w:lang w:val="en-US"/>
        </w:rPr>
        <w:t>and</w:t>
      </w:r>
      <w:r w:rsidRPr="00084D48">
        <w:rPr>
          <w:b/>
        </w:rPr>
        <w:t xml:space="preserve"> </w:t>
      </w:r>
      <w:r w:rsidRPr="00084D48">
        <w:rPr>
          <w:b/>
          <w:lang w:val="en-US"/>
        </w:rPr>
        <w:t>Quick</w:t>
      </w:r>
      <w:r w:rsidRPr="00084D48">
        <w:rPr>
          <w:b/>
        </w:rPr>
        <w:t xml:space="preserve"> </w:t>
      </w:r>
      <w:r w:rsidRPr="00084D48">
        <w:rPr>
          <w:b/>
          <w:lang w:val="en-US"/>
        </w:rPr>
        <w:t>Assembler</w:t>
      </w:r>
      <w:r w:rsidRPr="00823CB0">
        <w:t xml:space="preserve"> (</w:t>
      </w:r>
      <w:r w:rsidRPr="00D04FF7">
        <w:rPr>
          <w:b/>
          <w:lang w:val="en-US"/>
        </w:rPr>
        <w:t>QC</w:t>
      </w:r>
      <w:r w:rsidRPr="00D04FF7">
        <w:rPr>
          <w:b/>
        </w:rPr>
        <w:t>25</w:t>
      </w:r>
      <w:r w:rsidRPr="00823CB0">
        <w:t xml:space="preserve">) - </w:t>
      </w:r>
      <w:r>
        <w:t xml:space="preserve">Он включает: </w:t>
      </w:r>
      <w:proofErr w:type="spellStart"/>
      <w:r w:rsidRPr="00084D48">
        <w:rPr>
          <w:b/>
          <w:lang w:val="en-US"/>
        </w:rPr>
        <w:t>qcl</w:t>
      </w:r>
      <w:proofErr w:type="spellEnd"/>
      <w:r w:rsidRPr="00084D48">
        <w:rPr>
          <w:b/>
        </w:rPr>
        <w:t>.</w:t>
      </w:r>
      <w:r w:rsidRPr="00084D48">
        <w:rPr>
          <w:b/>
          <w:lang w:val="en-US"/>
        </w:rPr>
        <w:t>exe</w:t>
      </w:r>
      <w:r w:rsidRPr="00084D48">
        <w:rPr>
          <w:b/>
        </w:rPr>
        <w:t xml:space="preserve">, </w:t>
      </w:r>
      <w:proofErr w:type="spellStart"/>
      <w:r w:rsidRPr="00084D48">
        <w:rPr>
          <w:b/>
          <w:lang w:val="en-US"/>
        </w:rPr>
        <w:t>qlink</w:t>
      </w:r>
      <w:proofErr w:type="spellEnd"/>
      <w:r w:rsidRPr="00084D48">
        <w:rPr>
          <w:b/>
        </w:rPr>
        <w:t>.</w:t>
      </w:r>
      <w:r w:rsidRPr="00084D48">
        <w:rPr>
          <w:b/>
          <w:lang w:val="en-US"/>
        </w:rPr>
        <w:t>exe</w:t>
      </w:r>
      <w:r w:rsidRPr="00084D48">
        <w:rPr>
          <w:b/>
        </w:rPr>
        <w:t xml:space="preserve">, </w:t>
      </w:r>
      <w:r w:rsidRPr="00084D48">
        <w:rPr>
          <w:b/>
          <w:lang w:val="en-US"/>
        </w:rPr>
        <w:t>lib</w:t>
      </w:r>
      <w:r w:rsidRPr="00084D48">
        <w:rPr>
          <w:b/>
        </w:rPr>
        <w:t>.</w:t>
      </w:r>
      <w:r w:rsidRPr="00084D48">
        <w:rPr>
          <w:b/>
          <w:lang w:val="en-US"/>
        </w:rPr>
        <w:t>exe</w:t>
      </w:r>
      <w:r w:rsidRPr="00823CB0">
        <w:t xml:space="preserve"> </w:t>
      </w:r>
      <w:r>
        <w:t>и много других вспомогательных программ.</w:t>
      </w:r>
      <w:r w:rsidRPr="00823CB0">
        <w:t xml:space="preserve"> </w:t>
      </w:r>
      <w:r>
        <w:rPr>
          <w:lang w:val="en-US"/>
        </w:rPr>
        <w:t>QC</w:t>
      </w:r>
      <w:r w:rsidRPr="00823CB0">
        <w:t xml:space="preserve"> </w:t>
      </w:r>
      <w:r>
        <w:t xml:space="preserve">является интегрированной оболочкой, позволяющей выполнять все операции создания программ без переключения в командную строку. В </w:t>
      </w:r>
      <w:r>
        <w:rPr>
          <w:lang w:val="en-US"/>
        </w:rPr>
        <w:t>QC</w:t>
      </w:r>
      <w:r w:rsidRPr="00823CB0">
        <w:t xml:space="preserve"> </w:t>
      </w:r>
      <w:r>
        <w:t>встроен также текстовый редактор для подготовки исходных текстов программ.</w:t>
      </w:r>
    </w:p>
    <w:p w14:paraId="7C65465F" w14:textId="77777777" w:rsidR="00CA3AFC" w:rsidRPr="00EE288A" w:rsidRDefault="00590D14" w:rsidP="00CA3AFC">
      <w:r>
        <w:t>Другие разнообразные системы программирования на языке Ассемблера (</w:t>
      </w:r>
      <w:r>
        <w:rPr>
          <w:lang w:val="en-US"/>
        </w:rPr>
        <w:t>FASM</w:t>
      </w:r>
      <w:r w:rsidRPr="00590D14">
        <w:t xml:space="preserve">, </w:t>
      </w:r>
      <w:r>
        <w:rPr>
          <w:lang w:val="en-US"/>
        </w:rPr>
        <w:t>NASM</w:t>
      </w:r>
      <w:r w:rsidRPr="00590D14">
        <w:t xml:space="preserve">, </w:t>
      </w:r>
      <w:r>
        <w:rPr>
          <w:lang w:val="en-US"/>
        </w:rPr>
        <w:t>RADASM</w:t>
      </w:r>
      <w:r w:rsidRPr="00590D14">
        <w:t xml:space="preserve">, </w:t>
      </w:r>
      <w:r>
        <w:rPr>
          <w:lang w:val="en-US"/>
        </w:rPr>
        <w:t>SASM</w:t>
      </w:r>
      <w:r w:rsidRPr="00590D14">
        <w:t xml:space="preserve">, </w:t>
      </w:r>
      <w:r>
        <w:rPr>
          <w:lang w:val="en-US"/>
        </w:rPr>
        <w:t>EMU</w:t>
      </w:r>
      <w:r w:rsidRPr="00590D14">
        <w:t>8086</w:t>
      </w:r>
      <w:r>
        <w:t xml:space="preserve"> и др.) имеют отдельные недостатки для методики преподавания и в данном курсе их использование не рекомендуется. </w:t>
      </w:r>
      <w:r w:rsidR="00AB2B81">
        <w:t xml:space="preserve">Система программирования </w:t>
      </w:r>
      <w:r w:rsidR="00AB2B81" w:rsidRPr="00AB2B81">
        <w:rPr>
          <w:b/>
          <w:lang w:val="en-US"/>
        </w:rPr>
        <w:t>TASM</w:t>
      </w:r>
      <w:r w:rsidR="00AB2B81" w:rsidRPr="00AB2B81">
        <w:t xml:space="preserve"> (</w:t>
      </w:r>
      <w:r w:rsidR="00AB2B81">
        <w:rPr>
          <w:lang w:val="en-US"/>
        </w:rPr>
        <w:t>Turbo</w:t>
      </w:r>
      <w:r w:rsidR="00AB2B81" w:rsidRPr="00AB2B81">
        <w:t xml:space="preserve"> </w:t>
      </w:r>
      <w:r w:rsidR="00AB2B81">
        <w:rPr>
          <w:lang w:val="en-US"/>
        </w:rPr>
        <w:t>Assembler</w:t>
      </w:r>
      <w:r w:rsidR="00AB2B81" w:rsidRPr="00AB2B81">
        <w:t>)</w:t>
      </w:r>
      <w:r w:rsidR="00AB2B81">
        <w:t xml:space="preserve"> – разных версий (3-5) в нашем курсе, в настоящий момент, является предпочтительной. Компоненты разных СП для Ассемблера вы найдете на сайте дисциплины в разделе </w:t>
      </w:r>
      <w:r w:rsidR="00AB2B81" w:rsidRPr="00AB2B81">
        <w:t>“</w:t>
      </w:r>
      <w:r w:rsidR="00AB2B81">
        <w:t>Лабораторные работы</w:t>
      </w:r>
      <w:r w:rsidR="00AB2B81" w:rsidRPr="00AB2B81">
        <w:t>”</w:t>
      </w:r>
      <w:r w:rsidR="00AB2B81">
        <w:t>.</w:t>
      </w:r>
    </w:p>
    <w:p w14:paraId="5449B1C2" w14:textId="77777777" w:rsidR="00123306" w:rsidRDefault="00123306" w:rsidP="002737F4"/>
    <w:p w14:paraId="2A353412" w14:textId="5E6FA75C" w:rsidR="00AB2B81" w:rsidRPr="00AB2B81" w:rsidRDefault="00AB2B81" w:rsidP="00AB2B81">
      <w:pPr>
        <w:pStyle w:val="2"/>
        <w:spacing w:before="120" w:after="0"/>
      </w:pPr>
      <w:r w:rsidRPr="00AB2B81">
        <w:fldChar w:fldCharType="begin"/>
      </w:r>
      <w:r w:rsidRPr="00AB2B81">
        <w:instrText xml:space="preserve"> AUTONUMLGL  </w:instrText>
      </w:r>
      <w:bookmarkStart w:id="9" w:name="_Toc34209788"/>
      <w:r w:rsidRPr="00AB2B81">
        <w:fldChar w:fldCharType="end"/>
      </w:r>
      <w:r w:rsidRPr="00AB2B81">
        <w:t xml:space="preserve"> </w:t>
      </w:r>
      <w:r w:rsidR="00C4734E">
        <w:t>3.4</w:t>
      </w:r>
      <w:r w:rsidR="008C20AD">
        <w:t xml:space="preserve"> </w:t>
      </w:r>
      <w:r w:rsidR="00C4734E">
        <w:t xml:space="preserve"> </w:t>
      </w:r>
      <w:r w:rsidRPr="00AB2B81">
        <w:t>Мод</w:t>
      </w:r>
      <w:r w:rsidR="00B1327F">
        <w:t>е</w:t>
      </w:r>
      <w:r w:rsidRPr="00AB2B81">
        <w:t>ли представления программ</w:t>
      </w:r>
      <w:bookmarkEnd w:id="9"/>
    </w:p>
    <w:p w14:paraId="561B7326" w14:textId="77777777" w:rsidR="001F228E" w:rsidRDefault="001F228E" w:rsidP="00E508C0"/>
    <w:p w14:paraId="761D661F" w14:textId="77777777" w:rsidR="00E508C0" w:rsidRDefault="00E508C0" w:rsidP="00E508C0">
      <w:r>
        <w:t>Существующая технология создания исполнимых программ включает в себя следующие разновидности модулей:</w:t>
      </w:r>
    </w:p>
    <w:p w14:paraId="60E3B3FD" w14:textId="77777777" w:rsidR="00E508C0" w:rsidRDefault="00E508C0" w:rsidP="00E508C0">
      <w:pPr>
        <w:numPr>
          <w:ilvl w:val="0"/>
          <w:numId w:val="34"/>
        </w:numPr>
        <w:spacing w:line="240" w:lineRule="auto"/>
      </w:pPr>
      <w:r w:rsidRPr="009206CB">
        <w:rPr>
          <w:u w:val="single"/>
        </w:rPr>
        <w:t>Исходные</w:t>
      </w:r>
      <w:r>
        <w:t xml:space="preserve"> модули (ИМ), написанные на языке программирования (например, языке Ассемблер). Исходные модули, обычно, представляют собой длинную строку символов (или совокупность строк) и имеют следующее расширение файлов: </w:t>
      </w:r>
      <w:r w:rsidRPr="009206CB">
        <w:rPr>
          <w:b/>
        </w:rPr>
        <w:t>*.</w:t>
      </w:r>
      <w:r>
        <w:rPr>
          <w:b/>
          <w:lang w:val="en-US"/>
        </w:rPr>
        <w:t>ASM</w:t>
      </w:r>
      <w:r w:rsidRPr="009206CB">
        <w:rPr>
          <w:b/>
        </w:rPr>
        <w:t>, *.</w:t>
      </w:r>
      <w:r>
        <w:rPr>
          <w:b/>
          <w:lang w:val="en-US"/>
        </w:rPr>
        <w:t>INC</w:t>
      </w:r>
      <w:r w:rsidRPr="009206CB">
        <w:rPr>
          <w:b/>
        </w:rPr>
        <w:t>.</w:t>
      </w:r>
      <w:r>
        <w:t xml:space="preserve"> Исходные модули формируются программистом или подключаются из библиотек (заголовочные файлы – </w:t>
      </w:r>
      <w:r>
        <w:rPr>
          <w:b/>
        </w:rPr>
        <w:t>*.</w:t>
      </w:r>
      <w:r>
        <w:rPr>
          <w:b/>
          <w:lang w:val="en-US"/>
        </w:rPr>
        <w:t>INC</w:t>
      </w:r>
      <w:r>
        <w:t>).</w:t>
      </w:r>
      <w:r w:rsidRPr="00E508C0">
        <w:t xml:space="preserve"> </w:t>
      </w:r>
      <w:r>
        <w:t xml:space="preserve">Исходные модули кодируются в форматах: </w:t>
      </w:r>
      <w:r w:rsidRPr="00335F6F">
        <w:rPr>
          <w:lang w:val="en-US"/>
        </w:rPr>
        <w:t>ASCII</w:t>
      </w:r>
      <w:r>
        <w:t xml:space="preserve"> (ДОС) или </w:t>
      </w:r>
      <w:r>
        <w:rPr>
          <w:lang w:val="en-US"/>
        </w:rPr>
        <w:t>ANSI</w:t>
      </w:r>
      <w:r>
        <w:t xml:space="preserve"> (</w:t>
      </w:r>
      <w:r>
        <w:rPr>
          <w:lang w:val="en-US"/>
        </w:rPr>
        <w:t>Windows</w:t>
      </w:r>
      <w:r w:rsidRPr="00E508C0">
        <w:t>)/</w:t>
      </w:r>
    </w:p>
    <w:p w14:paraId="1A7CCD26" w14:textId="77777777" w:rsidR="00E508C0" w:rsidRDefault="00E508C0" w:rsidP="00E508C0">
      <w:pPr>
        <w:numPr>
          <w:ilvl w:val="0"/>
          <w:numId w:val="34"/>
        </w:numPr>
        <w:spacing w:line="240" w:lineRule="auto"/>
      </w:pPr>
      <w:r w:rsidRPr="009206CB">
        <w:rPr>
          <w:u w:val="single"/>
        </w:rPr>
        <w:t>Объектные</w:t>
      </w:r>
      <w:r>
        <w:t xml:space="preserve"> модули (ОМ) формируются </w:t>
      </w:r>
      <w:r w:rsidRPr="00C6357C">
        <w:rPr>
          <w:u w:val="single"/>
        </w:rPr>
        <w:t>компиляторами</w:t>
      </w:r>
      <w:r>
        <w:t xml:space="preserve"> после успешной компиляции (без ошибок) исходных модулей. Объектные модули имеют расширение *.</w:t>
      </w:r>
      <w:r>
        <w:rPr>
          <w:lang w:val="en-US"/>
        </w:rPr>
        <w:t>OBJ</w:t>
      </w:r>
      <w:r>
        <w:t xml:space="preserve"> и имеют стандартизованную структуру. Изменять содержание объектных модулей вручную не рекомендуется.</w:t>
      </w:r>
    </w:p>
    <w:p w14:paraId="40D6F549" w14:textId="77777777" w:rsidR="00E508C0" w:rsidRDefault="00E508C0" w:rsidP="00E508C0">
      <w:pPr>
        <w:numPr>
          <w:ilvl w:val="0"/>
          <w:numId w:val="34"/>
        </w:numPr>
        <w:spacing w:line="240" w:lineRule="auto"/>
      </w:pPr>
      <w:r w:rsidRPr="00B5167E">
        <w:rPr>
          <w:u w:val="single"/>
        </w:rPr>
        <w:t>Исполнимые</w:t>
      </w:r>
      <w:r>
        <w:t xml:space="preserve"> модули (ИСМ) формируются редактором связей (компоновщиком), который объединяет множество объектных модулей в единую программу. Исполнимые модули могут непосредственно выполняться на компьютере.</w:t>
      </w:r>
      <w:r w:rsidR="00C6357C" w:rsidRPr="00C6357C">
        <w:t xml:space="preserve"> </w:t>
      </w:r>
      <w:r w:rsidR="00C6357C">
        <w:t>Они имеют формат: *</w:t>
      </w:r>
      <w:r w:rsidR="00C6357C" w:rsidRPr="00C6357C">
        <w:t>.</w:t>
      </w:r>
      <w:r w:rsidR="00C6357C">
        <w:rPr>
          <w:lang w:val="en-US"/>
        </w:rPr>
        <w:t>EXE</w:t>
      </w:r>
      <w:r w:rsidR="00C6357C" w:rsidRPr="00C6357C">
        <w:t xml:space="preserve"> </w:t>
      </w:r>
      <w:r w:rsidR="00C6357C">
        <w:t>или</w:t>
      </w:r>
      <w:r w:rsidR="00C6357C" w:rsidRPr="00C6357C">
        <w:t xml:space="preserve"> *.</w:t>
      </w:r>
      <w:r w:rsidR="00C6357C">
        <w:rPr>
          <w:lang w:val="en-US"/>
        </w:rPr>
        <w:t>COM</w:t>
      </w:r>
      <w:r w:rsidR="00C6357C" w:rsidRPr="00C6357C">
        <w:t>.</w:t>
      </w:r>
      <w:r>
        <w:t xml:space="preserve">  </w:t>
      </w:r>
    </w:p>
    <w:p w14:paraId="118CBA21" w14:textId="77777777" w:rsidR="00E508C0" w:rsidRDefault="00E508C0" w:rsidP="00E508C0">
      <w:pPr>
        <w:numPr>
          <w:ilvl w:val="0"/>
          <w:numId w:val="34"/>
        </w:numPr>
        <w:spacing w:line="240" w:lineRule="auto"/>
      </w:pPr>
      <w:r>
        <w:rPr>
          <w:u w:val="single"/>
        </w:rPr>
        <w:t>Библиотеки</w:t>
      </w:r>
      <w:r>
        <w:t xml:space="preserve"> </w:t>
      </w:r>
      <w:r w:rsidRPr="00E508C0">
        <w:rPr>
          <w:u w:val="single"/>
        </w:rPr>
        <w:t>объектных</w:t>
      </w:r>
      <w:r>
        <w:t xml:space="preserve"> модулей </w:t>
      </w:r>
      <w:r w:rsidR="00C6357C">
        <w:t xml:space="preserve">объединяют множества объектных моделей, связанных по смыслу и функциям. Библиотеки бывают стандартными и пользовательскими. Для построения библиотек используется специальная компонента СП – </w:t>
      </w:r>
      <w:r w:rsidR="00C6357C" w:rsidRPr="00C6357C">
        <w:rPr>
          <w:u w:val="single"/>
        </w:rPr>
        <w:t>библиотекарь</w:t>
      </w:r>
      <w:r w:rsidR="00C6357C">
        <w:t xml:space="preserve"> (</w:t>
      </w:r>
      <w:r w:rsidR="00C6357C" w:rsidRPr="00C6357C">
        <w:t xml:space="preserve"> </w:t>
      </w:r>
      <w:r w:rsidR="00C6357C">
        <w:rPr>
          <w:lang w:val="en-US"/>
        </w:rPr>
        <w:t>LIB</w:t>
      </w:r>
      <w:r w:rsidR="00C6357C" w:rsidRPr="00C6357C">
        <w:t>.</w:t>
      </w:r>
      <w:r w:rsidR="00C6357C">
        <w:rPr>
          <w:lang w:val="en-US"/>
        </w:rPr>
        <w:t>EXE</w:t>
      </w:r>
      <w:r w:rsidR="00C6357C" w:rsidRPr="00C6357C">
        <w:t xml:space="preserve"> </w:t>
      </w:r>
      <w:r w:rsidR="00C6357C">
        <w:t xml:space="preserve">или </w:t>
      </w:r>
      <w:r w:rsidR="00C6357C">
        <w:rPr>
          <w:lang w:val="en-US"/>
        </w:rPr>
        <w:t>TLIB</w:t>
      </w:r>
      <w:r w:rsidR="00C6357C" w:rsidRPr="00C6357C">
        <w:t>.</w:t>
      </w:r>
      <w:r w:rsidR="00C6357C">
        <w:rPr>
          <w:lang w:val="en-US"/>
        </w:rPr>
        <w:t>EXE</w:t>
      </w:r>
      <w:r w:rsidR="00C6357C">
        <w:t xml:space="preserve">). </w:t>
      </w:r>
    </w:p>
    <w:p w14:paraId="5ECD37D6" w14:textId="77777777" w:rsidR="00E508C0" w:rsidRDefault="00E508C0" w:rsidP="00E508C0"/>
    <w:p w14:paraId="01E40143" w14:textId="77777777" w:rsidR="00AB2B81" w:rsidRPr="00AB2B81" w:rsidRDefault="00AB2B81" w:rsidP="00AB2B81">
      <w:pPr>
        <w:pStyle w:val="2"/>
        <w:spacing w:before="120" w:after="0"/>
      </w:pPr>
      <w:r w:rsidRPr="00AB2B81">
        <w:lastRenderedPageBreak/>
        <w:fldChar w:fldCharType="begin"/>
      </w:r>
      <w:r w:rsidRPr="00AB2B81">
        <w:instrText xml:space="preserve"> AUTONUMLGL  </w:instrText>
      </w:r>
      <w:bookmarkStart w:id="10" w:name="_Toc34209789"/>
      <w:r w:rsidRPr="00AB2B81">
        <w:fldChar w:fldCharType="end"/>
      </w:r>
      <w:r w:rsidRPr="00AB2B81">
        <w:t xml:space="preserve"> </w:t>
      </w:r>
      <w:r w:rsidR="00C4734E">
        <w:t xml:space="preserve">3.5 </w:t>
      </w:r>
      <w:r w:rsidRPr="00AB2B81">
        <w:t>Компоненты</w:t>
      </w:r>
      <w:r w:rsidR="001F228E">
        <w:t xml:space="preserve"> СП</w:t>
      </w:r>
      <w:r w:rsidRPr="00AB2B81">
        <w:t xml:space="preserve"> и стадии обработки программ</w:t>
      </w:r>
      <w:bookmarkEnd w:id="10"/>
    </w:p>
    <w:p w14:paraId="231105C3" w14:textId="77777777" w:rsidR="00AB2B81" w:rsidRPr="00C6357C" w:rsidRDefault="00AB2B81" w:rsidP="00C6357C">
      <w:pPr>
        <w:rPr>
          <w:b/>
        </w:rPr>
      </w:pPr>
    </w:p>
    <w:p w14:paraId="5F16D9F0" w14:textId="77777777" w:rsidR="00E508C0" w:rsidRDefault="00E508C0" w:rsidP="00E508C0">
      <w:r>
        <w:t>Система программирования (СП) это большой комплекс программ, включающий в себя следующие основные программы:</w:t>
      </w:r>
    </w:p>
    <w:p w14:paraId="0AB3C3B4" w14:textId="77777777" w:rsidR="00E508C0" w:rsidRDefault="00E508C0" w:rsidP="00E508C0">
      <w:pPr>
        <w:numPr>
          <w:ilvl w:val="0"/>
          <w:numId w:val="35"/>
        </w:numPr>
        <w:spacing w:line="240" w:lineRule="auto"/>
      </w:pPr>
      <w:r w:rsidRPr="00722F7A">
        <w:rPr>
          <w:u w:val="single"/>
        </w:rPr>
        <w:t>Компилятор</w:t>
      </w:r>
      <w:r>
        <w:rPr>
          <w:u w:val="single"/>
        </w:rPr>
        <w:t xml:space="preserve"> (</w:t>
      </w:r>
      <w:r w:rsidR="001F228E">
        <w:rPr>
          <w:u w:val="single"/>
          <w:lang w:val="en-US"/>
        </w:rPr>
        <w:t>TASM</w:t>
      </w:r>
      <w:r w:rsidR="001F228E" w:rsidRPr="001F228E">
        <w:rPr>
          <w:u w:val="single"/>
        </w:rPr>
        <w:t xml:space="preserve"> </w:t>
      </w:r>
      <w:r w:rsidR="001F228E">
        <w:rPr>
          <w:u w:val="single"/>
        </w:rPr>
        <w:t>или</w:t>
      </w:r>
      <w:r w:rsidR="001F228E" w:rsidRPr="001F228E">
        <w:rPr>
          <w:u w:val="single"/>
        </w:rPr>
        <w:t xml:space="preserve"> </w:t>
      </w:r>
      <w:r w:rsidR="001F228E">
        <w:rPr>
          <w:u w:val="single"/>
          <w:lang w:val="en-US"/>
        </w:rPr>
        <w:t>MASM</w:t>
      </w:r>
      <w:r>
        <w:rPr>
          <w:u w:val="single"/>
        </w:rPr>
        <w:t>)</w:t>
      </w:r>
      <w:r>
        <w:t xml:space="preserve"> системы программирования, который проверяет правильность написания программ (исходных модулей) и формирует объектные модули. </w:t>
      </w:r>
      <w:r w:rsidR="00C6357C">
        <w:t xml:space="preserve">Примеры - </w:t>
      </w:r>
      <w:proofErr w:type="spellStart"/>
      <w:r w:rsidR="00C6357C" w:rsidRPr="00084D48">
        <w:rPr>
          <w:b/>
          <w:lang w:val="en-US"/>
        </w:rPr>
        <w:t>tasm</w:t>
      </w:r>
      <w:proofErr w:type="spellEnd"/>
      <w:r w:rsidR="00C6357C" w:rsidRPr="00084D48">
        <w:rPr>
          <w:b/>
        </w:rPr>
        <w:t>.</w:t>
      </w:r>
      <w:r w:rsidR="00C6357C" w:rsidRPr="00084D48">
        <w:rPr>
          <w:b/>
          <w:lang w:val="en-US"/>
        </w:rPr>
        <w:t>exe</w:t>
      </w:r>
      <w:r w:rsidR="00C6357C">
        <w:rPr>
          <w:b/>
        </w:rPr>
        <w:t xml:space="preserve"> </w:t>
      </w:r>
      <w:r w:rsidR="00C6357C" w:rsidRPr="00C6357C">
        <w:t xml:space="preserve">и </w:t>
      </w:r>
      <w:proofErr w:type="spellStart"/>
      <w:r w:rsidR="00C6357C">
        <w:rPr>
          <w:b/>
          <w:lang w:val="en-US"/>
        </w:rPr>
        <w:t>m</w:t>
      </w:r>
      <w:r w:rsidR="00C6357C" w:rsidRPr="00084D48">
        <w:rPr>
          <w:b/>
          <w:lang w:val="en-US"/>
        </w:rPr>
        <w:t>asm</w:t>
      </w:r>
      <w:proofErr w:type="spellEnd"/>
      <w:r w:rsidR="00C6357C" w:rsidRPr="00084D48">
        <w:rPr>
          <w:b/>
        </w:rPr>
        <w:t>.</w:t>
      </w:r>
      <w:r w:rsidR="00C6357C" w:rsidRPr="00084D48">
        <w:rPr>
          <w:b/>
          <w:lang w:val="en-US"/>
        </w:rPr>
        <w:t>exe</w:t>
      </w:r>
      <w:r w:rsidR="00C6357C">
        <w:rPr>
          <w:b/>
        </w:rPr>
        <w:t>.</w:t>
      </w:r>
    </w:p>
    <w:p w14:paraId="2D677901" w14:textId="77777777" w:rsidR="00E508C0" w:rsidRDefault="00E508C0" w:rsidP="00E508C0">
      <w:pPr>
        <w:numPr>
          <w:ilvl w:val="0"/>
          <w:numId w:val="35"/>
        </w:numPr>
        <w:spacing w:line="240" w:lineRule="auto"/>
      </w:pPr>
      <w:r>
        <w:rPr>
          <w:u w:val="single"/>
        </w:rPr>
        <w:t>Редактор связей</w:t>
      </w:r>
      <w:r w:rsidR="001F228E" w:rsidRPr="001F228E">
        <w:rPr>
          <w:u w:val="single"/>
        </w:rPr>
        <w:t>(</w:t>
      </w:r>
      <w:r w:rsidR="001F228E">
        <w:rPr>
          <w:u w:val="single"/>
          <w:lang w:val="en-US"/>
        </w:rPr>
        <w:t>TLINK</w:t>
      </w:r>
      <w:r w:rsidR="001F228E" w:rsidRPr="001F228E">
        <w:rPr>
          <w:u w:val="single"/>
        </w:rPr>
        <w:t xml:space="preserve"> </w:t>
      </w:r>
      <w:r w:rsidR="001F228E">
        <w:rPr>
          <w:u w:val="single"/>
        </w:rPr>
        <w:t>иди</w:t>
      </w:r>
      <w:r w:rsidR="001F228E" w:rsidRPr="001F228E">
        <w:rPr>
          <w:u w:val="single"/>
        </w:rPr>
        <w:t xml:space="preserve"> </w:t>
      </w:r>
      <w:r w:rsidR="001F228E">
        <w:rPr>
          <w:u w:val="single"/>
          <w:lang w:val="en-US"/>
        </w:rPr>
        <w:t>LINK</w:t>
      </w:r>
      <w:r w:rsidR="001F228E" w:rsidRPr="001F228E">
        <w:rPr>
          <w:u w:val="single"/>
        </w:rPr>
        <w:t>)</w:t>
      </w:r>
      <w:r>
        <w:t xml:space="preserve"> (или </w:t>
      </w:r>
      <w:r w:rsidRPr="00C74226">
        <w:rPr>
          <w:u w:val="single"/>
        </w:rPr>
        <w:t>компоновщик</w:t>
      </w:r>
      <w:r>
        <w:t xml:space="preserve">) необходим для объединения множества объектных модулей в единую программу (исполнимый модуль). Редактор связей настраивает связи между отдельными модулями, которые могут быть двух видов: связи по управлению (вызов функций и процедур) и связи по данным (использование </w:t>
      </w:r>
      <w:r w:rsidR="00590D14">
        <w:t>данных из</w:t>
      </w:r>
      <w:r>
        <w:t xml:space="preserve"> одного модуля в другом).</w:t>
      </w:r>
      <w:r w:rsidR="00590D14">
        <w:t xml:space="preserve"> Примеры: </w:t>
      </w:r>
      <w:proofErr w:type="spellStart"/>
      <w:r w:rsidR="00590D14" w:rsidRPr="00084D48">
        <w:rPr>
          <w:b/>
          <w:lang w:val="en-US"/>
        </w:rPr>
        <w:t>tlink</w:t>
      </w:r>
      <w:proofErr w:type="spellEnd"/>
      <w:r w:rsidR="00590D14" w:rsidRPr="00084D48">
        <w:rPr>
          <w:b/>
        </w:rPr>
        <w:t>.</w:t>
      </w:r>
      <w:r w:rsidR="00590D14" w:rsidRPr="00084D48">
        <w:rPr>
          <w:b/>
          <w:lang w:val="en-US"/>
        </w:rPr>
        <w:t>exe</w:t>
      </w:r>
      <w:r w:rsidR="00590D14" w:rsidRPr="00590D14">
        <w:t xml:space="preserve"> и </w:t>
      </w:r>
      <w:r w:rsidR="00590D14" w:rsidRPr="00084D48">
        <w:rPr>
          <w:b/>
          <w:lang w:val="en-US"/>
        </w:rPr>
        <w:t>link</w:t>
      </w:r>
      <w:r w:rsidR="00590D14" w:rsidRPr="00084D48">
        <w:rPr>
          <w:b/>
        </w:rPr>
        <w:t>.</w:t>
      </w:r>
      <w:r w:rsidR="00590D14" w:rsidRPr="00084D48">
        <w:rPr>
          <w:b/>
          <w:lang w:val="en-US"/>
        </w:rPr>
        <w:t>exe</w:t>
      </w:r>
      <w:r w:rsidR="00590D14">
        <w:rPr>
          <w:b/>
        </w:rPr>
        <w:t>.</w:t>
      </w:r>
    </w:p>
    <w:p w14:paraId="7599E012" w14:textId="77777777" w:rsidR="00E508C0" w:rsidRDefault="00E508C0" w:rsidP="00E508C0">
      <w:pPr>
        <w:numPr>
          <w:ilvl w:val="0"/>
          <w:numId w:val="35"/>
        </w:numPr>
        <w:spacing w:line="240" w:lineRule="auto"/>
      </w:pPr>
      <w:r>
        <w:rPr>
          <w:u w:val="single"/>
        </w:rPr>
        <w:t>Библиотекарь</w:t>
      </w:r>
      <w:r w:rsidR="001F228E">
        <w:rPr>
          <w:u w:val="single"/>
        </w:rPr>
        <w:t xml:space="preserve"> (</w:t>
      </w:r>
      <w:r w:rsidR="001F228E">
        <w:rPr>
          <w:u w:val="single"/>
          <w:lang w:val="en-US"/>
        </w:rPr>
        <w:t>TLIB</w:t>
      </w:r>
      <w:r w:rsidR="001F228E" w:rsidRPr="001F228E">
        <w:rPr>
          <w:u w:val="single"/>
        </w:rPr>
        <w:t xml:space="preserve"> </w:t>
      </w:r>
      <w:r w:rsidR="001F228E">
        <w:rPr>
          <w:u w:val="single"/>
        </w:rPr>
        <w:t xml:space="preserve">или </w:t>
      </w:r>
      <w:r w:rsidR="001F228E">
        <w:rPr>
          <w:u w:val="single"/>
          <w:lang w:val="en-US"/>
        </w:rPr>
        <w:t>LIB</w:t>
      </w:r>
      <w:r w:rsidR="001F228E">
        <w:rPr>
          <w:u w:val="single"/>
        </w:rPr>
        <w:t>)</w:t>
      </w:r>
      <w:r>
        <w:t xml:space="preserve"> – программа СП (иногда называют такие программы </w:t>
      </w:r>
      <w:r w:rsidRPr="00722F7A">
        <w:rPr>
          <w:u w:val="single"/>
        </w:rPr>
        <w:t>утилита</w:t>
      </w:r>
      <w:r>
        <w:t>), которая позволяет создавать библиотеки объектных модулей (ОМ). Библиотеки объектных модулей подключают в программные проекты и, тем самым, обеспечивают подключение нужных объектных модулей в исполнимый модуль.</w:t>
      </w:r>
    </w:p>
    <w:p w14:paraId="2B360209" w14:textId="77777777" w:rsidR="00E508C0" w:rsidRDefault="00E508C0" w:rsidP="00E508C0">
      <w:pPr>
        <w:numPr>
          <w:ilvl w:val="0"/>
          <w:numId w:val="35"/>
        </w:numPr>
        <w:spacing w:line="240" w:lineRule="auto"/>
      </w:pPr>
      <w:r>
        <w:rPr>
          <w:u w:val="single"/>
        </w:rPr>
        <w:t>Менеджер проектов (</w:t>
      </w:r>
      <w:r>
        <w:rPr>
          <w:u w:val="single"/>
          <w:lang w:val="en-US"/>
        </w:rPr>
        <w:t>MAKE</w:t>
      </w:r>
      <w:r>
        <w:rPr>
          <w:u w:val="single"/>
        </w:rPr>
        <w:t>)</w:t>
      </w:r>
      <w:r>
        <w:t>, позволяющий создавать проекты, выполнять сборку из многомодульных программ и проводить их отладку.</w:t>
      </w:r>
      <w:r w:rsidR="00C6357C" w:rsidRPr="00C6357C">
        <w:t xml:space="preserve"> </w:t>
      </w:r>
      <w:r w:rsidR="00C6357C">
        <w:t>Чаще всего его работа невидима, эта компонента настраивается на специальный файл проекта, который оформляется на специальном языке.</w:t>
      </w:r>
    </w:p>
    <w:p w14:paraId="51F8D189" w14:textId="77777777" w:rsidR="00E508C0" w:rsidRDefault="00E508C0" w:rsidP="00E508C0">
      <w:pPr>
        <w:numPr>
          <w:ilvl w:val="0"/>
          <w:numId w:val="35"/>
        </w:numPr>
        <w:spacing w:line="240" w:lineRule="auto"/>
      </w:pPr>
      <w:r>
        <w:rPr>
          <w:u w:val="single"/>
        </w:rPr>
        <w:t>Отладчик СП</w:t>
      </w:r>
      <w:r w:rsidR="001F228E">
        <w:rPr>
          <w:u w:val="single"/>
        </w:rPr>
        <w:t xml:space="preserve"> (</w:t>
      </w:r>
      <w:r w:rsidR="001F228E">
        <w:rPr>
          <w:u w:val="single"/>
          <w:lang w:val="en-US"/>
        </w:rPr>
        <w:t>TD</w:t>
      </w:r>
      <w:r w:rsidR="001F228E" w:rsidRPr="001F228E">
        <w:rPr>
          <w:u w:val="single"/>
        </w:rPr>
        <w:t xml:space="preserve"> </w:t>
      </w:r>
      <w:r w:rsidR="001F228E">
        <w:rPr>
          <w:u w:val="single"/>
        </w:rPr>
        <w:t xml:space="preserve">или </w:t>
      </w:r>
      <w:r w:rsidR="001F228E">
        <w:rPr>
          <w:u w:val="single"/>
          <w:lang w:val="en-US"/>
        </w:rPr>
        <w:t>CV</w:t>
      </w:r>
      <w:r w:rsidR="001F228E">
        <w:rPr>
          <w:u w:val="single"/>
        </w:rPr>
        <w:t>)</w:t>
      </w:r>
      <w:r>
        <w:t>, который обеспечивает возможности эффективной проверки программ и исправления ошибок в программах.</w:t>
      </w:r>
    </w:p>
    <w:p w14:paraId="518B4C6F" w14:textId="77777777" w:rsidR="00E508C0" w:rsidRDefault="00E508C0" w:rsidP="00E508C0">
      <w:pPr>
        <w:numPr>
          <w:ilvl w:val="0"/>
          <w:numId w:val="35"/>
        </w:numPr>
        <w:spacing w:line="240" w:lineRule="auto"/>
      </w:pPr>
      <w:r>
        <w:rPr>
          <w:u w:val="single"/>
        </w:rPr>
        <w:t>Другие сервисные утилиты</w:t>
      </w:r>
      <w:r>
        <w:t xml:space="preserve"> предназначены для упрощения процесса программирования и обслуживания создаваемых проектов: текстовые редакторы, справочные системы, примеры использования разных технологий и т.д.</w:t>
      </w:r>
    </w:p>
    <w:p w14:paraId="68002C18" w14:textId="77777777" w:rsidR="000A3C1C" w:rsidRDefault="000A3C1C" w:rsidP="002737F4"/>
    <w:p w14:paraId="69A87287" w14:textId="77777777" w:rsidR="000A3C1C" w:rsidRPr="00AB2B81" w:rsidRDefault="000A3C1C" w:rsidP="000A3C1C">
      <w:pPr>
        <w:pStyle w:val="2"/>
        <w:spacing w:before="120" w:after="0"/>
      </w:pPr>
      <w:r w:rsidRPr="00AB2B81">
        <w:fldChar w:fldCharType="begin"/>
      </w:r>
      <w:r w:rsidRPr="00AB2B81">
        <w:instrText xml:space="preserve"> AUTONUMLGL  </w:instrText>
      </w:r>
      <w:bookmarkStart w:id="11" w:name="_Toc34209790"/>
      <w:r w:rsidRPr="00AB2B81">
        <w:fldChar w:fldCharType="end"/>
      </w:r>
      <w:r w:rsidRPr="00AB2B81">
        <w:t xml:space="preserve"> </w:t>
      </w:r>
      <w:r w:rsidR="00C4734E">
        <w:t xml:space="preserve">3.8 </w:t>
      </w:r>
      <w:r>
        <w:t>Фазы подготовки и создания</w:t>
      </w:r>
      <w:r w:rsidRPr="00AB2B81">
        <w:t xml:space="preserve"> программ</w:t>
      </w:r>
      <w:r>
        <w:t xml:space="preserve"> на Ассемблере</w:t>
      </w:r>
      <w:bookmarkEnd w:id="11"/>
    </w:p>
    <w:p w14:paraId="7E3E8EC3" w14:textId="77777777" w:rsidR="00E508C0" w:rsidRDefault="001F228E" w:rsidP="002737F4">
      <w:r>
        <w:t>Таким образом,  для построения исполнимой программы необходимо пройти следующие основные фазы:</w:t>
      </w:r>
    </w:p>
    <w:p w14:paraId="40F7DA5B" w14:textId="77777777" w:rsidR="001F228E" w:rsidRDefault="001F228E" w:rsidP="001F228E">
      <w:pPr>
        <w:numPr>
          <w:ilvl w:val="1"/>
          <w:numId w:val="35"/>
        </w:numPr>
        <w:tabs>
          <w:tab w:val="clear" w:pos="2158"/>
          <w:tab w:val="num" w:pos="-1701"/>
        </w:tabs>
        <w:ind w:left="1276"/>
      </w:pPr>
      <w:r>
        <w:t xml:space="preserve">Подготовка алгоритма, </w:t>
      </w:r>
      <w:r w:rsidR="005B1244" w:rsidRPr="000A3C1C">
        <w:rPr>
          <w:u w:val="single"/>
        </w:rPr>
        <w:t>кодирование</w:t>
      </w:r>
      <w:r w:rsidR="005B1244">
        <w:t xml:space="preserve"> и создание исходных модулей проекта</w:t>
      </w:r>
      <w:r w:rsidR="001D7B39">
        <w:t xml:space="preserve"> (</w:t>
      </w:r>
      <w:r w:rsidR="001D7B39" w:rsidRPr="001D7B39">
        <w:rPr>
          <w:b/>
        </w:rPr>
        <w:t>*.</w:t>
      </w:r>
      <w:r w:rsidR="001D7B39" w:rsidRPr="001D7B39">
        <w:rPr>
          <w:b/>
          <w:lang w:val="en-US"/>
        </w:rPr>
        <w:t>ASM</w:t>
      </w:r>
      <w:r w:rsidR="001D7B39">
        <w:t>)</w:t>
      </w:r>
      <w:r>
        <w:t>.</w:t>
      </w:r>
    </w:p>
    <w:p w14:paraId="7F80B749" w14:textId="77777777" w:rsidR="001F228E" w:rsidRPr="001D7B39" w:rsidRDefault="001D7B39" w:rsidP="001F228E">
      <w:pPr>
        <w:numPr>
          <w:ilvl w:val="1"/>
          <w:numId w:val="35"/>
        </w:numPr>
        <w:tabs>
          <w:tab w:val="clear" w:pos="2158"/>
          <w:tab w:val="num" w:pos="-1701"/>
        </w:tabs>
        <w:ind w:left="1276"/>
      </w:pPr>
      <w:r w:rsidRPr="000A3C1C">
        <w:rPr>
          <w:u w:val="single"/>
        </w:rPr>
        <w:t>Компиляция</w:t>
      </w:r>
      <w:r>
        <w:t xml:space="preserve"> и синтаксическая отладка</w:t>
      </w:r>
      <w:r w:rsidR="005B1244">
        <w:t xml:space="preserve"> исходных </w:t>
      </w:r>
      <w:r>
        <w:t xml:space="preserve"> </w:t>
      </w:r>
      <w:r w:rsidR="005B1244">
        <w:t>модулей, формирование объектных модулей проекта</w:t>
      </w:r>
      <w:r w:rsidRPr="001D7B39">
        <w:t xml:space="preserve"> (</w:t>
      </w:r>
      <w:r w:rsidRPr="001D7B39">
        <w:rPr>
          <w:b/>
        </w:rPr>
        <w:t>*.</w:t>
      </w:r>
      <w:r w:rsidRPr="001D7B39">
        <w:rPr>
          <w:b/>
          <w:lang w:val="en-US"/>
        </w:rPr>
        <w:t>OBJ</w:t>
      </w:r>
      <w:r w:rsidRPr="001D7B39">
        <w:t>)</w:t>
      </w:r>
      <w:r>
        <w:t>.</w:t>
      </w:r>
    </w:p>
    <w:p w14:paraId="080470BF" w14:textId="77777777" w:rsidR="001D7B39" w:rsidRDefault="005B1244" w:rsidP="001F228E">
      <w:pPr>
        <w:numPr>
          <w:ilvl w:val="1"/>
          <w:numId w:val="35"/>
        </w:numPr>
        <w:tabs>
          <w:tab w:val="clear" w:pos="2158"/>
          <w:tab w:val="num" w:pos="-1701"/>
        </w:tabs>
        <w:ind w:left="1276"/>
      </w:pPr>
      <w:r w:rsidRPr="000A3C1C">
        <w:rPr>
          <w:u w:val="single"/>
        </w:rPr>
        <w:t>Редактирование</w:t>
      </w:r>
      <w:r>
        <w:t xml:space="preserve"> связей для всех объектных модулей проекта, включая и модули из объектных библиотек, и формирование исполнимого модуля проекта (</w:t>
      </w:r>
      <w:r w:rsidRPr="005B1244">
        <w:rPr>
          <w:b/>
        </w:rPr>
        <w:t>*.</w:t>
      </w:r>
      <w:r w:rsidRPr="005B1244">
        <w:rPr>
          <w:b/>
          <w:lang w:val="en-US"/>
        </w:rPr>
        <w:t>EXE</w:t>
      </w:r>
      <w:r w:rsidRPr="005B1244">
        <w:t xml:space="preserve">  </w:t>
      </w:r>
      <w:r>
        <w:t xml:space="preserve">или </w:t>
      </w:r>
      <w:r w:rsidRPr="005B1244">
        <w:rPr>
          <w:b/>
        </w:rPr>
        <w:t>*.</w:t>
      </w:r>
      <w:r w:rsidRPr="005B1244">
        <w:rPr>
          <w:b/>
          <w:lang w:val="en-US"/>
        </w:rPr>
        <w:t>COM</w:t>
      </w:r>
      <w:r>
        <w:t xml:space="preserve">). </w:t>
      </w:r>
    </w:p>
    <w:p w14:paraId="2D66015E" w14:textId="77777777" w:rsidR="005B1244" w:rsidRDefault="005B1244" w:rsidP="001F228E">
      <w:pPr>
        <w:numPr>
          <w:ilvl w:val="1"/>
          <w:numId w:val="35"/>
        </w:numPr>
        <w:tabs>
          <w:tab w:val="clear" w:pos="2158"/>
          <w:tab w:val="num" w:pos="-1701"/>
        </w:tabs>
        <w:ind w:left="1276"/>
      </w:pPr>
      <w:r w:rsidRPr="000A3C1C">
        <w:rPr>
          <w:u w:val="single"/>
        </w:rPr>
        <w:t>Отладка</w:t>
      </w:r>
      <w:r>
        <w:t xml:space="preserve"> исполнимого модуля (</w:t>
      </w:r>
      <w:r w:rsidRPr="005B1244">
        <w:rPr>
          <w:b/>
        </w:rPr>
        <w:t>*.</w:t>
      </w:r>
      <w:r w:rsidRPr="005B1244">
        <w:rPr>
          <w:b/>
          <w:lang w:val="en-US"/>
        </w:rPr>
        <w:t>EXE</w:t>
      </w:r>
      <w:r w:rsidRPr="005B1244">
        <w:t xml:space="preserve">  </w:t>
      </w:r>
      <w:r>
        <w:t xml:space="preserve">или </w:t>
      </w:r>
      <w:r w:rsidRPr="005B1244">
        <w:rPr>
          <w:b/>
        </w:rPr>
        <w:t>*.</w:t>
      </w:r>
      <w:r w:rsidRPr="005B1244">
        <w:rPr>
          <w:b/>
          <w:lang w:val="en-US"/>
        </w:rPr>
        <w:t>COM</w:t>
      </w:r>
      <w:r>
        <w:t>) с помощью отладчика, если эти модули специально подготовлены для отладки на этапах компиляции и редактирования связей.</w:t>
      </w:r>
    </w:p>
    <w:p w14:paraId="3D4F2C8B" w14:textId="77777777" w:rsidR="005B1244" w:rsidRDefault="005B1244" w:rsidP="001F228E">
      <w:pPr>
        <w:numPr>
          <w:ilvl w:val="1"/>
          <w:numId w:val="35"/>
        </w:numPr>
        <w:tabs>
          <w:tab w:val="clear" w:pos="2158"/>
          <w:tab w:val="num" w:pos="-1701"/>
        </w:tabs>
        <w:ind w:left="1276"/>
      </w:pPr>
      <w:r>
        <w:t>Если программа не дает нужный (планируемый</w:t>
      </w:r>
      <w:r w:rsidR="001E5FA3">
        <w:t>/прогнозируемый</w:t>
      </w:r>
      <w:r>
        <w:t xml:space="preserve">) результат, то </w:t>
      </w:r>
      <w:r w:rsidR="001E5FA3">
        <w:t xml:space="preserve">следует </w:t>
      </w:r>
      <w:r w:rsidR="001E5FA3" w:rsidRPr="001E5FA3">
        <w:t>“</w:t>
      </w:r>
      <w:r>
        <w:t>многократное</w:t>
      </w:r>
      <w:r w:rsidR="001E5FA3" w:rsidRPr="001E5FA3">
        <w:t>”</w:t>
      </w:r>
      <w:r>
        <w:t xml:space="preserve"> повторение всех предыдущих этапов</w:t>
      </w:r>
      <w:r w:rsidR="001E5FA3" w:rsidRPr="001E5FA3">
        <w:t xml:space="preserve"> (</w:t>
      </w:r>
      <w:r w:rsidR="001E5FA3">
        <w:t>начиная, с любого предшествующего</w:t>
      </w:r>
      <w:r w:rsidR="001E5FA3" w:rsidRPr="001E5FA3">
        <w:t>)</w:t>
      </w:r>
      <w:r>
        <w:t>, пока правильный результат не будет получен.</w:t>
      </w:r>
    </w:p>
    <w:p w14:paraId="216CAF95" w14:textId="77777777" w:rsidR="00AB2B81" w:rsidRPr="005B1244" w:rsidRDefault="005B1244" w:rsidP="002737F4">
      <w:r>
        <w:t xml:space="preserve"> Рассмотрим эти фазы на простейшем примере программы для языка Ассемблер в система программирования </w:t>
      </w:r>
      <w:r>
        <w:rPr>
          <w:lang w:val="en-US"/>
        </w:rPr>
        <w:t>TASM</w:t>
      </w:r>
      <w:r>
        <w:t>.</w:t>
      </w:r>
    </w:p>
    <w:p w14:paraId="6198ADDC" w14:textId="77777777" w:rsidR="00084D48" w:rsidRDefault="00084D48" w:rsidP="002737F4"/>
    <w:p w14:paraId="3952BCBF" w14:textId="77777777" w:rsidR="00F35FC9" w:rsidRPr="0033068A" w:rsidRDefault="00F35FC9" w:rsidP="002737F4">
      <w:pPr>
        <w:pStyle w:val="2"/>
        <w:spacing w:before="120" w:after="0"/>
      </w:pPr>
      <w:r w:rsidRPr="0033068A">
        <w:fldChar w:fldCharType="begin"/>
      </w:r>
      <w:r w:rsidRPr="0033068A">
        <w:instrText xml:space="preserve"> AUTONUMLGL  </w:instrText>
      </w:r>
      <w:bookmarkStart w:id="12" w:name="_Toc34209791"/>
      <w:r w:rsidRPr="0033068A">
        <w:fldChar w:fldCharType="end"/>
      </w:r>
      <w:r w:rsidRPr="0033068A">
        <w:t xml:space="preserve"> </w:t>
      </w:r>
      <w:r w:rsidR="00C4734E">
        <w:t xml:space="preserve">3.7 </w:t>
      </w:r>
      <w:r>
        <w:t>Пример простой программы</w:t>
      </w:r>
      <w:bookmarkEnd w:id="12"/>
    </w:p>
    <w:p w14:paraId="361FAD79" w14:textId="77777777" w:rsidR="00D04FF7" w:rsidRDefault="00D04FF7" w:rsidP="00D04FF7"/>
    <w:p w14:paraId="784EDCBC" w14:textId="77777777" w:rsidR="00D04FF7" w:rsidRDefault="00D04FF7" w:rsidP="00D04FF7">
      <w:r>
        <w:t>В этом разделе мы рассмотрим простейшую (возможно, первую для Вас)</w:t>
      </w:r>
      <w:r w:rsidRPr="00FB770B">
        <w:t xml:space="preserve"> </w:t>
      </w:r>
      <w:r>
        <w:t>программу на языке Ассемблер и все необходимые действия в режиме командной строки, которые нужно выполнить для получения исполнимой программы.</w:t>
      </w:r>
    </w:p>
    <w:p w14:paraId="04771A14" w14:textId="77777777" w:rsidR="00D04FF7" w:rsidRDefault="00D04FF7" w:rsidP="00D04FF7">
      <w:r>
        <w:t xml:space="preserve">Эта программа: настраивает сегменты, выводит на экран </w:t>
      </w:r>
      <w:r w:rsidRPr="00D04FF7">
        <w:rPr>
          <w:u w:val="single"/>
        </w:rPr>
        <w:t>один символ</w:t>
      </w:r>
      <w:r>
        <w:t xml:space="preserve"> (буква </w:t>
      </w:r>
      <w:r w:rsidRPr="0008222A">
        <w:t>“</w:t>
      </w:r>
      <w:r w:rsidRPr="00D04FF7">
        <w:rPr>
          <w:b/>
        </w:rPr>
        <w:t>А</w:t>
      </w:r>
      <w:r w:rsidRPr="0008222A">
        <w:t>”</w:t>
      </w:r>
      <w:r>
        <w:t xml:space="preserve">) и корректно завершает работу. Программу будем </w:t>
      </w:r>
      <w:r w:rsidR="00D2616B">
        <w:t>компилировать</w:t>
      </w:r>
      <w:r>
        <w:t xml:space="preserve"> в режиме командной строки с использованием системы программирования </w:t>
      </w:r>
      <w:r w:rsidRPr="00D04FF7">
        <w:rPr>
          <w:b/>
          <w:lang w:val="en-US"/>
        </w:rPr>
        <w:t>TASM</w:t>
      </w:r>
      <w:r w:rsidRPr="00B41EFE">
        <w:t xml:space="preserve"> (</w:t>
      </w:r>
      <w:r>
        <w:rPr>
          <w:lang w:val="en-US"/>
        </w:rPr>
        <w:t>Turbo</w:t>
      </w:r>
      <w:r w:rsidRPr="00B41EFE">
        <w:t xml:space="preserve"> </w:t>
      </w:r>
      <w:r>
        <w:rPr>
          <w:lang w:val="en-US"/>
        </w:rPr>
        <w:t>Assembles</w:t>
      </w:r>
      <w:r>
        <w:t xml:space="preserve"> – СП можно найти на сайте</w:t>
      </w:r>
      <w:r w:rsidRPr="00B41EFE">
        <w:t>)</w:t>
      </w:r>
      <w:r>
        <w:t xml:space="preserve">.  </w:t>
      </w:r>
      <w:r w:rsidR="00D2616B">
        <w:t xml:space="preserve">Нужно выбрать среду для работы: </w:t>
      </w:r>
      <w:r w:rsidR="00D2616B" w:rsidRPr="00D2616B">
        <w:rPr>
          <w:b/>
          <w:lang w:val="en-US"/>
        </w:rPr>
        <w:t>CDM</w:t>
      </w:r>
      <w:r w:rsidR="00D2616B" w:rsidRPr="00D2616B">
        <w:rPr>
          <w:b/>
        </w:rPr>
        <w:t>.</w:t>
      </w:r>
      <w:r w:rsidR="00D2616B" w:rsidRPr="00D2616B">
        <w:rPr>
          <w:b/>
          <w:lang w:val="en-US"/>
        </w:rPr>
        <w:t>EXE</w:t>
      </w:r>
      <w:r w:rsidR="00D2616B" w:rsidRPr="00D2616B">
        <w:t xml:space="preserve"> </w:t>
      </w:r>
      <w:r w:rsidR="00D2616B">
        <w:t xml:space="preserve">или </w:t>
      </w:r>
      <w:r w:rsidR="00D2616B" w:rsidRPr="00D2616B">
        <w:rPr>
          <w:b/>
          <w:lang w:val="en-US"/>
        </w:rPr>
        <w:t>DOSBox</w:t>
      </w:r>
      <w:r w:rsidR="00D2616B" w:rsidRPr="00D2616B">
        <w:t xml:space="preserve">. </w:t>
      </w:r>
      <w:r w:rsidR="00D2616B">
        <w:t xml:space="preserve">Эту среду нужно корректно запустить. </w:t>
      </w:r>
      <w:r>
        <w:t>Для получения готовой программы нужно выполнить следующие действия:</w:t>
      </w:r>
    </w:p>
    <w:p w14:paraId="68301574" w14:textId="77777777" w:rsidR="00D04FF7" w:rsidRDefault="00D04FF7" w:rsidP="00D2616B">
      <w:pPr>
        <w:numPr>
          <w:ilvl w:val="0"/>
          <w:numId w:val="36"/>
        </w:numPr>
        <w:tabs>
          <w:tab w:val="clear" w:pos="1077"/>
          <w:tab w:val="num" w:pos="-2160"/>
        </w:tabs>
        <w:spacing w:line="240" w:lineRule="auto"/>
        <w:ind w:left="540"/>
      </w:pPr>
      <w:r>
        <w:t xml:space="preserve">Подготовить исходный текст программы, для этого необходимо использовать любой текстовый редактор, но ввод символов необходимо выполнять в </w:t>
      </w:r>
      <w:r w:rsidR="00D2616B">
        <w:t xml:space="preserve">нужном </w:t>
      </w:r>
      <w:r>
        <w:t xml:space="preserve">формате </w:t>
      </w:r>
      <w:r>
        <w:rPr>
          <w:lang w:val="en-US"/>
        </w:rPr>
        <w:t>ANSI</w:t>
      </w:r>
      <w:r w:rsidR="00D2616B">
        <w:t xml:space="preserve"> (</w:t>
      </w:r>
      <w:r w:rsidR="00D2616B">
        <w:rPr>
          <w:lang w:val="en-US"/>
        </w:rPr>
        <w:t>Windows</w:t>
      </w:r>
      <w:r w:rsidR="00D2616B">
        <w:t>)</w:t>
      </w:r>
      <w:r w:rsidRPr="00B41EFE">
        <w:t xml:space="preserve"> </w:t>
      </w:r>
      <w:r>
        <w:t xml:space="preserve">или </w:t>
      </w:r>
      <w:r>
        <w:rPr>
          <w:lang w:val="en-US"/>
        </w:rPr>
        <w:t>ASCII</w:t>
      </w:r>
      <w:r w:rsidR="00D2616B" w:rsidRPr="00D2616B">
        <w:t xml:space="preserve"> </w:t>
      </w:r>
      <w:r w:rsidR="00D2616B">
        <w:t>(</w:t>
      </w:r>
      <w:r w:rsidR="00D2616B">
        <w:rPr>
          <w:lang w:val="en-US"/>
        </w:rPr>
        <w:t>DOS</w:t>
      </w:r>
      <w:r w:rsidR="00D2616B">
        <w:t>)</w:t>
      </w:r>
      <w:r>
        <w:t xml:space="preserve">. Рекомендую использовать программу </w:t>
      </w:r>
      <w:r w:rsidRPr="00D2616B">
        <w:rPr>
          <w:b/>
        </w:rPr>
        <w:t>ASM_ED.EXE</w:t>
      </w:r>
      <w:r>
        <w:t xml:space="preserve"> – есть на сайте.</w:t>
      </w:r>
      <w:r w:rsidR="00D2616B">
        <w:t xml:space="preserve"> Можно использовать также текстовые редакторы любого файл менеджера, и даже </w:t>
      </w:r>
      <w:r w:rsidR="00D2616B">
        <w:rPr>
          <w:lang w:val="en-US"/>
        </w:rPr>
        <w:t>NOTEPAD</w:t>
      </w:r>
      <w:r w:rsidR="00D2616B" w:rsidRPr="00D2616B">
        <w:t xml:space="preserve"> (</w:t>
      </w:r>
      <w:r w:rsidR="00D2616B">
        <w:t xml:space="preserve">Только в однобайтовой кодировке ,а не в </w:t>
      </w:r>
      <w:r w:rsidR="00D2616B" w:rsidRPr="00D2616B">
        <w:rPr>
          <w:b/>
          <w:lang w:val="en-US"/>
        </w:rPr>
        <w:t>UNICOD</w:t>
      </w:r>
      <w:r w:rsidR="00D2616B" w:rsidRPr="00D2616B">
        <w:t>!)</w:t>
      </w:r>
      <w:r w:rsidR="00D2616B">
        <w:t>.</w:t>
      </w:r>
    </w:p>
    <w:p w14:paraId="17B3F915" w14:textId="77777777" w:rsidR="00D04FF7" w:rsidRDefault="00D04FF7" w:rsidP="00D04FF7">
      <w:pPr>
        <w:numPr>
          <w:ilvl w:val="0"/>
          <w:numId w:val="36"/>
        </w:numPr>
        <w:tabs>
          <w:tab w:val="clear" w:pos="1077"/>
          <w:tab w:val="num" w:pos="-2160"/>
        </w:tabs>
        <w:spacing w:line="240" w:lineRule="auto"/>
        <w:ind w:left="540"/>
      </w:pPr>
      <w:r>
        <w:t xml:space="preserve">Выполнить компиляцию программы с помощью компилятора </w:t>
      </w:r>
      <w:r w:rsidRPr="00D2616B">
        <w:rPr>
          <w:b/>
          <w:lang w:val="en-US"/>
        </w:rPr>
        <w:t>TASM</w:t>
      </w:r>
      <w:r w:rsidR="00D2616B" w:rsidRPr="00D2616B">
        <w:rPr>
          <w:b/>
        </w:rPr>
        <w:t>.</w:t>
      </w:r>
      <w:r w:rsidR="00D2616B" w:rsidRPr="00D2616B">
        <w:rPr>
          <w:b/>
          <w:lang w:val="en-US"/>
        </w:rPr>
        <w:t>EXE</w:t>
      </w:r>
      <w:r>
        <w:t xml:space="preserve"> и получить листинг программы.</w:t>
      </w:r>
    </w:p>
    <w:p w14:paraId="6E674A5B" w14:textId="77777777" w:rsidR="00D04FF7" w:rsidRDefault="00D04FF7" w:rsidP="00D04FF7">
      <w:pPr>
        <w:numPr>
          <w:ilvl w:val="0"/>
          <w:numId w:val="36"/>
        </w:numPr>
        <w:tabs>
          <w:tab w:val="clear" w:pos="1077"/>
          <w:tab w:val="num" w:pos="-2160"/>
        </w:tabs>
        <w:spacing w:line="240" w:lineRule="auto"/>
        <w:ind w:left="540"/>
      </w:pPr>
      <w:r>
        <w:t>Выполнить редактирование связей с помощью редактора связей</w:t>
      </w:r>
      <w:r w:rsidRPr="00811C83">
        <w:t xml:space="preserve"> </w:t>
      </w:r>
      <w:r w:rsidRPr="00D2616B">
        <w:rPr>
          <w:b/>
          <w:lang w:val="en-US"/>
        </w:rPr>
        <w:t>TLINK</w:t>
      </w:r>
      <w:r w:rsidR="00D2616B" w:rsidRPr="00D2616B">
        <w:rPr>
          <w:b/>
        </w:rPr>
        <w:t>.</w:t>
      </w:r>
      <w:r w:rsidR="00D2616B" w:rsidRPr="00D2616B">
        <w:rPr>
          <w:b/>
          <w:lang w:val="en-US"/>
        </w:rPr>
        <w:t>EXE</w:t>
      </w:r>
      <w:r>
        <w:t>.</w:t>
      </w:r>
    </w:p>
    <w:p w14:paraId="0B9C79F3" w14:textId="77777777" w:rsidR="00D04FF7" w:rsidRDefault="00D04FF7" w:rsidP="00D04FF7">
      <w:pPr>
        <w:numPr>
          <w:ilvl w:val="0"/>
          <w:numId w:val="36"/>
        </w:numPr>
        <w:tabs>
          <w:tab w:val="clear" w:pos="1077"/>
          <w:tab w:val="num" w:pos="-2160"/>
        </w:tabs>
        <w:spacing w:line="240" w:lineRule="auto"/>
        <w:ind w:left="540"/>
      </w:pPr>
      <w:r>
        <w:t>Выполнить программу в режиме командной строки</w:t>
      </w:r>
      <w:r w:rsidR="00D2616B" w:rsidRPr="00D2616B">
        <w:t xml:space="preserve"> </w:t>
      </w:r>
      <w:r w:rsidR="00D2616B">
        <w:t>для проверки (</w:t>
      </w:r>
      <w:r w:rsidR="00D2616B" w:rsidRPr="00D2616B">
        <w:rPr>
          <w:b/>
          <w:lang w:val="en-US"/>
        </w:rPr>
        <w:t>CDM</w:t>
      </w:r>
      <w:r w:rsidR="00D2616B" w:rsidRPr="00D2616B">
        <w:rPr>
          <w:b/>
        </w:rPr>
        <w:t>.</w:t>
      </w:r>
      <w:r w:rsidR="00D2616B" w:rsidRPr="00D2616B">
        <w:rPr>
          <w:b/>
          <w:lang w:val="en-US"/>
        </w:rPr>
        <w:t>EXE</w:t>
      </w:r>
      <w:r w:rsidR="00D2616B" w:rsidRPr="00D2616B">
        <w:t xml:space="preserve"> </w:t>
      </w:r>
      <w:r w:rsidR="00D2616B">
        <w:t xml:space="preserve">или </w:t>
      </w:r>
      <w:r w:rsidR="00D2616B" w:rsidRPr="00D2616B">
        <w:rPr>
          <w:b/>
          <w:lang w:val="en-US"/>
        </w:rPr>
        <w:t>DOSBox</w:t>
      </w:r>
      <w:r w:rsidR="00D2616B">
        <w:t>)</w:t>
      </w:r>
      <w:r>
        <w:t>.</w:t>
      </w:r>
    </w:p>
    <w:p w14:paraId="0CFF208B" w14:textId="77777777" w:rsidR="00D04FF7" w:rsidRPr="00B41EFE" w:rsidRDefault="00D04FF7" w:rsidP="00D04FF7">
      <w:pPr>
        <w:numPr>
          <w:ilvl w:val="0"/>
          <w:numId w:val="36"/>
        </w:numPr>
        <w:tabs>
          <w:tab w:val="clear" w:pos="1077"/>
          <w:tab w:val="num" w:pos="-2160"/>
        </w:tabs>
        <w:spacing w:line="240" w:lineRule="auto"/>
        <w:ind w:left="540"/>
      </w:pPr>
      <w:r>
        <w:t xml:space="preserve">Проверить </w:t>
      </w:r>
      <w:r w:rsidR="00D2616B">
        <w:t xml:space="preserve">также </w:t>
      </w:r>
      <w:r>
        <w:t xml:space="preserve">выполнение программы с помощью отладчика </w:t>
      </w:r>
      <w:r w:rsidRPr="00D2616B">
        <w:rPr>
          <w:b/>
          <w:lang w:val="en-US"/>
        </w:rPr>
        <w:t>TD</w:t>
      </w:r>
      <w:r w:rsidR="00D2616B" w:rsidRPr="00D2616B">
        <w:rPr>
          <w:b/>
        </w:rPr>
        <w:t>.</w:t>
      </w:r>
      <w:r w:rsidR="00D2616B" w:rsidRPr="00D2616B">
        <w:rPr>
          <w:b/>
          <w:lang w:val="en-US"/>
        </w:rPr>
        <w:t>EXE</w:t>
      </w:r>
      <w:r>
        <w:t>.</w:t>
      </w:r>
    </w:p>
    <w:p w14:paraId="32902FFE" w14:textId="77777777" w:rsidR="000A3C1C" w:rsidRDefault="000A3C1C" w:rsidP="002737F4"/>
    <w:p w14:paraId="608DDF4A" w14:textId="77777777" w:rsidR="00F35FC9" w:rsidRDefault="00F35FC9" w:rsidP="002737F4">
      <w:pPr>
        <w:pStyle w:val="2"/>
        <w:spacing w:before="120" w:after="0"/>
      </w:pPr>
      <w:r w:rsidRPr="0033068A">
        <w:fldChar w:fldCharType="begin"/>
      </w:r>
      <w:r w:rsidRPr="0033068A">
        <w:instrText xml:space="preserve"> AUTONUMLGL  </w:instrText>
      </w:r>
      <w:bookmarkStart w:id="13" w:name="_Toc34209792"/>
      <w:r w:rsidRPr="0033068A">
        <w:fldChar w:fldCharType="end"/>
      </w:r>
      <w:r w:rsidRPr="0033068A">
        <w:t xml:space="preserve"> </w:t>
      </w:r>
      <w:r w:rsidR="00C4734E">
        <w:t xml:space="preserve">3.8 </w:t>
      </w:r>
      <w:r w:rsidR="0001576D">
        <w:t>Подготовка исходного текста</w:t>
      </w:r>
      <w:r w:rsidR="000A3C1C">
        <w:t xml:space="preserve"> программы</w:t>
      </w:r>
      <w:bookmarkEnd w:id="13"/>
    </w:p>
    <w:p w14:paraId="3DBC06AE" w14:textId="77777777" w:rsidR="00D2616B" w:rsidRDefault="00D2616B" w:rsidP="00D2616B">
      <w:r w:rsidRPr="00B41EFE">
        <w:t>Введем</w:t>
      </w:r>
      <w:r>
        <w:t xml:space="preserve"> текст программы, расположенный ниже, и сохраним файл с названием </w:t>
      </w:r>
      <w:r w:rsidRPr="00B41EFE">
        <w:t>“</w:t>
      </w:r>
      <w:r w:rsidRPr="00D2616B">
        <w:rPr>
          <w:b/>
          <w:lang w:val="en-US"/>
        </w:rPr>
        <w:t>FIRST</w:t>
      </w:r>
      <w:r w:rsidRPr="00D2616B">
        <w:rPr>
          <w:b/>
        </w:rPr>
        <w:t>.</w:t>
      </w:r>
      <w:r w:rsidRPr="00D2616B">
        <w:rPr>
          <w:b/>
          <w:lang w:val="en-US"/>
        </w:rPr>
        <w:t>ASM</w:t>
      </w:r>
      <w:r w:rsidRPr="00B41EFE">
        <w:t>”</w:t>
      </w:r>
      <w:r>
        <w:t xml:space="preserve"> в каталоге, где расположена система программирования </w:t>
      </w:r>
      <w:r>
        <w:rPr>
          <w:lang w:val="en-US"/>
        </w:rPr>
        <w:t>TASM</w:t>
      </w:r>
      <w:r>
        <w:t xml:space="preserve"> (развернут наш архив – </w:t>
      </w:r>
      <w:r>
        <w:rPr>
          <w:lang w:val="en-US"/>
        </w:rPr>
        <w:t>TASM</w:t>
      </w:r>
      <w:r w:rsidRPr="00D2616B">
        <w:t>3.</w:t>
      </w:r>
      <w:r>
        <w:rPr>
          <w:lang w:val="en-US"/>
        </w:rPr>
        <w:t>ZIP</w:t>
      </w:r>
      <w:r>
        <w:t xml:space="preserve">). </w:t>
      </w:r>
      <w:r w:rsidR="00C4734E">
        <w:t xml:space="preserve">Для редактирования текста можно использовать любой текстовый редактор (для ЛР СП рекомендуется </w:t>
      </w:r>
      <w:r w:rsidR="00C4734E">
        <w:rPr>
          <w:lang w:val="en-US"/>
        </w:rPr>
        <w:t>ASM</w:t>
      </w:r>
      <w:r w:rsidR="00C4734E" w:rsidRPr="00C4734E">
        <w:t>_</w:t>
      </w:r>
      <w:r w:rsidR="00C4734E">
        <w:rPr>
          <w:lang w:val="en-US"/>
        </w:rPr>
        <w:t>ED</w:t>
      </w:r>
      <w:r w:rsidR="00C4734E" w:rsidRPr="00C4734E">
        <w:t>.</w:t>
      </w:r>
      <w:r w:rsidR="00C4734E">
        <w:rPr>
          <w:lang w:val="en-US"/>
        </w:rPr>
        <w:t>EXE</w:t>
      </w:r>
      <w:r w:rsidR="00C4734E" w:rsidRPr="00C4734E">
        <w:t xml:space="preserve"> </w:t>
      </w:r>
      <w:r w:rsidR="00C4734E">
        <w:t>–</w:t>
      </w:r>
      <w:r w:rsidR="00C4734E" w:rsidRPr="00C4734E">
        <w:t xml:space="preserve"> </w:t>
      </w:r>
      <w:r w:rsidR="00C4734E">
        <w:t xml:space="preserve">есть на сайте и в архиве </w:t>
      </w:r>
      <w:r w:rsidR="00C4734E">
        <w:rPr>
          <w:lang w:val="en-US"/>
        </w:rPr>
        <w:t>TASM</w:t>
      </w:r>
      <w:r w:rsidR="00C4734E" w:rsidRPr="00D2616B">
        <w:t>3.</w:t>
      </w:r>
      <w:r w:rsidR="00C4734E">
        <w:rPr>
          <w:lang w:val="en-US"/>
        </w:rPr>
        <w:t>ZIP</w:t>
      </w:r>
      <w:r w:rsidR="00C4734E">
        <w:t xml:space="preserve">). </w:t>
      </w:r>
      <w:r>
        <w:t xml:space="preserve">Данный файл называется также </w:t>
      </w:r>
      <w:r w:rsidRPr="00D2616B">
        <w:rPr>
          <w:u w:val="single"/>
        </w:rPr>
        <w:t>исходным текстом</w:t>
      </w:r>
      <w:r>
        <w:t xml:space="preserve"> программы, исходным модулем или ее </w:t>
      </w:r>
      <w:r w:rsidRPr="00BE4371">
        <w:t>“</w:t>
      </w:r>
      <w:r>
        <w:t>распечаткой</w:t>
      </w:r>
      <w:r w:rsidRPr="00BE4371">
        <w:t>”</w:t>
      </w:r>
      <w:r>
        <w:t>.</w:t>
      </w:r>
      <w:r w:rsidRPr="00BE4371">
        <w:t xml:space="preserve"> </w:t>
      </w:r>
      <w:r>
        <w:t xml:space="preserve">Ввод текста можно вводить в любом текстовом редакторе, даже в </w:t>
      </w:r>
      <w:r>
        <w:rPr>
          <w:lang w:val="en-US"/>
        </w:rPr>
        <w:t>notepad</w:t>
      </w:r>
      <w:r>
        <w:t xml:space="preserve">, но имейте в виду, что ввод для Ассемблера должен осуществляться однобайтовыми символами и должен включать служебные символы. Поэтому ввод текста в </w:t>
      </w:r>
      <w:r>
        <w:rPr>
          <w:lang w:val="en-US"/>
        </w:rPr>
        <w:t>MS</w:t>
      </w:r>
      <w:r w:rsidRPr="003E7FCF">
        <w:t xml:space="preserve"> </w:t>
      </w:r>
      <w:r>
        <w:rPr>
          <w:lang w:val="en-US"/>
        </w:rPr>
        <w:t>WORD</w:t>
      </w:r>
      <w:r>
        <w:t xml:space="preserve"> и других мощных текстовых процессорах недопустим. Обратите внимание, что в исходном тексте программы форматирование текста (пробелы перед строками) выполняет сам программист. Наша программа на</w:t>
      </w:r>
      <w:r w:rsidR="00CB719A">
        <w:t xml:space="preserve"> языке Ассемб</w:t>
      </w:r>
      <w:r>
        <w:t>лер выглядит так</w:t>
      </w:r>
      <w:r w:rsidR="00CB719A">
        <w:t>:</w:t>
      </w:r>
    </w:p>
    <w:p w14:paraId="71591128" w14:textId="77777777" w:rsidR="00CB719A" w:rsidRPr="003D4D79" w:rsidRDefault="00CB719A" w:rsidP="00CB719A">
      <w:pPr>
        <w:shd w:val="clear" w:color="auto" w:fill="CCFFFF"/>
        <w:rPr>
          <w:rFonts w:ascii="Courier" w:hAnsi="Courier"/>
          <w:b/>
          <w:sz w:val="20"/>
          <w:lang w:val="fr-FR"/>
        </w:rPr>
      </w:pPr>
      <w:r w:rsidRPr="003D4D79">
        <w:rPr>
          <w:rFonts w:ascii="Courier" w:hAnsi="Courier"/>
          <w:b/>
          <w:sz w:val="20"/>
          <w:lang w:val="fr-FR"/>
        </w:rPr>
        <w:t>MYCODE SEGMENT 'CODE'</w:t>
      </w:r>
    </w:p>
    <w:p w14:paraId="00F42478" w14:textId="77777777" w:rsidR="00CB719A" w:rsidRPr="003D4D79" w:rsidRDefault="00CB719A" w:rsidP="00CB719A">
      <w:pPr>
        <w:shd w:val="clear" w:color="auto" w:fill="CCFFFF"/>
        <w:rPr>
          <w:b/>
          <w:sz w:val="20"/>
          <w:lang w:val="fr-FR"/>
        </w:rPr>
      </w:pPr>
      <w:r w:rsidRPr="003D4D79">
        <w:rPr>
          <w:rFonts w:ascii="Courier" w:hAnsi="Courier"/>
          <w:b/>
          <w:sz w:val="20"/>
          <w:lang w:val="fr-FR"/>
        </w:rPr>
        <w:t xml:space="preserve">    ASSUME CS:MYCODE</w:t>
      </w:r>
      <w:r w:rsidRPr="003D4D79">
        <w:rPr>
          <w:b/>
          <w:sz w:val="20"/>
          <w:lang w:val="fr-FR"/>
        </w:rPr>
        <w:t xml:space="preserve">, </w:t>
      </w:r>
      <w:r w:rsidRPr="003D4D79">
        <w:rPr>
          <w:rFonts w:ascii="Courier" w:hAnsi="Courier"/>
          <w:b/>
          <w:sz w:val="20"/>
          <w:lang w:val="fr-FR"/>
        </w:rPr>
        <w:t>DS:MYCODE</w:t>
      </w:r>
    </w:p>
    <w:p w14:paraId="3127C9AA" w14:textId="77777777" w:rsidR="00CB719A" w:rsidRPr="003D4D79" w:rsidRDefault="00CB719A" w:rsidP="00CB719A">
      <w:pPr>
        <w:shd w:val="clear" w:color="auto" w:fill="CCFFFF"/>
        <w:rPr>
          <w:rFonts w:ascii="Courier" w:hAnsi="Courier"/>
          <w:b/>
          <w:sz w:val="20"/>
        </w:rPr>
      </w:pPr>
      <w:r w:rsidRPr="003D4D79">
        <w:rPr>
          <w:rFonts w:ascii="Courier" w:hAnsi="Courier"/>
          <w:b/>
          <w:sz w:val="20"/>
          <w:lang w:val="en-US"/>
        </w:rPr>
        <w:t>LET</w:t>
      </w:r>
      <w:r w:rsidRPr="003D4D79">
        <w:rPr>
          <w:rFonts w:ascii="Courier" w:hAnsi="Courier"/>
          <w:b/>
          <w:sz w:val="20"/>
        </w:rPr>
        <w:t xml:space="preserve">  </w:t>
      </w:r>
      <w:r w:rsidRPr="003D4D79">
        <w:rPr>
          <w:rFonts w:ascii="Courier" w:hAnsi="Courier"/>
          <w:b/>
          <w:sz w:val="20"/>
          <w:lang w:val="en-US"/>
        </w:rPr>
        <w:t>DB</w:t>
      </w:r>
      <w:r w:rsidRPr="003D4D79">
        <w:rPr>
          <w:rFonts w:ascii="Courier" w:hAnsi="Courier"/>
          <w:b/>
          <w:sz w:val="20"/>
        </w:rPr>
        <w:t xml:space="preserve"> '</w:t>
      </w:r>
      <w:r w:rsidRPr="003D4D79">
        <w:rPr>
          <w:rFonts w:ascii="Courier" w:hAnsi="Courier"/>
          <w:b/>
          <w:sz w:val="20"/>
          <w:lang w:val="en-US"/>
        </w:rPr>
        <w:t>A</w:t>
      </w:r>
      <w:r w:rsidRPr="003D4D79">
        <w:rPr>
          <w:rFonts w:ascii="Courier" w:hAnsi="Courier"/>
          <w:b/>
          <w:sz w:val="20"/>
        </w:rPr>
        <w:t>'</w:t>
      </w:r>
    </w:p>
    <w:p w14:paraId="5E704FD4" w14:textId="77777777" w:rsidR="00CB719A" w:rsidRPr="003D4D79" w:rsidRDefault="00CB719A" w:rsidP="00CB719A">
      <w:pPr>
        <w:shd w:val="clear" w:color="auto" w:fill="CCFFFF"/>
        <w:rPr>
          <w:rFonts w:ascii="Courier" w:hAnsi="Courier"/>
          <w:b/>
          <w:sz w:val="20"/>
        </w:rPr>
      </w:pPr>
      <w:r w:rsidRPr="003D4D79">
        <w:rPr>
          <w:rFonts w:ascii="Courier" w:hAnsi="Courier"/>
          <w:b/>
          <w:sz w:val="20"/>
        </w:rPr>
        <w:t>START:</w:t>
      </w:r>
    </w:p>
    <w:p w14:paraId="15B371E4" w14:textId="77777777" w:rsidR="00CB719A" w:rsidRPr="003D4D79" w:rsidRDefault="00CB719A" w:rsidP="00CB719A">
      <w:pPr>
        <w:shd w:val="clear" w:color="auto" w:fill="CCFFFF"/>
        <w:rPr>
          <w:rFonts w:ascii="Courier" w:hAnsi="Courier"/>
          <w:b/>
          <w:sz w:val="20"/>
        </w:rPr>
      </w:pPr>
      <w:r w:rsidRPr="003D4D79">
        <w:rPr>
          <w:rFonts w:ascii="Courier" w:hAnsi="Courier"/>
          <w:b/>
          <w:sz w:val="20"/>
        </w:rPr>
        <w:t>; Загрузка сегментного регистра данных DS</w:t>
      </w:r>
    </w:p>
    <w:p w14:paraId="2024E8FC" w14:textId="77777777" w:rsidR="00CB719A" w:rsidRPr="003D4D79" w:rsidRDefault="00CB719A" w:rsidP="00CB719A">
      <w:pPr>
        <w:shd w:val="clear" w:color="auto" w:fill="CCFFFF"/>
        <w:rPr>
          <w:rFonts w:ascii="Courier" w:hAnsi="Courier"/>
          <w:b/>
          <w:sz w:val="20"/>
        </w:rPr>
      </w:pPr>
      <w:r w:rsidRPr="003D4D79">
        <w:rPr>
          <w:rFonts w:ascii="Courier" w:hAnsi="Courier"/>
          <w:b/>
          <w:sz w:val="20"/>
        </w:rPr>
        <w:t xml:space="preserve">     PUSH CS</w:t>
      </w:r>
    </w:p>
    <w:p w14:paraId="430AC504" w14:textId="77777777" w:rsidR="00CB719A" w:rsidRPr="003D4D79" w:rsidRDefault="00CB719A" w:rsidP="00CB719A">
      <w:pPr>
        <w:shd w:val="clear" w:color="auto" w:fill="CCFFFF"/>
        <w:rPr>
          <w:rFonts w:ascii="Courier" w:hAnsi="Courier"/>
          <w:b/>
          <w:sz w:val="20"/>
        </w:rPr>
      </w:pPr>
      <w:r w:rsidRPr="003D4D79">
        <w:rPr>
          <w:rFonts w:ascii="Courier" w:hAnsi="Courier"/>
          <w:b/>
          <w:sz w:val="20"/>
        </w:rPr>
        <w:t xml:space="preserve">     POP  DS</w:t>
      </w:r>
    </w:p>
    <w:p w14:paraId="0F351082" w14:textId="77777777" w:rsidR="00CB719A" w:rsidRPr="003D4D79" w:rsidRDefault="00CB719A" w:rsidP="00CB719A">
      <w:pPr>
        <w:shd w:val="clear" w:color="auto" w:fill="CCFFFF"/>
        <w:rPr>
          <w:rFonts w:ascii="Courier" w:hAnsi="Courier"/>
          <w:b/>
          <w:sz w:val="20"/>
        </w:rPr>
      </w:pPr>
      <w:r w:rsidRPr="003D4D79">
        <w:rPr>
          <w:rFonts w:ascii="Courier" w:hAnsi="Courier"/>
          <w:b/>
          <w:sz w:val="20"/>
        </w:rPr>
        <w:t>; Вывод одного символа на экран</w:t>
      </w:r>
    </w:p>
    <w:p w14:paraId="01C70DD8" w14:textId="77777777" w:rsidR="00CB719A" w:rsidRPr="003D4D79" w:rsidRDefault="00CB719A" w:rsidP="00CB719A">
      <w:pPr>
        <w:shd w:val="clear" w:color="auto" w:fill="CCFFFF"/>
        <w:rPr>
          <w:rFonts w:ascii="Courier" w:hAnsi="Courier"/>
          <w:b/>
          <w:sz w:val="20"/>
          <w:lang w:val="en-US"/>
        </w:rPr>
      </w:pPr>
      <w:r w:rsidRPr="003D4D79">
        <w:rPr>
          <w:rFonts w:ascii="Courier" w:hAnsi="Courier"/>
          <w:b/>
          <w:sz w:val="20"/>
        </w:rPr>
        <w:t xml:space="preserve">     </w:t>
      </w:r>
      <w:r w:rsidRPr="003D4D79">
        <w:rPr>
          <w:rFonts w:ascii="Courier" w:hAnsi="Courier"/>
          <w:b/>
          <w:sz w:val="20"/>
          <w:lang w:val="en-US"/>
        </w:rPr>
        <w:t>MOV AH, 02</w:t>
      </w:r>
    </w:p>
    <w:p w14:paraId="4C6AB6F0" w14:textId="77777777" w:rsidR="00CB719A" w:rsidRPr="003D4D79" w:rsidRDefault="00CB719A" w:rsidP="00CB719A">
      <w:pPr>
        <w:shd w:val="clear" w:color="auto" w:fill="CCFFFF"/>
        <w:rPr>
          <w:rFonts w:ascii="Courier" w:hAnsi="Courier"/>
          <w:b/>
          <w:sz w:val="20"/>
          <w:lang w:val="en-US"/>
        </w:rPr>
      </w:pPr>
      <w:r w:rsidRPr="003D4D79">
        <w:rPr>
          <w:rFonts w:ascii="Courier" w:hAnsi="Courier"/>
          <w:b/>
          <w:sz w:val="20"/>
          <w:lang w:val="en-US"/>
        </w:rPr>
        <w:lastRenderedPageBreak/>
        <w:t xml:space="preserve">     MOV DL, LET</w:t>
      </w:r>
    </w:p>
    <w:p w14:paraId="34F8FA1F" w14:textId="77777777" w:rsidR="00CB719A" w:rsidRPr="003D4D79" w:rsidRDefault="00CB719A" w:rsidP="00CB719A">
      <w:pPr>
        <w:shd w:val="clear" w:color="auto" w:fill="CCFFFF"/>
        <w:rPr>
          <w:b/>
          <w:sz w:val="20"/>
          <w:lang w:val="en-US"/>
        </w:rPr>
      </w:pPr>
      <w:r w:rsidRPr="003D4D79">
        <w:rPr>
          <w:rFonts w:ascii="Courier" w:hAnsi="Courier"/>
          <w:b/>
          <w:sz w:val="20"/>
          <w:lang w:val="en-US"/>
        </w:rPr>
        <w:t xml:space="preserve">     INT 21H</w:t>
      </w:r>
    </w:p>
    <w:p w14:paraId="4EA03514" w14:textId="77777777" w:rsidR="00CB719A" w:rsidRPr="003D4D79" w:rsidRDefault="00CB719A" w:rsidP="00CB719A">
      <w:pPr>
        <w:shd w:val="clear" w:color="auto" w:fill="CCFFFF"/>
        <w:rPr>
          <w:rFonts w:ascii="Courier" w:hAnsi="Courier"/>
          <w:b/>
          <w:sz w:val="20"/>
        </w:rPr>
      </w:pPr>
      <w:r w:rsidRPr="003D4D79">
        <w:rPr>
          <w:rFonts w:ascii="Courier" w:hAnsi="Courier"/>
          <w:b/>
          <w:sz w:val="20"/>
        </w:rPr>
        <w:t>; Ожидание завершения программы</w:t>
      </w:r>
    </w:p>
    <w:p w14:paraId="7321147B" w14:textId="77777777" w:rsidR="00CB719A" w:rsidRPr="003D4D79" w:rsidRDefault="00CB719A" w:rsidP="00CB719A">
      <w:pPr>
        <w:shd w:val="clear" w:color="auto" w:fill="CCFFFF"/>
        <w:rPr>
          <w:rFonts w:ascii="Courier" w:hAnsi="Courier"/>
          <w:b/>
          <w:sz w:val="20"/>
        </w:rPr>
      </w:pPr>
      <w:r w:rsidRPr="003D4D79">
        <w:rPr>
          <w:rFonts w:ascii="Courier" w:hAnsi="Courier"/>
          <w:b/>
          <w:sz w:val="20"/>
        </w:rPr>
        <w:tab/>
        <w:t>MOV AH, 01H</w:t>
      </w:r>
    </w:p>
    <w:p w14:paraId="571BB92E" w14:textId="77777777" w:rsidR="00CB719A" w:rsidRPr="003D4D79" w:rsidRDefault="00CB719A" w:rsidP="00CB719A">
      <w:pPr>
        <w:shd w:val="clear" w:color="auto" w:fill="CCFFFF"/>
        <w:rPr>
          <w:rFonts w:ascii="Courier" w:hAnsi="Courier"/>
          <w:b/>
          <w:sz w:val="20"/>
        </w:rPr>
      </w:pPr>
      <w:r w:rsidRPr="003D4D79">
        <w:rPr>
          <w:rFonts w:ascii="Courier" w:hAnsi="Courier"/>
          <w:b/>
          <w:sz w:val="20"/>
        </w:rPr>
        <w:tab/>
        <w:t>INT 021H</w:t>
      </w:r>
    </w:p>
    <w:p w14:paraId="5D9BF559" w14:textId="77777777" w:rsidR="00CB719A" w:rsidRPr="003D4D79" w:rsidRDefault="00CB719A" w:rsidP="00CB719A">
      <w:pPr>
        <w:shd w:val="clear" w:color="auto" w:fill="CCFFFF"/>
        <w:rPr>
          <w:rFonts w:ascii="Courier" w:hAnsi="Courier"/>
          <w:b/>
          <w:sz w:val="20"/>
        </w:rPr>
      </w:pPr>
      <w:r w:rsidRPr="003D4D79">
        <w:rPr>
          <w:rFonts w:ascii="Courier" w:hAnsi="Courier"/>
          <w:b/>
          <w:sz w:val="20"/>
        </w:rPr>
        <w:t>; Выход из программы</w:t>
      </w:r>
    </w:p>
    <w:p w14:paraId="432036CA" w14:textId="77777777" w:rsidR="00CB719A" w:rsidRPr="003D4D79" w:rsidRDefault="00CB719A" w:rsidP="00CB719A">
      <w:pPr>
        <w:shd w:val="clear" w:color="auto" w:fill="CCFFFF"/>
        <w:rPr>
          <w:rFonts w:ascii="Courier" w:hAnsi="Courier"/>
          <w:b/>
          <w:sz w:val="20"/>
        </w:rPr>
      </w:pPr>
      <w:r w:rsidRPr="003D4D79">
        <w:rPr>
          <w:rFonts w:ascii="Courier" w:hAnsi="Courier"/>
          <w:b/>
          <w:sz w:val="20"/>
        </w:rPr>
        <w:t xml:space="preserve">     </w:t>
      </w:r>
      <w:r w:rsidRPr="003D4D79">
        <w:rPr>
          <w:rFonts w:ascii="Courier" w:hAnsi="Courier"/>
          <w:b/>
          <w:sz w:val="20"/>
          <w:lang w:val="en-US"/>
        </w:rPr>
        <w:t>MOV</w:t>
      </w:r>
      <w:r w:rsidRPr="003D4D79">
        <w:rPr>
          <w:rFonts w:ascii="Courier" w:hAnsi="Courier"/>
          <w:b/>
          <w:sz w:val="20"/>
        </w:rPr>
        <w:t xml:space="preserve"> </w:t>
      </w:r>
      <w:smartTag w:uri="urn:schemas-microsoft-com:office:smarttags" w:element="place">
        <w:smartTag w:uri="urn:schemas-microsoft-com:office:smarttags" w:element="State">
          <w:r w:rsidRPr="003D4D79">
            <w:rPr>
              <w:rFonts w:ascii="Courier" w:hAnsi="Courier"/>
              <w:b/>
              <w:sz w:val="20"/>
              <w:lang w:val="en-US"/>
            </w:rPr>
            <w:t>AL</w:t>
          </w:r>
        </w:smartTag>
      </w:smartTag>
      <w:r w:rsidRPr="003D4D79">
        <w:rPr>
          <w:rFonts w:ascii="Courier" w:hAnsi="Courier"/>
          <w:b/>
          <w:sz w:val="20"/>
        </w:rPr>
        <w:t>, 0</w:t>
      </w:r>
    </w:p>
    <w:p w14:paraId="45E2CCF5" w14:textId="77777777" w:rsidR="00CB719A" w:rsidRPr="003D4D79" w:rsidRDefault="00CB719A" w:rsidP="00CB719A">
      <w:pPr>
        <w:shd w:val="clear" w:color="auto" w:fill="CCFFFF"/>
        <w:rPr>
          <w:rFonts w:ascii="Courier" w:hAnsi="Courier"/>
          <w:b/>
          <w:sz w:val="20"/>
          <w:lang w:val="en-US"/>
        </w:rPr>
      </w:pPr>
      <w:r w:rsidRPr="003D4D79">
        <w:rPr>
          <w:rFonts w:ascii="Courier" w:hAnsi="Courier"/>
          <w:b/>
          <w:sz w:val="20"/>
        </w:rPr>
        <w:t xml:space="preserve">     </w:t>
      </w:r>
      <w:r w:rsidRPr="003D4D79">
        <w:rPr>
          <w:rFonts w:ascii="Courier" w:hAnsi="Courier"/>
          <w:b/>
          <w:sz w:val="20"/>
          <w:lang w:val="en-US"/>
        </w:rPr>
        <w:t>MOV AH, 4CH</w:t>
      </w:r>
    </w:p>
    <w:p w14:paraId="28DDAA39" w14:textId="77777777" w:rsidR="00CB719A" w:rsidRPr="003D4D79" w:rsidRDefault="00CB719A" w:rsidP="00CB719A">
      <w:pPr>
        <w:shd w:val="clear" w:color="auto" w:fill="CCFFFF"/>
        <w:rPr>
          <w:rFonts w:ascii="Courier" w:hAnsi="Courier"/>
          <w:b/>
          <w:sz w:val="20"/>
          <w:lang w:val="en-US"/>
        </w:rPr>
      </w:pPr>
      <w:r w:rsidRPr="003D4D79">
        <w:rPr>
          <w:rFonts w:ascii="Courier" w:hAnsi="Courier"/>
          <w:b/>
          <w:sz w:val="20"/>
          <w:lang w:val="en-US"/>
        </w:rPr>
        <w:t xml:space="preserve">     INT 21H</w:t>
      </w:r>
    </w:p>
    <w:p w14:paraId="5AD810AA" w14:textId="77777777" w:rsidR="00CB719A" w:rsidRPr="003D4D79" w:rsidRDefault="00CB719A" w:rsidP="00CB719A">
      <w:pPr>
        <w:shd w:val="clear" w:color="auto" w:fill="CCFFFF"/>
        <w:rPr>
          <w:rFonts w:ascii="Courier" w:hAnsi="Courier"/>
          <w:b/>
          <w:sz w:val="20"/>
          <w:lang w:val="en-US"/>
        </w:rPr>
      </w:pPr>
      <w:r w:rsidRPr="003D4D79">
        <w:rPr>
          <w:rFonts w:ascii="Courier" w:hAnsi="Courier"/>
          <w:b/>
          <w:sz w:val="20"/>
          <w:lang w:val="en-US"/>
        </w:rPr>
        <w:t>MYCODE ENDS</w:t>
      </w:r>
    </w:p>
    <w:p w14:paraId="2E04404C" w14:textId="77777777" w:rsidR="00CB719A" w:rsidRPr="003D4D79" w:rsidRDefault="00CB719A" w:rsidP="00CB719A">
      <w:pPr>
        <w:shd w:val="clear" w:color="auto" w:fill="CCFFFF"/>
        <w:rPr>
          <w:b/>
          <w:sz w:val="20"/>
        </w:rPr>
      </w:pPr>
      <w:r w:rsidRPr="003D4D79">
        <w:rPr>
          <w:rFonts w:ascii="Courier" w:hAnsi="Courier"/>
          <w:b/>
          <w:sz w:val="20"/>
          <w:lang w:val="en-US"/>
        </w:rPr>
        <w:t>END</w:t>
      </w:r>
      <w:r w:rsidRPr="003D4D79">
        <w:rPr>
          <w:rFonts w:ascii="Courier" w:hAnsi="Courier"/>
          <w:b/>
          <w:sz w:val="20"/>
        </w:rPr>
        <w:t xml:space="preserve"> </w:t>
      </w:r>
      <w:r w:rsidRPr="003D4D79">
        <w:rPr>
          <w:rFonts w:ascii="Courier" w:hAnsi="Courier"/>
          <w:b/>
          <w:sz w:val="20"/>
          <w:lang w:val="en-US"/>
        </w:rPr>
        <w:t>START</w:t>
      </w:r>
    </w:p>
    <w:p w14:paraId="742364B8" w14:textId="77777777" w:rsidR="00CB719A" w:rsidRPr="00811C83" w:rsidRDefault="00CB719A" w:rsidP="00CB719A">
      <w:r>
        <w:t xml:space="preserve">В нашем примере СП </w:t>
      </w:r>
      <w:r>
        <w:rPr>
          <w:lang w:val="en-US"/>
        </w:rPr>
        <w:t>TASM</w:t>
      </w:r>
      <w:r w:rsidRPr="00811C83">
        <w:t xml:space="preserve"> </w:t>
      </w:r>
      <w:r>
        <w:t>располагается по адресу</w:t>
      </w:r>
      <w:r w:rsidRPr="00811C83">
        <w:t xml:space="preserve"> </w:t>
      </w:r>
      <w:r>
        <w:t xml:space="preserve">(в каталоге): </w:t>
      </w:r>
      <w:r>
        <w:rPr>
          <w:lang w:val="en-US"/>
        </w:rPr>
        <w:t>C</w:t>
      </w:r>
      <w:r w:rsidRPr="00811C83">
        <w:t>:\</w:t>
      </w:r>
      <w:r>
        <w:rPr>
          <w:lang w:val="en-US"/>
        </w:rPr>
        <w:t>BORLANDC</w:t>
      </w:r>
      <w:r w:rsidRPr="00811C83">
        <w:t>\</w:t>
      </w:r>
      <w:r>
        <w:rPr>
          <w:lang w:val="en-US"/>
        </w:rPr>
        <w:t>TASM</w:t>
      </w:r>
      <w:r>
        <w:t xml:space="preserve">. В этот каталог запомним нашу программу - </w:t>
      </w:r>
      <w:r w:rsidRPr="00B41EFE">
        <w:t>“</w:t>
      </w:r>
      <w:r w:rsidRPr="00D2616B">
        <w:rPr>
          <w:b/>
          <w:lang w:val="en-US"/>
        </w:rPr>
        <w:t>FIRST</w:t>
      </w:r>
      <w:r w:rsidRPr="00D2616B">
        <w:rPr>
          <w:b/>
        </w:rPr>
        <w:t>.</w:t>
      </w:r>
      <w:r w:rsidRPr="00D2616B">
        <w:rPr>
          <w:b/>
          <w:lang w:val="en-US"/>
        </w:rPr>
        <w:t>ASM</w:t>
      </w:r>
      <w:r w:rsidRPr="00B41EFE">
        <w:t>”</w:t>
      </w:r>
    </w:p>
    <w:p w14:paraId="0CDBE121" w14:textId="77777777" w:rsidR="002737F4" w:rsidRDefault="002737F4" w:rsidP="00CB719A"/>
    <w:p w14:paraId="6A58733F" w14:textId="77777777" w:rsidR="0001576D" w:rsidRDefault="0001576D" w:rsidP="0001576D">
      <w:pPr>
        <w:pStyle w:val="2"/>
        <w:spacing w:before="120" w:after="0"/>
      </w:pPr>
      <w:r w:rsidRPr="0033068A">
        <w:fldChar w:fldCharType="begin"/>
      </w:r>
      <w:r w:rsidRPr="0033068A">
        <w:instrText xml:space="preserve"> AUTONUMLGL  </w:instrText>
      </w:r>
      <w:bookmarkStart w:id="14" w:name="_Toc34209793"/>
      <w:r w:rsidRPr="0033068A">
        <w:fldChar w:fldCharType="end"/>
      </w:r>
      <w:r w:rsidRPr="0033068A">
        <w:t xml:space="preserve"> </w:t>
      </w:r>
      <w:r w:rsidR="00C4734E">
        <w:t xml:space="preserve">3.9 </w:t>
      </w:r>
      <w:r>
        <w:t>Компиляция программы</w:t>
      </w:r>
      <w:bookmarkEnd w:id="14"/>
    </w:p>
    <w:p w14:paraId="5E4A23EF" w14:textId="77777777" w:rsidR="00CB719A" w:rsidRPr="00E50D0F" w:rsidRDefault="00CB719A" w:rsidP="00CB719A">
      <w:r>
        <w:t>Далее нужно перейти в режим командной строки (</w:t>
      </w:r>
      <w:r>
        <w:rPr>
          <w:lang w:val="en-US"/>
        </w:rPr>
        <w:t>CMD</w:t>
      </w:r>
      <w:r w:rsidRPr="00CB719A">
        <w:t xml:space="preserve"> </w:t>
      </w:r>
      <w:r>
        <w:t xml:space="preserve">или </w:t>
      </w:r>
      <w:r>
        <w:rPr>
          <w:lang w:val="en-US"/>
        </w:rPr>
        <w:t>DOSBox</w:t>
      </w:r>
      <w:r>
        <w:t>) и запустить программу на компиляцию:</w:t>
      </w:r>
    </w:p>
    <w:p w14:paraId="5D515ED1" w14:textId="77777777"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 xml:space="preserve">C:\BORLANDC\TASM&gt;tasm.exe /l /zi /c </w:t>
      </w:r>
      <w:r w:rsidRPr="00CB719A">
        <w:rPr>
          <w:rFonts w:ascii="Courier New" w:hAnsi="Courier New" w:cs="Courier New"/>
          <w:b/>
          <w:color w:val="FF0000"/>
          <w:sz w:val="20"/>
          <w:lang w:val="en-US"/>
        </w:rPr>
        <w:t>first.asm</w:t>
      </w:r>
      <w:r w:rsidRPr="00961001">
        <w:rPr>
          <w:rFonts w:ascii="Courier New" w:hAnsi="Courier New" w:cs="Courier New"/>
          <w:b/>
          <w:sz w:val="20"/>
        </w:rPr>
        <w:sym w:font="Symbol" w:char="F0BF"/>
      </w:r>
    </w:p>
    <w:p w14:paraId="15AF4D59" w14:textId="77777777"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Turbo Assembler  Version 3.1  Copyright (c) 1988, 1992 Borland International</w:t>
      </w:r>
    </w:p>
    <w:p w14:paraId="01370582" w14:textId="77777777" w:rsidR="00CB719A" w:rsidRPr="00277797" w:rsidRDefault="00CB719A" w:rsidP="00CB719A">
      <w:pPr>
        <w:shd w:val="clear" w:color="auto" w:fill="C0C0C0"/>
        <w:ind w:hanging="11"/>
        <w:rPr>
          <w:rFonts w:ascii="Courier New" w:hAnsi="Courier New" w:cs="Courier New"/>
          <w:b/>
          <w:sz w:val="20"/>
          <w:lang w:val="en-US"/>
        </w:rPr>
      </w:pPr>
    </w:p>
    <w:p w14:paraId="36DB0C37" w14:textId="77777777"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 xml:space="preserve">Assembling file:   </w:t>
      </w:r>
      <w:r w:rsidRPr="00CB719A">
        <w:rPr>
          <w:rFonts w:ascii="Courier New" w:hAnsi="Courier New" w:cs="Courier New"/>
          <w:b/>
          <w:color w:val="FF0000"/>
          <w:sz w:val="20"/>
          <w:lang w:val="en-US"/>
        </w:rPr>
        <w:t>first.asm</w:t>
      </w:r>
    </w:p>
    <w:p w14:paraId="0C707878" w14:textId="77777777"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Error messages:    None</w:t>
      </w:r>
    </w:p>
    <w:p w14:paraId="51CA5468" w14:textId="77777777"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Warning messages:  None</w:t>
      </w:r>
    </w:p>
    <w:p w14:paraId="5A14F831" w14:textId="77777777"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Passes:            1</w:t>
      </w:r>
    </w:p>
    <w:p w14:paraId="7182448B" w14:textId="77777777"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Remaining memory:  414k</w:t>
      </w:r>
    </w:p>
    <w:p w14:paraId="2D8C730C" w14:textId="77777777" w:rsidR="00CB719A" w:rsidRPr="003E7FCF" w:rsidRDefault="00CB719A" w:rsidP="00CB719A">
      <w:r w:rsidRPr="00E50D0F">
        <w:rPr>
          <w:u w:val="single"/>
        </w:rPr>
        <w:t>Примечание</w:t>
      </w:r>
      <w:r w:rsidRPr="006070F8">
        <w:t xml:space="preserve">. </w:t>
      </w:r>
      <w:r>
        <w:t xml:space="preserve">Символ </w:t>
      </w:r>
      <w:r w:rsidRPr="00E50D0F">
        <w:t>“</w:t>
      </w:r>
      <w:r w:rsidRPr="00DF7661">
        <w:rPr>
          <w:rFonts w:ascii="Courier" w:hAnsi="Courier"/>
          <w:sz w:val="20"/>
        </w:rPr>
        <w:sym w:font="Symbol" w:char="F0BF"/>
      </w:r>
      <w:r w:rsidRPr="00E50D0F">
        <w:t>”</w:t>
      </w:r>
      <w:r>
        <w:t xml:space="preserve"> не будет появляться на экране. Более подробно параметры запуска компилятора </w:t>
      </w:r>
      <w:r>
        <w:rPr>
          <w:lang w:val="en-US"/>
        </w:rPr>
        <w:t>TASM</w:t>
      </w:r>
      <w:r w:rsidRPr="003E7FCF">
        <w:t>.</w:t>
      </w:r>
      <w:r>
        <w:rPr>
          <w:lang w:val="en-US"/>
        </w:rPr>
        <w:t>EXE</w:t>
      </w:r>
      <w:r w:rsidRPr="003E7FCF">
        <w:t xml:space="preserve"> </w:t>
      </w:r>
      <w:r>
        <w:t>мы рассмотрим ниже.</w:t>
      </w:r>
    </w:p>
    <w:p w14:paraId="0026523A" w14:textId="77777777" w:rsidR="00CB719A" w:rsidRPr="00CB719A" w:rsidRDefault="00CB719A" w:rsidP="00CB719A">
      <w:r>
        <w:t xml:space="preserve">Результатом правильной работы компилятора будет формирование в текущем каталоге  объектного модуля с именем файла </w:t>
      </w:r>
      <w:r w:rsidRPr="00A05F76">
        <w:t>“</w:t>
      </w:r>
      <w:r w:rsidRPr="00CB719A">
        <w:rPr>
          <w:b/>
          <w:lang w:val="en-US"/>
        </w:rPr>
        <w:t>FIRST</w:t>
      </w:r>
      <w:r w:rsidRPr="00CB719A">
        <w:rPr>
          <w:b/>
        </w:rPr>
        <w:t>.</w:t>
      </w:r>
      <w:r w:rsidRPr="00CB719A">
        <w:rPr>
          <w:b/>
          <w:lang w:val="en-US"/>
        </w:rPr>
        <w:t>OBJ</w:t>
      </w:r>
      <w:r w:rsidRPr="00A05F76">
        <w:t>”</w:t>
      </w:r>
      <w:r>
        <w:t xml:space="preserve">. У нас это каталог - </w:t>
      </w:r>
      <w:r w:rsidRPr="00CB719A">
        <w:rPr>
          <w:b/>
          <w:lang w:val="en-US"/>
        </w:rPr>
        <w:t>C</w:t>
      </w:r>
      <w:r w:rsidRPr="00CB719A">
        <w:rPr>
          <w:b/>
        </w:rPr>
        <w:t>:\</w:t>
      </w:r>
      <w:r w:rsidRPr="00CB719A">
        <w:rPr>
          <w:b/>
          <w:lang w:val="en-US"/>
        </w:rPr>
        <w:t>BORLANDC</w:t>
      </w:r>
      <w:r w:rsidRPr="00CB719A">
        <w:rPr>
          <w:b/>
        </w:rPr>
        <w:t>\</w:t>
      </w:r>
      <w:r w:rsidRPr="00CB719A">
        <w:rPr>
          <w:b/>
          <w:lang w:val="en-US"/>
        </w:rPr>
        <w:t>TASM</w:t>
      </w:r>
      <w:r>
        <w:t>.</w:t>
      </w:r>
      <w:r w:rsidRPr="00A05F76">
        <w:t xml:space="preserve"> </w:t>
      </w:r>
    </w:p>
    <w:p w14:paraId="592D3DC1" w14:textId="77777777" w:rsidR="00CB719A" w:rsidRDefault="00CB719A" w:rsidP="00CB719A">
      <w:r>
        <w:t xml:space="preserve">Проверить наличие объектного модуля можно с помощью команды </w:t>
      </w:r>
      <w:r w:rsidRPr="00CB719A">
        <w:rPr>
          <w:b/>
          <w:lang w:val="en-US"/>
        </w:rPr>
        <w:t>DIR</w:t>
      </w:r>
      <w:r>
        <w:t xml:space="preserve">, не выходя из режима командной строки. Однако удобнее использовать для этих целей файл менеджер (например, </w:t>
      </w:r>
      <w:r w:rsidRPr="00CB719A">
        <w:rPr>
          <w:b/>
          <w:lang w:val="en-US"/>
        </w:rPr>
        <w:t>VC</w:t>
      </w:r>
      <w:r w:rsidRPr="00CB719A">
        <w:rPr>
          <w:b/>
        </w:rPr>
        <w:t>.</w:t>
      </w:r>
      <w:r w:rsidRPr="00CB719A">
        <w:rPr>
          <w:b/>
          <w:lang w:val="en-US"/>
        </w:rPr>
        <w:t>COM</w:t>
      </w:r>
      <w:r>
        <w:t xml:space="preserve">). Например, </w:t>
      </w:r>
      <w:r w:rsidR="005D0938">
        <w:t>проверим наличие</w:t>
      </w:r>
      <w:r>
        <w:t>:</w:t>
      </w:r>
    </w:p>
    <w:p w14:paraId="37A70848" w14:textId="77777777" w:rsidR="00CB719A" w:rsidRPr="00642827" w:rsidRDefault="00CB719A" w:rsidP="005D0938">
      <w:pPr>
        <w:shd w:val="clear" w:color="auto" w:fill="C0C0C0"/>
        <w:ind w:hanging="11"/>
        <w:rPr>
          <w:rFonts w:ascii="Courier New" w:hAnsi="Courier New" w:cs="Courier New"/>
          <w:b/>
          <w:sz w:val="20"/>
        </w:rPr>
      </w:pPr>
      <w:r w:rsidRPr="005D0938">
        <w:rPr>
          <w:rFonts w:ascii="Courier New" w:hAnsi="Courier New" w:cs="Courier New"/>
          <w:b/>
          <w:sz w:val="20"/>
          <w:lang w:val="en-US"/>
        </w:rPr>
        <w:t>C</w:t>
      </w:r>
      <w:r w:rsidRPr="00642827">
        <w:rPr>
          <w:rFonts w:ascii="Courier New" w:hAnsi="Courier New" w:cs="Courier New"/>
          <w:b/>
          <w:sz w:val="20"/>
        </w:rPr>
        <w:t>:\</w:t>
      </w:r>
      <w:r w:rsidRPr="005D0938">
        <w:rPr>
          <w:rFonts w:ascii="Courier New" w:hAnsi="Courier New" w:cs="Courier New"/>
          <w:b/>
          <w:sz w:val="20"/>
          <w:lang w:val="en-US"/>
        </w:rPr>
        <w:t>BORLANDC</w:t>
      </w:r>
      <w:r w:rsidRPr="00642827">
        <w:rPr>
          <w:rFonts w:ascii="Courier New" w:hAnsi="Courier New" w:cs="Courier New"/>
          <w:b/>
          <w:sz w:val="20"/>
        </w:rPr>
        <w:t>\</w:t>
      </w:r>
      <w:r w:rsidRPr="005D0938">
        <w:rPr>
          <w:rFonts w:ascii="Courier New" w:hAnsi="Courier New" w:cs="Courier New"/>
          <w:b/>
          <w:sz w:val="20"/>
          <w:lang w:val="en-US"/>
        </w:rPr>
        <w:t>TASM</w:t>
      </w:r>
      <w:r w:rsidRPr="00642827">
        <w:rPr>
          <w:rFonts w:ascii="Courier New" w:hAnsi="Courier New" w:cs="Courier New"/>
          <w:b/>
          <w:sz w:val="20"/>
        </w:rPr>
        <w:t>&gt;</w:t>
      </w:r>
      <w:proofErr w:type="spellStart"/>
      <w:r w:rsidRPr="005D0938">
        <w:rPr>
          <w:rFonts w:ascii="Courier New" w:hAnsi="Courier New" w:cs="Courier New"/>
          <w:b/>
          <w:sz w:val="20"/>
          <w:lang w:val="en-US"/>
        </w:rPr>
        <w:t>dir</w:t>
      </w:r>
      <w:proofErr w:type="spellEnd"/>
      <w:r w:rsidRPr="00642827">
        <w:rPr>
          <w:rFonts w:ascii="Courier New" w:hAnsi="Courier New" w:cs="Courier New"/>
          <w:b/>
          <w:sz w:val="20"/>
        </w:rPr>
        <w:t xml:space="preserve"> </w:t>
      </w:r>
      <w:r w:rsidRPr="005D0938">
        <w:rPr>
          <w:rFonts w:ascii="Courier New" w:hAnsi="Courier New" w:cs="Courier New"/>
          <w:b/>
          <w:color w:val="FF0000"/>
          <w:sz w:val="20"/>
          <w:lang w:val="en-US"/>
        </w:rPr>
        <w:t>first</w:t>
      </w:r>
      <w:r w:rsidRPr="00642827">
        <w:rPr>
          <w:rFonts w:ascii="Courier New" w:hAnsi="Courier New" w:cs="Courier New"/>
          <w:b/>
          <w:color w:val="FF0000"/>
          <w:sz w:val="20"/>
        </w:rPr>
        <w:t>.</w:t>
      </w:r>
      <w:r w:rsidRPr="005D0938">
        <w:rPr>
          <w:rFonts w:ascii="Courier New" w:hAnsi="Courier New" w:cs="Courier New"/>
          <w:b/>
          <w:color w:val="FF0000"/>
          <w:sz w:val="20"/>
          <w:lang w:val="en-US"/>
        </w:rPr>
        <w:t>obj</w:t>
      </w:r>
      <w:r w:rsidRPr="005D0938">
        <w:rPr>
          <w:rFonts w:ascii="Courier New" w:hAnsi="Courier New" w:cs="Courier New"/>
          <w:b/>
          <w:sz w:val="20"/>
          <w:lang w:val="en-US"/>
        </w:rPr>
        <w:sym w:font="Symbol" w:char="F0BF"/>
      </w:r>
    </w:p>
    <w:p w14:paraId="1DF57AFD" w14:textId="77777777" w:rsidR="00CB719A" w:rsidRPr="00642827" w:rsidRDefault="00CB719A" w:rsidP="005D0938">
      <w:pPr>
        <w:shd w:val="clear" w:color="auto" w:fill="C0C0C0"/>
        <w:ind w:hanging="11"/>
        <w:rPr>
          <w:rFonts w:ascii="Courier New" w:hAnsi="Courier New" w:cs="Courier New"/>
          <w:b/>
          <w:sz w:val="20"/>
        </w:rPr>
      </w:pPr>
      <w:r w:rsidRPr="00642827">
        <w:rPr>
          <w:rFonts w:ascii="Courier New" w:hAnsi="Courier New" w:cs="Courier New"/>
          <w:b/>
          <w:sz w:val="20"/>
        </w:rPr>
        <w:t xml:space="preserve"> Том в устройстве </w:t>
      </w:r>
      <w:r w:rsidRPr="005D0938">
        <w:rPr>
          <w:rFonts w:ascii="Courier New" w:hAnsi="Courier New" w:cs="Courier New"/>
          <w:b/>
          <w:sz w:val="20"/>
          <w:lang w:val="en-US"/>
        </w:rPr>
        <w:t>C</w:t>
      </w:r>
      <w:r w:rsidRPr="00642827">
        <w:rPr>
          <w:rFonts w:ascii="Courier New" w:hAnsi="Courier New" w:cs="Courier New"/>
          <w:b/>
          <w:sz w:val="20"/>
        </w:rPr>
        <w:t xml:space="preserve"> имеет метку </w:t>
      </w:r>
      <w:r w:rsidRPr="005D0938">
        <w:rPr>
          <w:rFonts w:ascii="Courier New" w:hAnsi="Courier New" w:cs="Courier New"/>
          <w:b/>
          <w:sz w:val="20"/>
          <w:lang w:val="en-US"/>
        </w:rPr>
        <w:t>SYSTEM</w:t>
      </w:r>
    </w:p>
    <w:p w14:paraId="6D7C04AA" w14:textId="77777777" w:rsidR="00CB719A" w:rsidRPr="00642827" w:rsidRDefault="00CB719A" w:rsidP="005D0938">
      <w:pPr>
        <w:shd w:val="clear" w:color="auto" w:fill="C0C0C0"/>
        <w:ind w:hanging="11"/>
        <w:rPr>
          <w:rFonts w:ascii="Courier New" w:hAnsi="Courier New" w:cs="Courier New"/>
          <w:b/>
          <w:sz w:val="20"/>
        </w:rPr>
      </w:pPr>
      <w:r w:rsidRPr="00642827">
        <w:rPr>
          <w:rFonts w:ascii="Courier New" w:hAnsi="Courier New" w:cs="Courier New"/>
          <w:b/>
          <w:sz w:val="20"/>
        </w:rPr>
        <w:t xml:space="preserve"> Серийный номер тома: </w:t>
      </w:r>
      <w:r w:rsidRPr="005D0938">
        <w:rPr>
          <w:rFonts w:ascii="Courier New" w:hAnsi="Courier New" w:cs="Courier New"/>
          <w:b/>
          <w:sz w:val="20"/>
          <w:lang w:val="en-US"/>
        </w:rPr>
        <w:t>D</w:t>
      </w:r>
      <w:r w:rsidRPr="00642827">
        <w:rPr>
          <w:rFonts w:ascii="Courier New" w:hAnsi="Courier New" w:cs="Courier New"/>
          <w:b/>
          <w:sz w:val="20"/>
        </w:rPr>
        <w:t>08</w:t>
      </w:r>
      <w:r w:rsidRPr="005D0938">
        <w:rPr>
          <w:rFonts w:ascii="Courier New" w:hAnsi="Courier New" w:cs="Courier New"/>
          <w:b/>
          <w:sz w:val="20"/>
          <w:lang w:val="en-US"/>
        </w:rPr>
        <w:t>B</w:t>
      </w:r>
      <w:r w:rsidRPr="00642827">
        <w:rPr>
          <w:rFonts w:ascii="Courier New" w:hAnsi="Courier New" w:cs="Courier New"/>
          <w:b/>
          <w:sz w:val="20"/>
        </w:rPr>
        <w:t>-21</w:t>
      </w:r>
      <w:r w:rsidRPr="005D0938">
        <w:rPr>
          <w:rFonts w:ascii="Courier New" w:hAnsi="Courier New" w:cs="Courier New"/>
          <w:b/>
          <w:sz w:val="20"/>
          <w:lang w:val="en-US"/>
        </w:rPr>
        <w:t>A</w:t>
      </w:r>
      <w:r w:rsidRPr="00642827">
        <w:rPr>
          <w:rFonts w:ascii="Courier New" w:hAnsi="Courier New" w:cs="Courier New"/>
          <w:b/>
          <w:sz w:val="20"/>
        </w:rPr>
        <w:t>4</w:t>
      </w:r>
    </w:p>
    <w:p w14:paraId="49CBD5E8" w14:textId="77777777" w:rsidR="00CB719A" w:rsidRPr="00642827" w:rsidRDefault="00CB719A" w:rsidP="005D0938">
      <w:pPr>
        <w:shd w:val="clear" w:color="auto" w:fill="C0C0C0"/>
        <w:ind w:hanging="11"/>
        <w:rPr>
          <w:rFonts w:ascii="Courier New" w:hAnsi="Courier New" w:cs="Courier New"/>
          <w:b/>
          <w:sz w:val="20"/>
        </w:rPr>
      </w:pPr>
    </w:p>
    <w:p w14:paraId="2BDA11B4" w14:textId="77777777" w:rsidR="00CB719A" w:rsidRPr="00642827" w:rsidRDefault="00CB719A" w:rsidP="005D0938">
      <w:pPr>
        <w:shd w:val="clear" w:color="auto" w:fill="C0C0C0"/>
        <w:ind w:hanging="11"/>
        <w:rPr>
          <w:rFonts w:ascii="Courier New" w:hAnsi="Courier New" w:cs="Courier New"/>
          <w:b/>
          <w:sz w:val="20"/>
        </w:rPr>
      </w:pPr>
      <w:r w:rsidRPr="00642827">
        <w:rPr>
          <w:rFonts w:ascii="Courier New" w:hAnsi="Courier New" w:cs="Courier New"/>
          <w:b/>
          <w:sz w:val="20"/>
        </w:rPr>
        <w:t xml:space="preserve"> Содержимое папки </w:t>
      </w:r>
      <w:r w:rsidRPr="005D0938">
        <w:rPr>
          <w:rFonts w:ascii="Courier New" w:hAnsi="Courier New" w:cs="Courier New"/>
          <w:b/>
          <w:sz w:val="20"/>
          <w:lang w:val="en-US"/>
        </w:rPr>
        <w:t>C</w:t>
      </w:r>
      <w:r w:rsidRPr="00642827">
        <w:rPr>
          <w:rFonts w:ascii="Courier New" w:hAnsi="Courier New" w:cs="Courier New"/>
          <w:b/>
          <w:sz w:val="20"/>
        </w:rPr>
        <w:t>:\</w:t>
      </w:r>
      <w:r w:rsidRPr="005D0938">
        <w:rPr>
          <w:rFonts w:ascii="Courier New" w:hAnsi="Courier New" w:cs="Courier New"/>
          <w:b/>
          <w:sz w:val="20"/>
          <w:lang w:val="en-US"/>
        </w:rPr>
        <w:t>BORLANDC</w:t>
      </w:r>
      <w:r w:rsidRPr="00642827">
        <w:rPr>
          <w:rFonts w:ascii="Courier New" w:hAnsi="Courier New" w:cs="Courier New"/>
          <w:b/>
          <w:sz w:val="20"/>
        </w:rPr>
        <w:t>\</w:t>
      </w:r>
      <w:r w:rsidRPr="005D0938">
        <w:rPr>
          <w:rFonts w:ascii="Courier New" w:hAnsi="Courier New" w:cs="Courier New"/>
          <w:b/>
          <w:sz w:val="20"/>
          <w:lang w:val="en-US"/>
        </w:rPr>
        <w:t>TASM</w:t>
      </w:r>
    </w:p>
    <w:p w14:paraId="67E5F9DC" w14:textId="77777777" w:rsidR="00CB719A" w:rsidRPr="00642827" w:rsidRDefault="00CB719A" w:rsidP="005D0938">
      <w:pPr>
        <w:shd w:val="clear" w:color="auto" w:fill="C0C0C0"/>
        <w:ind w:hanging="11"/>
        <w:rPr>
          <w:rFonts w:ascii="Courier New" w:hAnsi="Courier New" w:cs="Courier New"/>
          <w:b/>
          <w:sz w:val="20"/>
        </w:rPr>
      </w:pPr>
    </w:p>
    <w:p w14:paraId="7CAF5418" w14:textId="77777777" w:rsidR="00CB719A" w:rsidRPr="00642827" w:rsidRDefault="00CB719A" w:rsidP="005D0938">
      <w:pPr>
        <w:shd w:val="clear" w:color="auto" w:fill="C0C0C0"/>
        <w:ind w:hanging="11"/>
        <w:rPr>
          <w:rFonts w:ascii="Courier New" w:hAnsi="Courier New" w:cs="Courier New"/>
          <w:b/>
          <w:sz w:val="20"/>
        </w:rPr>
      </w:pPr>
      <w:r w:rsidRPr="00642827">
        <w:rPr>
          <w:rFonts w:ascii="Courier New" w:hAnsi="Courier New" w:cs="Courier New"/>
          <w:b/>
          <w:sz w:val="20"/>
        </w:rPr>
        <w:t xml:space="preserve">24.02.2009  13:23               354 </w:t>
      </w:r>
      <w:r w:rsidRPr="005D0938">
        <w:rPr>
          <w:rFonts w:ascii="Courier New" w:hAnsi="Courier New" w:cs="Courier New"/>
          <w:b/>
          <w:color w:val="FF0000"/>
          <w:sz w:val="20"/>
          <w:lang w:val="en-US"/>
        </w:rPr>
        <w:t>FIRST</w:t>
      </w:r>
      <w:r w:rsidRPr="00642827">
        <w:rPr>
          <w:rFonts w:ascii="Courier New" w:hAnsi="Courier New" w:cs="Courier New"/>
          <w:b/>
          <w:color w:val="FF0000"/>
          <w:sz w:val="20"/>
        </w:rPr>
        <w:t>.</w:t>
      </w:r>
      <w:r w:rsidRPr="005D0938">
        <w:rPr>
          <w:rFonts w:ascii="Courier New" w:hAnsi="Courier New" w:cs="Courier New"/>
          <w:b/>
          <w:color w:val="FF0000"/>
          <w:sz w:val="20"/>
          <w:lang w:val="en-US"/>
        </w:rPr>
        <w:t>OBJ</w:t>
      </w:r>
    </w:p>
    <w:p w14:paraId="6D3A217D" w14:textId="77777777" w:rsidR="00CB719A" w:rsidRDefault="00CB719A" w:rsidP="00CB719A">
      <w:r>
        <w:t xml:space="preserve">Если компиляция завершена с ошибками, то объектный модуль </w:t>
      </w:r>
      <w:r w:rsidRPr="005D0938">
        <w:rPr>
          <w:u w:val="single"/>
        </w:rPr>
        <w:t>не формируется</w:t>
      </w:r>
      <w:r>
        <w:t xml:space="preserve"> и нужно вернуться к этапу </w:t>
      </w:r>
      <w:r w:rsidRPr="005D0938">
        <w:rPr>
          <w:u w:val="single"/>
        </w:rPr>
        <w:t>синтаксической</w:t>
      </w:r>
      <w:r>
        <w:t xml:space="preserve"> отладки исходного модуля</w:t>
      </w:r>
      <w:r w:rsidR="005D0938">
        <w:t xml:space="preserve"> (см. ниже)</w:t>
      </w:r>
      <w:r>
        <w:t>. После успешной компиляции можно приступить к следующему этапу редактированию связей и созданию исполнимого модуля.</w:t>
      </w:r>
    </w:p>
    <w:p w14:paraId="6A23B384" w14:textId="77777777" w:rsidR="0001576D" w:rsidRPr="0001576D" w:rsidRDefault="0001576D" w:rsidP="0001576D"/>
    <w:p w14:paraId="76AAB993" w14:textId="77777777" w:rsidR="00F35FC9" w:rsidRPr="0033068A" w:rsidRDefault="00F35FC9" w:rsidP="002737F4">
      <w:pPr>
        <w:pStyle w:val="2"/>
        <w:spacing w:before="120" w:after="0"/>
      </w:pPr>
      <w:r w:rsidRPr="0033068A">
        <w:lastRenderedPageBreak/>
        <w:fldChar w:fldCharType="begin"/>
      </w:r>
      <w:r w:rsidRPr="0033068A">
        <w:instrText xml:space="preserve"> AUTONUMLGL  </w:instrText>
      </w:r>
      <w:bookmarkStart w:id="15" w:name="_Toc34209794"/>
      <w:r w:rsidRPr="0033068A">
        <w:fldChar w:fldCharType="end"/>
      </w:r>
      <w:r w:rsidRPr="0033068A">
        <w:t xml:space="preserve"> </w:t>
      </w:r>
      <w:r w:rsidR="00C4734E">
        <w:t xml:space="preserve">3.10 </w:t>
      </w:r>
      <w:r>
        <w:t>Редактирование</w:t>
      </w:r>
      <w:r w:rsidR="0001576D">
        <w:t xml:space="preserve"> связей в программ</w:t>
      </w:r>
      <w:r w:rsidR="000A3C1C">
        <w:t>ы</w:t>
      </w:r>
      <w:bookmarkEnd w:id="15"/>
    </w:p>
    <w:p w14:paraId="0E9E2874" w14:textId="77777777" w:rsidR="005D0938" w:rsidRDefault="005D0938" w:rsidP="005D0938"/>
    <w:p w14:paraId="64829AEB" w14:textId="77777777" w:rsidR="005D0938" w:rsidRDefault="005D0938" w:rsidP="005D0938">
      <w:r>
        <w:t xml:space="preserve">Операция редактирования связей важна для многомодульных программ. Но даже для программ состоящих из одного модуля эту фазу обработки опустить нельзя. Нужно также учитывать, что на этой стадии формируется исполнимый модуль программы в виде </w:t>
      </w:r>
      <w:r w:rsidRPr="005D0938">
        <w:rPr>
          <w:b/>
        </w:rPr>
        <w:t>*.</w:t>
      </w:r>
      <w:r w:rsidRPr="005D0938">
        <w:rPr>
          <w:b/>
          <w:lang w:val="en-US"/>
        </w:rPr>
        <w:t>EXE</w:t>
      </w:r>
      <w:r w:rsidRPr="003E7FCF">
        <w:t xml:space="preserve"> </w:t>
      </w:r>
      <w:r>
        <w:t xml:space="preserve">или </w:t>
      </w:r>
      <w:r w:rsidRPr="005D0938">
        <w:rPr>
          <w:b/>
        </w:rPr>
        <w:t>*.СОМ</w:t>
      </w:r>
      <w:r>
        <w:t xml:space="preserve"> файлов. Для запуска редактирования связей нужно запустить утилиту </w:t>
      </w:r>
      <w:r>
        <w:rPr>
          <w:lang w:val="en-US"/>
        </w:rPr>
        <w:t>TLINK</w:t>
      </w:r>
      <w:r>
        <w:t xml:space="preserve"> следующим образом:</w:t>
      </w:r>
    </w:p>
    <w:p w14:paraId="017E0CBB" w14:textId="77777777" w:rsidR="005D0938" w:rsidRPr="00BB32DB" w:rsidRDefault="005D0938" w:rsidP="005D0938">
      <w:pPr>
        <w:shd w:val="clear" w:color="auto" w:fill="C0C0C0"/>
        <w:ind w:hanging="11"/>
        <w:rPr>
          <w:rFonts w:ascii="Courier New" w:hAnsi="Courier New" w:cs="Courier New"/>
          <w:b/>
          <w:sz w:val="20"/>
          <w:lang w:val="en-US"/>
        </w:rPr>
      </w:pPr>
      <w:r w:rsidRPr="00BB32DB">
        <w:rPr>
          <w:rFonts w:ascii="Courier New" w:hAnsi="Courier New" w:cs="Courier New"/>
          <w:b/>
          <w:sz w:val="20"/>
          <w:lang w:val="en-US"/>
        </w:rPr>
        <w:t xml:space="preserve">C:\BORLANDC\TASM&gt;tlink.exe /v /l /m </w:t>
      </w:r>
      <w:r w:rsidRPr="00BB32DB">
        <w:rPr>
          <w:rFonts w:ascii="Courier New" w:hAnsi="Courier New" w:cs="Courier New"/>
          <w:b/>
          <w:color w:val="FF0000"/>
          <w:sz w:val="20"/>
          <w:lang w:val="en-US"/>
        </w:rPr>
        <w:t>first.obj</w:t>
      </w:r>
      <w:r w:rsidRPr="00BB32DB">
        <w:rPr>
          <w:rFonts w:ascii="Courier New" w:hAnsi="Courier New" w:cs="Courier New"/>
          <w:b/>
          <w:sz w:val="20"/>
          <w:lang w:val="en-US"/>
        </w:rPr>
        <w:sym w:font="Symbol" w:char="F0BF"/>
      </w:r>
    </w:p>
    <w:p w14:paraId="5BBB0FDD" w14:textId="77777777" w:rsidR="005D0938" w:rsidRPr="00BB32DB" w:rsidRDefault="005D0938" w:rsidP="005D0938">
      <w:pPr>
        <w:shd w:val="clear" w:color="auto" w:fill="C0C0C0"/>
        <w:ind w:hanging="11"/>
        <w:rPr>
          <w:rFonts w:ascii="Courier New" w:hAnsi="Courier New" w:cs="Courier New"/>
          <w:b/>
          <w:sz w:val="20"/>
          <w:lang w:val="en-US"/>
        </w:rPr>
      </w:pPr>
      <w:r w:rsidRPr="00BB32DB">
        <w:rPr>
          <w:rFonts w:ascii="Courier New" w:hAnsi="Courier New" w:cs="Courier New"/>
          <w:b/>
          <w:sz w:val="20"/>
          <w:lang w:val="en-US"/>
        </w:rPr>
        <w:t>Turbo Link  Version 5.1 Copyright (c) 1992 Borland International</w:t>
      </w:r>
    </w:p>
    <w:p w14:paraId="325C7864" w14:textId="77777777" w:rsidR="005D0938" w:rsidRPr="005D0938" w:rsidRDefault="005D0938" w:rsidP="005D0938">
      <w:pPr>
        <w:shd w:val="clear" w:color="auto" w:fill="C0C0C0"/>
        <w:ind w:hanging="11"/>
        <w:rPr>
          <w:rFonts w:ascii="Courier New" w:hAnsi="Courier New" w:cs="Courier New"/>
          <w:b/>
          <w:sz w:val="20"/>
        </w:rPr>
      </w:pPr>
      <w:r w:rsidRPr="00BB32DB">
        <w:rPr>
          <w:rFonts w:ascii="Courier New" w:hAnsi="Courier New" w:cs="Courier New"/>
          <w:b/>
          <w:sz w:val="20"/>
          <w:lang w:val="en-US"/>
        </w:rPr>
        <w:t>Warning</w:t>
      </w:r>
      <w:r w:rsidRPr="005D0938">
        <w:rPr>
          <w:rFonts w:ascii="Courier New" w:hAnsi="Courier New" w:cs="Courier New"/>
          <w:b/>
          <w:sz w:val="20"/>
        </w:rPr>
        <w:t xml:space="preserve">: </w:t>
      </w:r>
      <w:r w:rsidRPr="00BB32DB">
        <w:rPr>
          <w:rFonts w:ascii="Courier New" w:hAnsi="Courier New" w:cs="Courier New"/>
          <w:b/>
          <w:sz w:val="20"/>
          <w:lang w:val="en-US"/>
        </w:rPr>
        <w:t>No</w:t>
      </w:r>
      <w:r w:rsidRPr="005D0938">
        <w:rPr>
          <w:rFonts w:ascii="Courier New" w:hAnsi="Courier New" w:cs="Courier New"/>
          <w:b/>
          <w:sz w:val="20"/>
        </w:rPr>
        <w:t xml:space="preserve"> </w:t>
      </w:r>
      <w:r w:rsidRPr="00BB32DB">
        <w:rPr>
          <w:rFonts w:ascii="Courier New" w:hAnsi="Courier New" w:cs="Courier New"/>
          <w:b/>
          <w:sz w:val="20"/>
          <w:lang w:val="en-US"/>
        </w:rPr>
        <w:t>stack</w:t>
      </w:r>
    </w:p>
    <w:p w14:paraId="208350DF" w14:textId="77777777" w:rsidR="005D0938" w:rsidRDefault="005D0938" w:rsidP="005D0938">
      <w:r w:rsidRPr="001602CB">
        <w:rPr>
          <w:u w:val="single"/>
        </w:rPr>
        <w:t>Примечание</w:t>
      </w:r>
      <w:r>
        <w:t xml:space="preserve">. Символ </w:t>
      </w:r>
      <w:r w:rsidRPr="00E50D0F">
        <w:t>“</w:t>
      </w:r>
      <w:r w:rsidRPr="001602CB">
        <w:sym w:font="Symbol" w:char="F0BF"/>
      </w:r>
      <w:r w:rsidRPr="00E50D0F">
        <w:t>”</w:t>
      </w:r>
      <w:r>
        <w:t xml:space="preserve"> не будет появляться на экране. Более подробно параметры запуска редактора связей </w:t>
      </w:r>
      <w:r w:rsidRPr="001602CB">
        <w:t>TLINK</w:t>
      </w:r>
      <w:r w:rsidRPr="003E7FCF">
        <w:t>.</w:t>
      </w:r>
      <w:r w:rsidRPr="001602CB">
        <w:t>EXE</w:t>
      </w:r>
      <w:r w:rsidRPr="003E7FCF">
        <w:t xml:space="preserve"> </w:t>
      </w:r>
      <w:r>
        <w:t xml:space="preserve">мы рассмотрим ниже. Предупреждение </w:t>
      </w:r>
      <w:r w:rsidRPr="001602CB">
        <w:t>“</w:t>
      </w:r>
      <w:proofErr w:type="spellStart"/>
      <w:r w:rsidRPr="00937B95">
        <w:rPr>
          <w:b/>
        </w:rPr>
        <w:t>Warning</w:t>
      </w:r>
      <w:proofErr w:type="spellEnd"/>
      <w:r w:rsidRPr="00937B95">
        <w:rPr>
          <w:b/>
        </w:rPr>
        <w:t xml:space="preserve">: No </w:t>
      </w:r>
      <w:proofErr w:type="spellStart"/>
      <w:r w:rsidRPr="00937B95">
        <w:rPr>
          <w:b/>
        </w:rPr>
        <w:t>stack</w:t>
      </w:r>
      <w:proofErr w:type="spellEnd"/>
      <w:r>
        <w:t xml:space="preserve"> </w:t>
      </w:r>
      <w:r w:rsidRPr="001602CB">
        <w:t>”</w:t>
      </w:r>
      <w:r>
        <w:t xml:space="preserve"> выдается по причине отсутствие явного описания сегмента стека в программе на Ассемблере.</w:t>
      </w:r>
    </w:p>
    <w:p w14:paraId="68C24BDB" w14:textId="77777777" w:rsidR="005D0938" w:rsidRDefault="005D0938" w:rsidP="005D0938">
      <w:r>
        <w:t xml:space="preserve"> При правильном завершении работы редактора связей исполнимый модуль типа </w:t>
      </w:r>
      <w:r w:rsidRPr="005D0938">
        <w:rPr>
          <w:b/>
        </w:rPr>
        <w:t>*.</w:t>
      </w:r>
      <w:r w:rsidRPr="005D0938">
        <w:rPr>
          <w:b/>
          <w:lang w:val="en-US"/>
        </w:rPr>
        <w:t>EXE</w:t>
      </w:r>
      <w:r w:rsidRPr="001602CB">
        <w:t xml:space="preserve"> </w:t>
      </w:r>
      <w:r>
        <w:t xml:space="preserve">будет построен, а его формирование можно также проверить командой </w:t>
      </w:r>
      <w:r w:rsidRPr="005D0938">
        <w:rPr>
          <w:b/>
          <w:lang w:val="en-US"/>
        </w:rPr>
        <w:t>DIR</w:t>
      </w:r>
      <w:r>
        <w:t>. Например</w:t>
      </w:r>
      <w:r w:rsidR="00D74FBF">
        <w:t>, см. ниже</w:t>
      </w:r>
      <w:r>
        <w:t>:</w:t>
      </w:r>
    </w:p>
    <w:p w14:paraId="00E51064" w14:textId="77777777" w:rsidR="005D0938" w:rsidRPr="005D0938" w:rsidRDefault="005D0938" w:rsidP="005D0938">
      <w:pPr>
        <w:shd w:val="clear" w:color="auto" w:fill="C0C0C0"/>
        <w:ind w:hanging="11"/>
        <w:rPr>
          <w:rFonts w:ascii="Courier New" w:hAnsi="Courier New" w:cs="Courier New"/>
          <w:b/>
          <w:sz w:val="20"/>
        </w:rPr>
      </w:pPr>
      <w:r w:rsidRPr="00BB32DB">
        <w:rPr>
          <w:rFonts w:ascii="Courier New" w:hAnsi="Courier New" w:cs="Courier New"/>
          <w:b/>
          <w:sz w:val="20"/>
          <w:lang w:val="en-US"/>
        </w:rPr>
        <w:t>C</w:t>
      </w:r>
      <w:r w:rsidRPr="005D0938">
        <w:rPr>
          <w:rFonts w:ascii="Courier New" w:hAnsi="Courier New" w:cs="Courier New"/>
          <w:b/>
          <w:sz w:val="20"/>
        </w:rPr>
        <w:t>:\</w:t>
      </w:r>
      <w:r w:rsidRPr="00BB32DB">
        <w:rPr>
          <w:rFonts w:ascii="Courier New" w:hAnsi="Courier New" w:cs="Courier New"/>
          <w:b/>
          <w:sz w:val="20"/>
          <w:lang w:val="en-US"/>
        </w:rPr>
        <w:t>BORLANDC</w:t>
      </w:r>
      <w:r w:rsidRPr="005D0938">
        <w:rPr>
          <w:rFonts w:ascii="Courier New" w:hAnsi="Courier New" w:cs="Courier New"/>
          <w:b/>
          <w:sz w:val="20"/>
        </w:rPr>
        <w:t>\</w:t>
      </w:r>
      <w:r w:rsidRPr="00BB32DB">
        <w:rPr>
          <w:rFonts w:ascii="Courier New" w:hAnsi="Courier New" w:cs="Courier New"/>
          <w:b/>
          <w:sz w:val="20"/>
          <w:lang w:val="en-US"/>
        </w:rPr>
        <w:t>TASM</w:t>
      </w:r>
      <w:r w:rsidRPr="005D0938">
        <w:rPr>
          <w:rFonts w:ascii="Courier New" w:hAnsi="Courier New" w:cs="Courier New"/>
          <w:b/>
          <w:sz w:val="20"/>
        </w:rPr>
        <w:t>&gt;</w:t>
      </w:r>
      <w:proofErr w:type="spellStart"/>
      <w:r w:rsidRPr="00BB32DB">
        <w:rPr>
          <w:rFonts w:ascii="Courier New" w:hAnsi="Courier New" w:cs="Courier New"/>
          <w:b/>
          <w:sz w:val="20"/>
          <w:lang w:val="en-US"/>
        </w:rPr>
        <w:t>dir</w:t>
      </w:r>
      <w:proofErr w:type="spellEnd"/>
      <w:r w:rsidRPr="005D0938">
        <w:rPr>
          <w:rFonts w:ascii="Courier New" w:hAnsi="Courier New" w:cs="Courier New"/>
          <w:b/>
          <w:sz w:val="20"/>
        </w:rPr>
        <w:t xml:space="preserve"> </w:t>
      </w:r>
      <w:r w:rsidRPr="00BB32DB">
        <w:rPr>
          <w:rFonts w:ascii="Courier New" w:hAnsi="Courier New" w:cs="Courier New"/>
          <w:b/>
          <w:color w:val="FF0000"/>
          <w:sz w:val="20"/>
          <w:lang w:val="en-US"/>
        </w:rPr>
        <w:t>first</w:t>
      </w:r>
      <w:r w:rsidRPr="005D0938">
        <w:rPr>
          <w:rFonts w:ascii="Courier New" w:hAnsi="Courier New" w:cs="Courier New"/>
          <w:b/>
          <w:color w:val="FF0000"/>
          <w:sz w:val="20"/>
        </w:rPr>
        <w:t>.</w:t>
      </w:r>
      <w:r w:rsidRPr="00BB32DB">
        <w:rPr>
          <w:rFonts w:ascii="Courier New" w:hAnsi="Courier New" w:cs="Courier New"/>
          <w:b/>
          <w:color w:val="FF0000"/>
          <w:sz w:val="20"/>
          <w:lang w:val="en-US"/>
        </w:rPr>
        <w:t>exe</w:t>
      </w:r>
      <w:r w:rsidRPr="00BB32DB">
        <w:rPr>
          <w:rFonts w:ascii="Courier New" w:hAnsi="Courier New" w:cs="Courier New"/>
          <w:b/>
          <w:sz w:val="20"/>
          <w:lang w:val="en-US"/>
        </w:rPr>
        <w:sym w:font="Symbol" w:char="F0BF"/>
      </w:r>
    </w:p>
    <w:p w14:paraId="6EB27B28" w14:textId="77777777" w:rsidR="005D0938" w:rsidRPr="005D0938" w:rsidRDefault="005D0938" w:rsidP="005D0938">
      <w:pPr>
        <w:shd w:val="clear" w:color="auto" w:fill="C0C0C0"/>
        <w:ind w:hanging="11"/>
        <w:rPr>
          <w:rFonts w:ascii="Courier New" w:hAnsi="Courier New" w:cs="Courier New"/>
          <w:b/>
          <w:sz w:val="20"/>
        </w:rPr>
      </w:pPr>
      <w:r w:rsidRPr="005D0938">
        <w:rPr>
          <w:rFonts w:ascii="Courier New" w:hAnsi="Courier New" w:cs="Courier New"/>
          <w:b/>
          <w:sz w:val="20"/>
        </w:rPr>
        <w:t xml:space="preserve"> Том в устройстве </w:t>
      </w:r>
      <w:r w:rsidRPr="00BB32DB">
        <w:rPr>
          <w:rFonts w:ascii="Courier New" w:hAnsi="Courier New" w:cs="Courier New"/>
          <w:b/>
          <w:sz w:val="20"/>
          <w:lang w:val="en-US"/>
        </w:rPr>
        <w:t>C</w:t>
      </w:r>
      <w:r w:rsidRPr="005D0938">
        <w:rPr>
          <w:rFonts w:ascii="Courier New" w:hAnsi="Courier New" w:cs="Courier New"/>
          <w:b/>
          <w:sz w:val="20"/>
        </w:rPr>
        <w:t xml:space="preserve"> имеет метку </w:t>
      </w:r>
      <w:r w:rsidRPr="00BB32DB">
        <w:rPr>
          <w:rFonts w:ascii="Courier New" w:hAnsi="Courier New" w:cs="Courier New"/>
          <w:b/>
          <w:sz w:val="20"/>
          <w:lang w:val="en-US"/>
        </w:rPr>
        <w:t>SYSTEM</w:t>
      </w:r>
    </w:p>
    <w:p w14:paraId="502B9B87" w14:textId="77777777" w:rsidR="005D0938" w:rsidRPr="005D0938" w:rsidRDefault="005D0938" w:rsidP="005D0938">
      <w:pPr>
        <w:shd w:val="clear" w:color="auto" w:fill="C0C0C0"/>
        <w:ind w:hanging="11"/>
        <w:rPr>
          <w:rFonts w:ascii="Courier New" w:hAnsi="Courier New" w:cs="Courier New"/>
          <w:b/>
          <w:sz w:val="20"/>
        </w:rPr>
      </w:pPr>
      <w:r w:rsidRPr="005D0938">
        <w:rPr>
          <w:rFonts w:ascii="Courier New" w:hAnsi="Courier New" w:cs="Courier New"/>
          <w:b/>
          <w:sz w:val="20"/>
        </w:rPr>
        <w:t xml:space="preserve"> Серийный номер тома: </w:t>
      </w:r>
      <w:r w:rsidRPr="00BB32DB">
        <w:rPr>
          <w:rFonts w:ascii="Courier New" w:hAnsi="Courier New" w:cs="Courier New"/>
          <w:b/>
          <w:sz w:val="20"/>
          <w:lang w:val="en-US"/>
        </w:rPr>
        <w:t>D</w:t>
      </w:r>
      <w:r w:rsidRPr="005D0938">
        <w:rPr>
          <w:rFonts w:ascii="Courier New" w:hAnsi="Courier New" w:cs="Courier New"/>
          <w:b/>
          <w:sz w:val="20"/>
        </w:rPr>
        <w:t>08</w:t>
      </w:r>
      <w:r w:rsidRPr="00BB32DB">
        <w:rPr>
          <w:rFonts w:ascii="Courier New" w:hAnsi="Courier New" w:cs="Courier New"/>
          <w:b/>
          <w:sz w:val="20"/>
          <w:lang w:val="en-US"/>
        </w:rPr>
        <w:t>B</w:t>
      </w:r>
      <w:r w:rsidRPr="005D0938">
        <w:rPr>
          <w:rFonts w:ascii="Courier New" w:hAnsi="Courier New" w:cs="Courier New"/>
          <w:b/>
          <w:sz w:val="20"/>
        </w:rPr>
        <w:t>-21</w:t>
      </w:r>
      <w:r w:rsidRPr="00BB32DB">
        <w:rPr>
          <w:rFonts w:ascii="Courier New" w:hAnsi="Courier New" w:cs="Courier New"/>
          <w:b/>
          <w:sz w:val="20"/>
          <w:lang w:val="en-US"/>
        </w:rPr>
        <w:t>A</w:t>
      </w:r>
      <w:r w:rsidRPr="005D0938">
        <w:rPr>
          <w:rFonts w:ascii="Courier New" w:hAnsi="Courier New" w:cs="Courier New"/>
          <w:b/>
          <w:sz w:val="20"/>
        </w:rPr>
        <w:t>4</w:t>
      </w:r>
    </w:p>
    <w:p w14:paraId="33FA61EF" w14:textId="77777777" w:rsidR="005D0938" w:rsidRPr="005D0938" w:rsidRDefault="005D0938" w:rsidP="005D0938">
      <w:pPr>
        <w:shd w:val="clear" w:color="auto" w:fill="C0C0C0"/>
        <w:ind w:hanging="11"/>
        <w:rPr>
          <w:rFonts w:ascii="Courier New" w:hAnsi="Courier New" w:cs="Courier New"/>
          <w:b/>
          <w:sz w:val="20"/>
        </w:rPr>
      </w:pPr>
    </w:p>
    <w:p w14:paraId="278BEA23" w14:textId="77777777" w:rsidR="005D0938" w:rsidRPr="005D0938" w:rsidRDefault="005D0938" w:rsidP="005D0938">
      <w:pPr>
        <w:shd w:val="clear" w:color="auto" w:fill="C0C0C0"/>
        <w:ind w:hanging="11"/>
        <w:rPr>
          <w:rFonts w:ascii="Courier New" w:hAnsi="Courier New" w:cs="Courier New"/>
          <w:b/>
          <w:sz w:val="20"/>
        </w:rPr>
      </w:pPr>
      <w:r w:rsidRPr="005D0938">
        <w:rPr>
          <w:rFonts w:ascii="Courier New" w:hAnsi="Courier New" w:cs="Courier New"/>
          <w:b/>
          <w:sz w:val="20"/>
        </w:rPr>
        <w:t xml:space="preserve"> Содержимое папки </w:t>
      </w:r>
      <w:r w:rsidRPr="00BB32DB">
        <w:rPr>
          <w:rFonts w:ascii="Courier New" w:hAnsi="Courier New" w:cs="Courier New"/>
          <w:b/>
          <w:sz w:val="20"/>
          <w:lang w:val="en-US"/>
        </w:rPr>
        <w:t>C</w:t>
      </w:r>
      <w:r w:rsidRPr="005D0938">
        <w:rPr>
          <w:rFonts w:ascii="Courier New" w:hAnsi="Courier New" w:cs="Courier New"/>
          <w:b/>
          <w:sz w:val="20"/>
        </w:rPr>
        <w:t>:\</w:t>
      </w:r>
      <w:r w:rsidRPr="00BB32DB">
        <w:rPr>
          <w:rFonts w:ascii="Courier New" w:hAnsi="Courier New" w:cs="Courier New"/>
          <w:b/>
          <w:sz w:val="20"/>
          <w:lang w:val="en-US"/>
        </w:rPr>
        <w:t>BORLANDC</w:t>
      </w:r>
      <w:r w:rsidRPr="005D0938">
        <w:rPr>
          <w:rFonts w:ascii="Courier New" w:hAnsi="Courier New" w:cs="Courier New"/>
          <w:b/>
          <w:sz w:val="20"/>
        </w:rPr>
        <w:t>\</w:t>
      </w:r>
      <w:r w:rsidRPr="00BB32DB">
        <w:rPr>
          <w:rFonts w:ascii="Courier New" w:hAnsi="Courier New" w:cs="Courier New"/>
          <w:b/>
          <w:sz w:val="20"/>
          <w:lang w:val="en-US"/>
        </w:rPr>
        <w:t>TASM</w:t>
      </w:r>
    </w:p>
    <w:p w14:paraId="3DA2122A" w14:textId="77777777" w:rsidR="005D0938" w:rsidRPr="005D0938" w:rsidRDefault="005D0938" w:rsidP="005D0938">
      <w:pPr>
        <w:shd w:val="clear" w:color="auto" w:fill="C0C0C0"/>
        <w:ind w:hanging="11"/>
        <w:rPr>
          <w:rFonts w:ascii="Courier New" w:hAnsi="Courier New" w:cs="Courier New"/>
          <w:b/>
          <w:sz w:val="20"/>
        </w:rPr>
      </w:pPr>
    </w:p>
    <w:p w14:paraId="0D9F99BF" w14:textId="77777777" w:rsidR="005D0938" w:rsidRPr="00D74FBF" w:rsidRDefault="005D0938" w:rsidP="005D0938">
      <w:pPr>
        <w:shd w:val="clear" w:color="auto" w:fill="C0C0C0"/>
        <w:ind w:hanging="11"/>
        <w:rPr>
          <w:rFonts w:ascii="Courier New" w:hAnsi="Courier New" w:cs="Courier New"/>
          <w:b/>
          <w:sz w:val="20"/>
        </w:rPr>
      </w:pPr>
      <w:r w:rsidRPr="003D4D79">
        <w:rPr>
          <w:rFonts w:ascii="Courier New" w:hAnsi="Courier New" w:cs="Courier New"/>
          <w:b/>
          <w:sz w:val="20"/>
          <w:u w:val="single"/>
        </w:rPr>
        <w:t>24.02.20</w:t>
      </w:r>
      <w:r w:rsidR="003D4D79" w:rsidRPr="003D4D79">
        <w:rPr>
          <w:rFonts w:ascii="Courier New" w:hAnsi="Courier New" w:cs="Courier New"/>
          <w:b/>
          <w:sz w:val="20"/>
          <w:u w:val="single"/>
        </w:rPr>
        <w:t>15</w:t>
      </w:r>
      <w:r w:rsidRPr="003D4D79">
        <w:rPr>
          <w:rFonts w:ascii="Courier New" w:hAnsi="Courier New" w:cs="Courier New"/>
          <w:b/>
          <w:sz w:val="20"/>
          <w:u w:val="single"/>
        </w:rPr>
        <w:t xml:space="preserve">  14:20</w:t>
      </w:r>
      <w:r w:rsidRPr="00D74FBF">
        <w:rPr>
          <w:rFonts w:ascii="Courier New" w:hAnsi="Courier New" w:cs="Courier New"/>
          <w:b/>
          <w:sz w:val="20"/>
        </w:rPr>
        <w:t xml:space="preserve">               990 </w:t>
      </w:r>
      <w:r w:rsidRPr="00BB32DB">
        <w:rPr>
          <w:rFonts w:ascii="Courier New" w:hAnsi="Courier New" w:cs="Courier New"/>
          <w:b/>
          <w:color w:val="FF0000"/>
          <w:sz w:val="20"/>
          <w:lang w:val="en-US"/>
        </w:rPr>
        <w:t>FIRST</w:t>
      </w:r>
      <w:r w:rsidRPr="00D74FBF">
        <w:rPr>
          <w:rFonts w:ascii="Courier New" w:hAnsi="Courier New" w:cs="Courier New"/>
          <w:b/>
          <w:color w:val="FF0000"/>
          <w:sz w:val="20"/>
        </w:rPr>
        <w:t>.</w:t>
      </w:r>
      <w:r w:rsidRPr="00BB32DB">
        <w:rPr>
          <w:rFonts w:ascii="Courier New" w:hAnsi="Courier New" w:cs="Courier New"/>
          <w:b/>
          <w:color w:val="FF0000"/>
          <w:sz w:val="20"/>
          <w:lang w:val="en-US"/>
        </w:rPr>
        <w:t>EXE</w:t>
      </w:r>
    </w:p>
    <w:p w14:paraId="3ED9E89D" w14:textId="77777777" w:rsidR="002737F4" w:rsidRDefault="00D74FBF" w:rsidP="002737F4">
      <w:r>
        <w:t>Если модуль</w:t>
      </w:r>
      <w:r w:rsidR="003D4D79">
        <w:t xml:space="preserve"> (</w:t>
      </w:r>
      <w:r w:rsidR="003D4D79" w:rsidRPr="003D4D79">
        <w:rPr>
          <w:b/>
          <w:lang w:val="en-US"/>
        </w:rPr>
        <w:t>FIRST</w:t>
      </w:r>
      <w:r w:rsidR="003D4D79" w:rsidRPr="003D4D79">
        <w:rPr>
          <w:b/>
        </w:rPr>
        <w:t>.</w:t>
      </w:r>
      <w:r w:rsidR="003D4D79" w:rsidRPr="003D4D79">
        <w:rPr>
          <w:b/>
          <w:lang w:val="en-US"/>
        </w:rPr>
        <w:t>EXE</w:t>
      </w:r>
      <w:r w:rsidR="003D4D79">
        <w:t>)</w:t>
      </w:r>
      <w:r>
        <w:t xml:space="preserve"> с новой датой</w:t>
      </w:r>
      <w:r w:rsidR="003D4D79" w:rsidRPr="003D4D79">
        <w:t xml:space="preserve"> (24.02.2015)</w:t>
      </w:r>
      <w:r>
        <w:t xml:space="preserve"> и временем</w:t>
      </w:r>
      <w:r w:rsidR="003D4D79" w:rsidRPr="003D4D79">
        <w:t xml:space="preserve"> (14:20)</w:t>
      </w:r>
      <w:r>
        <w:t xml:space="preserve"> существует, то фаза обработки</w:t>
      </w:r>
      <w:r w:rsidR="003D4D79" w:rsidRPr="003D4D79">
        <w:t xml:space="preserve"> </w:t>
      </w:r>
      <w:r w:rsidR="003D4D79">
        <w:t>редактором связей</w:t>
      </w:r>
      <w:r>
        <w:t xml:space="preserve"> прошла без ошибок</w:t>
      </w:r>
      <w:r w:rsidR="003D4D79">
        <w:t xml:space="preserve"> и исполнимый модуль готов к запуску</w:t>
      </w:r>
      <w:r>
        <w:t>.</w:t>
      </w:r>
    </w:p>
    <w:p w14:paraId="48BD99AA" w14:textId="77777777" w:rsidR="003D4D79" w:rsidRDefault="003D4D79" w:rsidP="003D4D79">
      <w:pPr>
        <w:pStyle w:val="2"/>
        <w:spacing w:before="120" w:after="0"/>
      </w:pPr>
      <w:r w:rsidRPr="0033068A">
        <w:fldChar w:fldCharType="begin"/>
      </w:r>
      <w:r w:rsidRPr="0033068A">
        <w:instrText xml:space="preserve"> AUTONUMLGL  </w:instrText>
      </w:r>
      <w:bookmarkStart w:id="16" w:name="_Toc34209795"/>
      <w:r w:rsidRPr="0033068A">
        <w:fldChar w:fldCharType="end"/>
      </w:r>
      <w:r w:rsidRPr="0033068A">
        <w:t xml:space="preserve"> </w:t>
      </w:r>
      <w:r w:rsidR="00C4734E">
        <w:t xml:space="preserve">3.11 </w:t>
      </w:r>
      <w:r>
        <w:t>Ошибки компиляции</w:t>
      </w:r>
      <w:r w:rsidR="00D26B0D">
        <w:t>,</w:t>
      </w:r>
      <w:r>
        <w:t xml:space="preserve"> редактирования</w:t>
      </w:r>
      <w:r w:rsidR="00D26B0D">
        <w:t xml:space="preserve"> и</w:t>
      </w:r>
      <w:r>
        <w:t xml:space="preserve"> </w:t>
      </w:r>
      <w:r w:rsidR="00D26B0D">
        <w:t xml:space="preserve">листинг </w:t>
      </w:r>
      <w:r>
        <w:t>программы</w:t>
      </w:r>
      <w:r w:rsidR="00D26B0D">
        <w:t>.</w:t>
      </w:r>
      <w:bookmarkEnd w:id="16"/>
    </w:p>
    <w:p w14:paraId="2CBCE54D" w14:textId="77777777" w:rsidR="003D4D79" w:rsidRDefault="003D4D79" w:rsidP="003D4D79">
      <w:r>
        <w:t xml:space="preserve">Если при компиляции обнаружена ошибка, объектный модуль не формируется и на консоль (окно командной строки) будет выведено сообщение об ошибке. Пусть при компиляции обнаружены ошибки, например, Вы ошиблись в названии команды Ассемблера (я сознательно заменил в программе команду </w:t>
      </w:r>
      <w:r>
        <w:rPr>
          <w:lang w:val="en-US"/>
        </w:rPr>
        <w:t>PUSH</w:t>
      </w:r>
      <w:r w:rsidRPr="00A5318A">
        <w:t xml:space="preserve"> </w:t>
      </w:r>
      <w:r>
        <w:t xml:space="preserve">на команду </w:t>
      </w:r>
      <w:r w:rsidRPr="003D4D79">
        <w:rPr>
          <w:b/>
          <w:lang w:val="en-US"/>
        </w:rPr>
        <w:t>PASH</w:t>
      </w:r>
      <w:r>
        <w:t xml:space="preserve"> – такой нет в перечне команд), то в поток командной строки будет выведено сообщение с номером строки текста, в которой была обнаружена ошибка и ее причина на английском языке (см. ниже – выделено жирным):</w:t>
      </w:r>
    </w:p>
    <w:p w14:paraId="65B58CF1" w14:textId="77777777"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C:\BORLANDC\TASM&gt;tasm /l /zi first.asm</w:t>
      </w:r>
      <w:r w:rsidRPr="004D520D">
        <w:rPr>
          <w:rFonts w:ascii="Courier New" w:hAnsi="Courier New" w:cs="Courier New"/>
          <w:b/>
          <w:sz w:val="20"/>
          <w:lang w:val="en-US"/>
        </w:rPr>
        <w:sym w:font="Symbol" w:char="F0BF"/>
      </w:r>
    </w:p>
    <w:p w14:paraId="00ECEED1" w14:textId="77777777"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Turbo Assembler  Version 3.1  Copyright (c) 1988, 1992 Borland International</w:t>
      </w:r>
    </w:p>
    <w:p w14:paraId="1C9285AB" w14:textId="77777777" w:rsidR="003D4D79" w:rsidRPr="004D520D" w:rsidRDefault="003D4D79" w:rsidP="003D4D79">
      <w:pPr>
        <w:shd w:val="clear" w:color="auto" w:fill="C0C0C0"/>
        <w:ind w:hanging="11"/>
        <w:rPr>
          <w:rFonts w:ascii="Courier New" w:hAnsi="Courier New" w:cs="Courier New"/>
          <w:b/>
          <w:sz w:val="20"/>
          <w:lang w:val="en-US"/>
        </w:rPr>
      </w:pPr>
    </w:p>
    <w:p w14:paraId="3C1EBE60" w14:textId="77777777"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Assembling file:   first.asm</w:t>
      </w:r>
    </w:p>
    <w:p w14:paraId="027A3245" w14:textId="77777777" w:rsidR="003D4D79" w:rsidRPr="003D4D79" w:rsidRDefault="003D4D79" w:rsidP="003D4D79">
      <w:pPr>
        <w:shd w:val="clear" w:color="auto" w:fill="C0C0C0"/>
        <w:ind w:hanging="11"/>
        <w:rPr>
          <w:rFonts w:ascii="Courier New" w:hAnsi="Courier New" w:cs="Courier New"/>
          <w:b/>
          <w:color w:val="FF0000"/>
          <w:sz w:val="20"/>
          <w:lang w:val="en-US"/>
        </w:rPr>
      </w:pPr>
      <w:r w:rsidRPr="003D4D79">
        <w:rPr>
          <w:rFonts w:ascii="Courier New" w:hAnsi="Courier New" w:cs="Courier New"/>
          <w:b/>
          <w:color w:val="FF0000"/>
          <w:sz w:val="20"/>
          <w:lang w:val="en-US"/>
        </w:rPr>
        <w:t>**Error** first.asm(6) Illegal instruction</w:t>
      </w:r>
    </w:p>
    <w:p w14:paraId="24E74481" w14:textId="77777777"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Error messages:    1</w:t>
      </w:r>
    </w:p>
    <w:p w14:paraId="573BCE9F" w14:textId="77777777"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Warning messages:  None</w:t>
      </w:r>
    </w:p>
    <w:p w14:paraId="2C729EBA" w14:textId="77777777"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Passes:            1</w:t>
      </w:r>
    </w:p>
    <w:p w14:paraId="44400DCD" w14:textId="77777777" w:rsidR="003D4D79" w:rsidRPr="005E2418" w:rsidRDefault="003D4D79" w:rsidP="003D4D79">
      <w:pPr>
        <w:shd w:val="clear" w:color="auto" w:fill="C0C0C0"/>
        <w:ind w:hanging="11"/>
        <w:rPr>
          <w:rFonts w:ascii="Courier New" w:hAnsi="Courier New" w:cs="Courier New"/>
          <w:b/>
          <w:sz w:val="20"/>
        </w:rPr>
      </w:pPr>
      <w:r w:rsidRPr="004D520D">
        <w:rPr>
          <w:rFonts w:ascii="Courier New" w:hAnsi="Courier New" w:cs="Courier New"/>
          <w:b/>
          <w:sz w:val="20"/>
          <w:lang w:val="en-US"/>
        </w:rPr>
        <w:t>Remaining</w:t>
      </w:r>
      <w:r w:rsidRPr="005E2418">
        <w:rPr>
          <w:rFonts w:ascii="Courier New" w:hAnsi="Courier New" w:cs="Courier New"/>
          <w:b/>
          <w:sz w:val="20"/>
        </w:rPr>
        <w:t xml:space="preserve"> </w:t>
      </w:r>
      <w:r w:rsidRPr="004D520D">
        <w:rPr>
          <w:rFonts w:ascii="Courier New" w:hAnsi="Courier New" w:cs="Courier New"/>
          <w:b/>
          <w:sz w:val="20"/>
          <w:lang w:val="en-US"/>
        </w:rPr>
        <w:t>memory</w:t>
      </w:r>
      <w:r w:rsidRPr="005E2418">
        <w:rPr>
          <w:rFonts w:ascii="Courier New" w:hAnsi="Courier New" w:cs="Courier New"/>
          <w:b/>
          <w:sz w:val="20"/>
        </w:rPr>
        <w:t>:  414</w:t>
      </w:r>
      <w:r w:rsidRPr="004D520D">
        <w:rPr>
          <w:rFonts w:ascii="Courier New" w:hAnsi="Courier New" w:cs="Courier New"/>
          <w:b/>
          <w:sz w:val="20"/>
          <w:lang w:val="en-US"/>
        </w:rPr>
        <w:t>k</w:t>
      </w:r>
    </w:p>
    <w:p w14:paraId="685E4F35" w14:textId="77777777" w:rsidR="003D4D79" w:rsidRPr="00A5318A" w:rsidRDefault="003D4D79" w:rsidP="003D4D79">
      <w:r>
        <w:lastRenderedPageBreak/>
        <w:t xml:space="preserve">Текст сообщения об ошибке - </w:t>
      </w:r>
      <w:r w:rsidRPr="00BE4371">
        <w:t xml:space="preserve"> “</w:t>
      </w:r>
      <w:proofErr w:type="spellStart"/>
      <w:r w:rsidRPr="003D4D79">
        <w:rPr>
          <w:b/>
          <w:szCs w:val="24"/>
        </w:rPr>
        <w:t>Illegal</w:t>
      </w:r>
      <w:proofErr w:type="spellEnd"/>
      <w:r w:rsidRPr="003D4D79">
        <w:rPr>
          <w:b/>
          <w:szCs w:val="24"/>
        </w:rPr>
        <w:t xml:space="preserve"> </w:t>
      </w:r>
      <w:proofErr w:type="spellStart"/>
      <w:r w:rsidRPr="003D4D79">
        <w:rPr>
          <w:b/>
          <w:szCs w:val="24"/>
        </w:rPr>
        <w:t>instruction</w:t>
      </w:r>
      <w:proofErr w:type="spellEnd"/>
      <w:r w:rsidRPr="00BE4371">
        <w:t>”</w:t>
      </w:r>
      <w:r>
        <w:t xml:space="preserve"> означает </w:t>
      </w:r>
      <w:r w:rsidRPr="00BE4371">
        <w:t>“</w:t>
      </w:r>
      <w:r w:rsidRPr="00BE4371">
        <w:rPr>
          <w:b/>
        </w:rPr>
        <w:t>недопустимая команда</w:t>
      </w:r>
      <w:r w:rsidRPr="00BE4371">
        <w:t>”</w:t>
      </w:r>
      <w:r>
        <w:t xml:space="preserve">. Если при запуске компилятора задан параметр </w:t>
      </w:r>
      <w:r w:rsidRPr="00A5318A">
        <w:t>“</w:t>
      </w:r>
      <w:r w:rsidRPr="00A5318A">
        <w:rPr>
          <w:b/>
        </w:rPr>
        <w:t>/</w:t>
      </w:r>
      <w:r w:rsidRPr="00A5318A">
        <w:rPr>
          <w:b/>
          <w:lang w:val="en-US"/>
        </w:rPr>
        <w:t>z</w:t>
      </w:r>
      <w:r w:rsidRPr="00A5318A">
        <w:t>”</w:t>
      </w:r>
      <w:r>
        <w:t>, то будет распечатана та строка, в которой была обнаружена ошибка (см. ниже).</w:t>
      </w:r>
    </w:p>
    <w:p w14:paraId="05118703" w14:textId="77777777" w:rsidR="00D26B0D" w:rsidRDefault="00D26B0D" w:rsidP="00D26B0D"/>
    <w:p w14:paraId="0C754101"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 xml:space="preserve">C:\BORLANDC\TASM&gt;tasm /z /zi </w:t>
      </w:r>
      <w:r w:rsidRPr="00D26B0D">
        <w:rPr>
          <w:rFonts w:ascii="Courier New" w:hAnsi="Courier New" w:cs="Courier New"/>
          <w:b/>
          <w:color w:val="FF0000"/>
          <w:sz w:val="20"/>
          <w:lang w:val="en-US"/>
        </w:rPr>
        <w:t>/l</w:t>
      </w:r>
      <w:r w:rsidRPr="004D520D">
        <w:rPr>
          <w:rFonts w:ascii="Courier New" w:hAnsi="Courier New" w:cs="Courier New"/>
          <w:b/>
          <w:sz w:val="20"/>
          <w:lang w:val="en-US"/>
        </w:rPr>
        <w:t xml:space="preserve"> first.asm</w:t>
      </w:r>
      <w:r w:rsidRPr="004D520D">
        <w:rPr>
          <w:rFonts w:ascii="Courier New" w:hAnsi="Courier New" w:cs="Courier New"/>
          <w:b/>
          <w:sz w:val="20"/>
          <w:lang w:val="en-US"/>
        </w:rPr>
        <w:sym w:font="Symbol" w:char="F0BF"/>
      </w:r>
    </w:p>
    <w:p w14:paraId="094B7EB6"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Turbo Assembler  Version 3.1  Copyright (c) 1988, 1992 Borland International</w:t>
      </w:r>
    </w:p>
    <w:p w14:paraId="3048BA33" w14:textId="77777777" w:rsidR="00D26B0D" w:rsidRPr="004D520D" w:rsidRDefault="00D26B0D" w:rsidP="00D26B0D">
      <w:pPr>
        <w:shd w:val="clear" w:color="auto" w:fill="C0C0C0"/>
        <w:ind w:hanging="11"/>
        <w:rPr>
          <w:rFonts w:ascii="Courier New" w:hAnsi="Courier New" w:cs="Courier New"/>
          <w:b/>
          <w:sz w:val="20"/>
          <w:lang w:val="en-US"/>
        </w:rPr>
      </w:pPr>
    </w:p>
    <w:p w14:paraId="711C0533"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Assembling file:   first.asm</w:t>
      </w:r>
    </w:p>
    <w:p w14:paraId="5B006B17" w14:textId="77777777" w:rsidR="00D26B0D" w:rsidRPr="004D520D" w:rsidRDefault="00D26B0D" w:rsidP="00D26B0D">
      <w:pPr>
        <w:shd w:val="clear" w:color="auto" w:fill="C0C0C0"/>
        <w:ind w:hanging="11"/>
        <w:rPr>
          <w:rFonts w:ascii="Courier New" w:hAnsi="Courier New" w:cs="Courier New"/>
          <w:b/>
          <w:color w:val="FF0000"/>
          <w:sz w:val="20"/>
          <w:lang w:val="en-US"/>
        </w:rPr>
      </w:pPr>
      <w:r w:rsidRPr="004D520D">
        <w:rPr>
          <w:rFonts w:ascii="Courier New" w:hAnsi="Courier New" w:cs="Courier New"/>
          <w:b/>
          <w:sz w:val="20"/>
          <w:lang w:val="en-US"/>
        </w:rPr>
        <w:t xml:space="preserve">    </w:t>
      </w:r>
      <w:r w:rsidRPr="004D520D">
        <w:rPr>
          <w:rFonts w:ascii="Courier New" w:hAnsi="Courier New" w:cs="Courier New"/>
          <w:b/>
          <w:color w:val="FF0000"/>
          <w:sz w:val="20"/>
          <w:lang w:val="en-US"/>
        </w:rPr>
        <w:t xml:space="preserve"> PASH CS</w:t>
      </w:r>
    </w:p>
    <w:p w14:paraId="3A192B0C"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Error** first.asm(6) Illegal instruction</w:t>
      </w:r>
    </w:p>
    <w:p w14:paraId="72952F17"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Error messages:    1</w:t>
      </w:r>
    </w:p>
    <w:p w14:paraId="603C8D59"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Warning messages:  None</w:t>
      </w:r>
    </w:p>
    <w:p w14:paraId="0E078340"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Passes:            1</w:t>
      </w:r>
    </w:p>
    <w:p w14:paraId="5142E1A6" w14:textId="77777777"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Remaining memory:  414k</w:t>
      </w:r>
    </w:p>
    <w:p w14:paraId="0DD78E60" w14:textId="77777777" w:rsidR="003D4D79" w:rsidRPr="00D26B0D" w:rsidRDefault="00D26B0D" w:rsidP="003D4D79">
      <w:r>
        <w:t xml:space="preserve">Ошибку нужно исправить в текстовом редакторе и повторить компиляцию. Если ошибок больше нет, то можно приступать с фазе редактирования </w:t>
      </w:r>
      <w:proofErr w:type="spellStart"/>
      <w:r>
        <w:t>вязей</w:t>
      </w:r>
      <w:proofErr w:type="spellEnd"/>
      <w:r>
        <w:t>.</w:t>
      </w:r>
    </w:p>
    <w:p w14:paraId="217DB006" w14:textId="77777777" w:rsidR="00D26B0D" w:rsidRPr="00BE4371" w:rsidRDefault="00D26B0D" w:rsidP="00D26B0D">
      <w:r>
        <w:t xml:space="preserve">Параметр запуска компилятора </w:t>
      </w:r>
      <w:r w:rsidRPr="00A5318A">
        <w:t>“</w:t>
      </w:r>
      <w:r w:rsidRPr="00A5318A">
        <w:rPr>
          <w:b/>
        </w:rPr>
        <w:t>/</w:t>
      </w:r>
      <w:r>
        <w:rPr>
          <w:b/>
          <w:lang w:val="en-US"/>
        </w:rPr>
        <w:t>l</w:t>
      </w:r>
      <w:r w:rsidRPr="00A5318A">
        <w:t>”</w:t>
      </w:r>
      <w:r>
        <w:t>,</w:t>
      </w:r>
      <w:r w:rsidRPr="00BE4371">
        <w:t xml:space="preserve"> </w:t>
      </w:r>
      <w:r>
        <w:t xml:space="preserve">заставляет ассемблер сформировать специальный документ – </w:t>
      </w:r>
      <w:r w:rsidRPr="00D26B0D">
        <w:rPr>
          <w:u w:val="single"/>
        </w:rPr>
        <w:t>листинг</w:t>
      </w:r>
      <w:r>
        <w:t xml:space="preserve"> программы (</w:t>
      </w:r>
      <w:r w:rsidRPr="00D26B0D">
        <w:t>“</w:t>
      </w:r>
      <w:r w:rsidRPr="00D26B0D">
        <w:rPr>
          <w:u w:val="single"/>
        </w:rPr>
        <w:t>распечатку</w:t>
      </w:r>
      <w:r w:rsidRPr="00D26B0D">
        <w:t>”</w:t>
      </w:r>
      <w:r>
        <w:t xml:space="preserve"> обработанного текста программы в файл). Если не указано другого имени, листинг формируется с названием файла </w:t>
      </w:r>
      <w:r w:rsidRPr="00D26B0D">
        <w:rPr>
          <w:u w:val="single"/>
        </w:rPr>
        <w:t>исходного</w:t>
      </w:r>
      <w:r>
        <w:t xml:space="preserve"> текста программы и расширением -  </w:t>
      </w:r>
      <w:r w:rsidRPr="00D26B0D">
        <w:rPr>
          <w:b/>
        </w:rPr>
        <w:t>*.</w:t>
      </w:r>
      <w:proofErr w:type="spellStart"/>
      <w:r w:rsidRPr="00D26B0D">
        <w:rPr>
          <w:b/>
          <w:lang w:val="en-US"/>
        </w:rPr>
        <w:t>lst</w:t>
      </w:r>
      <w:proofErr w:type="spellEnd"/>
      <w:r>
        <w:rPr>
          <w:b/>
        </w:rPr>
        <w:t xml:space="preserve"> </w:t>
      </w:r>
      <w:r>
        <w:t>(см. общий рисунок выше).  Листинг форматируется компилятором Ассемблера и содержит много полезной информации для программиста (пример листинга смотри ниже). Листинг, полученный в нашем случае (</w:t>
      </w:r>
      <w:r w:rsidRPr="00D26B0D">
        <w:rPr>
          <w:b/>
          <w:lang w:val="en-US"/>
        </w:rPr>
        <w:t>FIRST</w:t>
      </w:r>
      <w:r w:rsidRPr="00D26B0D">
        <w:rPr>
          <w:b/>
        </w:rPr>
        <w:t>.</w:t>
      </w:r>
      <w:r w:rsidRPr="00D26B0D">
        <w:rPr>
          <w:b/>
          <w:lang w:val="en-US"/>
        </w:rPr>
        <w:t>LST</w:t>
      </w:r>
      <w:r>
        <w:t>), будет иметь вид:</w:t>
      </w:r>
    </w:p>
    <w:p w14:paraId="6DD6A407" w14:textId="77777777" w:rsidR="00D26B0D" w:rsidRPr="00C64F77" w:rsidRDefault="00D26B0D" w:rsidP="00D26B0D">
      <w:pPr>
        <w:shd w:val="clear" w:color="auto" w:fill="CCFFFF"/>
        <w:ind w:firstLine="0"/>
        <w:rPr>
          <w:rFonts w:ascii="Courier New" w:hAnsi="Courier New" w:cs="Courier New"/>
          <w:b/>
          <w:sz w:val="20"/>
          <w:lang w:val="en-US"/>
        </w:rPr>
      </w:pPr>
      <w:r w:rsidRPr="00C64F77">
        <w:rPr>
          <w:rFonts w:ascii="Courier New" w:hAnsi="Courier New" w:cs="Courier New"/>
          <w:b/>
          <w:sz w:val="20"/>
          <w:lang w:val="en-US"/>
        </w:rPr>
        <w:t>Turbo Assembler</w:t>
      </w:r>
      <w:r w:rsidRPr="00C64F77">
        <w:rPr>
          <w:rFonts w:ascii="Courier New" w:hAnsi="Courier New" w:cs="Courier New"/>
          <w:b/>
          <w:sz w:val="20"/>
          <w:lang w:val="en-US"/>
        </w:rPr>
        <w:tab/>
        <w:t xml:space="preserve"> Version 3.1</w:t>
      </w:r>
      <w:r w:rsidRPr="00C64F77">
        <w:rPr>
          <w:rFonts w:ascii="Courier New" w:hAnsi="Courier New" w:cs="Courier New"/>
          <w:b/>
          <w:sz w:val="20"/>
          <w:lang w:val="en-US"/>
        </w:rPr>
        <w:tab/>
        <w:t xml:space="preserve">    24/02/09 12:46:17</w:t>
      </w:r>
      <w:r w:rsidRPr="00C64F77">
        <w:rPr>
          <w:rFonts w:ascii="Courier New" w:hAnsi="Courier New" w:cs="Courier New"/>
          <w:b/>
          <w:sz w:val="20"/>
          <w:lang w:val="en-US"/>
        </w:rPr>
        <w:tab/>
        <w:t xml:space="preserve">    Page 1</w:t>
      </w:r>
    </w:p>
    <w:p w14:paraId="5E5F962E" w14:textId="77777777" w:rsidR="00D26B0D" w:rsidRPr="00C64F77" w:rsidRDefault="00D26B0D" w:rsidP="00D26B0D">
      <w:pPr>
        <w:shd w:val="clear" w:color="auto" w:fill="CCFFFF"/>
        <w:ind w:firstLine="0"/>
        <w:rPr>
          <w:rFonts w:ascii="Courier New" w:hAnsi="Courier New" w:cs="Courier New"/>
          <w:b/>
          <w:sz w:val="20"/>
          <w:lang w:val="en-US"/>
        </w:rPr>
      </w:pPr>
      <w:r w:rsidRPr="00C64F77">
        <w:rPr>
          <w:rFonts w:ascii="Courier New" w:hAnsi="Courier New" w:cs="Courier New"/>
          <w:b/>
          <w:sz w:val="20"/>
          <w:lang w:val="en-US"/>
        </w:rPr>
        <w:t>first.asm</w:t>
      </w:r>
    </w:p>
    <w:p w14:paraId="14114372" w14:textId="77777777" w:rsidR="00D26B0D" w:rsidRPr="00C64F77" w:rsidRDefault="00D26B0D" w:rsidP="00D26B0D">
      <w:pPr>
        <w:shd w:val="clear" w:color="auto" w:fill="CCFFFF"/>
        <w:rPr>
          <w:rFonts w:ascii="Courier New" w:hAnsi="Courier New" w:cs="Courier New"/>
          <w:b/>
          <w:sz w:val="20"/>
          <w:lang w:val="en-US"/>
        </w:rPr>
      </w:pPr>
    </w:p>
    <w:p w14:paraId="755532FE"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w:t>
      </w:r>
      <w:r w:rsidRPr="00C64F77">
        <w:rPr>
          <w:rFonts w:ascii="Courier New" w:hAnsi="Courier New" w:cs="Courier New"/>
          <w:b/>
          <w:sz w:val="20"/>
          <w:lang w:val="en-US"/>
        </w:rPr>
        <w:tab/>
        <w:t>0000</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MYCODE SEGMENT 'CODE'</w:t>
      </w:r>
    </w:p>
    <w:p w14:paraId="60923E85"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2</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ASSUME</w:t>
      </w:r>
      <w:r w:rsidRPr="00C64F77">
        <w:rPr>
          <w:rFonts w:ascii="Courier New" w:hAnsi="Courier New" w:cs="Courier New"/>
          <w:b/>
          <w:sz w:val="20"/>
          <w:lang w:val="en-US"/>
        </w:rPr>
        <w:tab/>
        <w:t>CS:MYCODE, DS:MYCODE</w:t>
      </w:r>
    </w:p>
    <w:p w14:paraId="65756515" w14:textId="77777777" w:rsidR="00D26B0D" w:rsidRPr="005E2418" w:rsidRDefault="00D26B0D" w:rsidP="00D26B0D">
      <w:pPr>
        <w:shd w:val="clear" w:color="auto" w:fill="CCFFFF"/>
        <w:ind w:firstLine="22"/>
        <w:rPr>
          <w:rFonts w:ascii="Courier New" w:hAnsi="Courier New" w:cs="Courier New"/>
          <w:b/>
          <w:sz w:val="20"/>
        </w:rPr>
      </w:pPr>
      <w:r w:rsidRPr="005E2418">
        <w:rPr>
          <w:rFonts w:ascii="Courier New" w:hAnsi="Courier New" w:cs="Courier New"/>
          <w:b/>
          <w:sz w:val="20"/>
        </w:rPr>
        <w:t>3</w:t>
      </w:r>
      <w:r w:rsidRPr="005E2418">
        <w:rPr>
          <w:rFonts w:ascii="Courier New" w:hAnsi="Courier New" w:cs="Courier New"/>
          <w:b/>
          <w:sz w:val="20"/>
        </w:rPr>
        <w:tab/>
        <w:t>0000  41</w:t>
      </w:r>
      <w:r w:rsidRPr="005E2418">
        <w:rPr>
          <w:rFonts w:ascii="Courier New" w:hAnsi="Courier New" w:cs="Courier New"/>
          <w:b/>
          <w:sz w:val="20"/>
        </w:rPr>
        <w:tab/>
      </w:r>
      <w:r w:rsidRPr="005E2418">
        <w:rPr>
          <w:rFonts w:ascii="Courier New" w:hAnsi="Courier New" w:cs="Courier New"/>
          <w:b/>
          <w:sz w:val="20"/>
        </w:rPr>
        <w:tab/>
        <w:t xml:space="preserve">     </w:t>
      </w:r>
      <w:r w:rsidRPr="00C64F77">
        <w:rPr>
          <w:rFonts w:ascii="Courier New" w:hAnsi="Courier New" w:cs="Courier New"/>
          <w:b/>
          <w:sz w:val="20"/>
          <w:lang w:val="en-US"/>
        </w:rPr>
        <w:t>LET</w:t>
      </w:r>
      <w:r w:rsidRPr="005E2418">
        <w:rPr>
          <w:rFonts w:ascii="Courier New" w:hAnsi="Courier New" w:cs="Courier New"/>
          <w:b/>
          <w:sz w:val="20"/>
        </w:rPr>
        <w:t xml:space="preserve">  </w:t>
      </w:r>
      <w:r w:rsidRPr="00C64F77">
        <w:rPr>
          <w:rFonts w:ascii="Courier New" w:hAnsi="Courier New" w:cs="Courier New"/>
          <w:b/>
          <w:sz w:val="20"/>
          <w:lang w:val="en-US"/>
        </w:rPr>
        <w:t>DB</w:t>
      </w:r>
      <w:r w:rsidRPr="005E2418">
        <w:rPr>
          <w:rFonts w:ascii="Courier New" w:hAnsi="Courier New" w:cs="Courier New"/>
          <w:b/>
          <w:sz w:val="20"/>
        </w:rPr>
        <w:t xml:space="preserve"> '</w:t>
      </w:r>
      <w:r w:rsidRPr="00C64F77">
        <w:rPr>
          <w:rFonts w:ascii="Courier New" w:hAnsi="Courier New" w:cs="Courier New"/>
          <w:b/>
          <w:sz w:val="20"/>
          <w:lang w:val="en-US"/>
        </w:rPr>
        <w:t>A</w:t>
      </w:r>
      <w:r w:rsidRPr="005E2418">
        <w:rPr>
          <w:rFonts w:ascii="Courier New" w:hAnsi="Courier New" w:cs="Courier New"/>
          <w:b/>
          <w:sz w:val="20"/>
        </w:rPr>
        <w:t>'</w:t>
      </w:r>
    </w:p>
    <w:p w14:paraId="63B3BEA1" w14:textId="77777777"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4</w:t>
      </w:r>
      <w:r w:rsidRPr="00C64F77">
        <w:rPr>
          <w:rFonts w:ascii="Courier New" w:hAnsi="Courier New" w:cs="Courier New"/>
          <w:b/>
          <w:sz w:val="20"/>
        </w:rPr>
        <w:tab/>
        <w:t>0001</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t xml:space="preserve">     </w:t>
      </w:r>
      <w:r w:rsidRPr="00C64F77">
        <w:rPr>
          <w:rFonts w:ascii="Courier New" w:hAnsi="Courier New" w:cs="Courier New"/>
          <w:b/>
          <w:sz w:val="20"/>
          <w:lang w:val="en-US"/>
        </w:rPr>
        <w:t>START</w:t>
      </w:r>
      <w:r w:rsidRPr="00C64F77">
        <w:rPr>
          <w:rFonts w:ascii="Courier New" w:hAnsi="Courier New" w:cs="Courier New"/>
          <w:b/>
          <w:sz w:val="20"/>
        </w:rPr>
        <w:t>:</w:t>
      </w:r>
    </w:p>
    <w:p w14:paraId="01A504D4" w14:textId="77777777"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5</w:t>
      </w:r>
      <w:r w:rsidRPr="00C64F77">
        <w:rPr>
          <w:rFonts w:ascii="Courier New" w:hAnsi="Courier New" w:cs="Courier New"/>
          <w:b/>
          <w:sz w:val="20"/>
        </w:rPr>
        <w:tab/>
      </w:r>
      <w:r w:rsidRPr="00C64F77">
        <w:rPr>
          <w:rFonts w:ascii="Courier New" w:hAnsi="Courier New" w:cs="Courier New"/>
          <w:b/>
          <w:sz w:val="20"/>
        </w:rPr>
        <w:tab/>
        <w:t xml:space="preserve">     ; Загрузка</w:t>
      </w:r>
      <w:r w:rsidRPr="00C64F77">
        <w:rPr>
          <w:rFonts w:ascii="Courier New" w:hAnsi="Courier New" w:cs="Courier New"/>
          <w:b/>
          <w:sz w:val="20"/>
        </w:rPr>
        <w:tab/>
        <w:t xml:space="preserve">сегментного регистра данных </w:t>
      </w:r>
      <w:r w:rsidRPr="00C64F77">
        <w:rPr>
          <w:rFonts w:ascii="Courier New" w:hAnsi="Courier New" w:cs="Courier New"/>
          <w:b/>
          <w:sz w:val="20"/>
          <w:lang w:val="en-US"/>
        </w:rPr>
        <w:t>DS</w:t>
      </w:r>
    </w:p>
    <w:p w14:paraId="32B6E06E" w14:textId="77777777" w:rsidR="00D26B0D" w:rsidRPr="005E2418" w:rsidRDefault="00D26B0D" w:rsidP="00D26B0D">
      <w:pPr>
        <w:shd w:val="clear" w:color="auto" w:fill="CCFFFF"/>
        <w:ind w:firstLine="22"/>
        <w:rPr>
          <w:rFonts w:ascii="Courier New" w:hAnsi="Courier New" w:cs="Courier New"/>
          <w:b/>
          <w:sz w:val="20"/>
          <w:lang w:val="en-US"/>
        </w:rPr>
      </w:pPr>
      <w:r w:rsidRPr="005E2418">
        <w:rPr>
          <w:rFonts w:ascii="Courier New" w:hAnsi="Courier New" w:cs="Courier New"/>
          <w:b/>
          <w:sz w:val="20"/>
          <w:lang w:val="en-US"/>
        </w:rPr>
        <w:t>6</w:t>
      </w:r>
      <w:r w:rsidRPr="005E2418">
        <w:rPr>
          <w:rFonts w:ascii="Courier New" w:hAnsi="Courier New" w:cs="Courier New"/>
          <w:b/>
          <w:sz w:val="20"/>
          <w:lang w:val="en-US"/>
        </w:rPr>
        <w:tab/>
        <w:t>0001  0</w:t>
      </w:r>
      <w:r w:rsidRPr="00C64F77">
        <w:rPr>
          <w:rFonts w:ascii="Courier New" w:hAnsi="Courier New" w:cs="Courier New"/>
          <w:b/>
          <w:sz w:val="20"/>
          <w:lang w:val="en-US"/>
        </w:rPr>
        <w:t>E</w:t>
      </w:r>
      <w:r w:rsidRPr="005E2418">
        <w:rPr>
          <w:rFonts w:ascii="Courier New" w:hAnsi="Courier New" w:cs="Courier New"/>
          <w:b/>
          <w:sz w:val="20"/>
          <w:lang w:val="en-US"/>
        </w:rPr>
        <w:tab/>
      </w:r>
      <w:r w:rsidRPr="005E2418">
        <w:rPr>
          <w:rFonts w:ascii="Courier New" w:hAnsi="Courier New" w:cs="Courier New"/>
          <w:b/>
          <w:sz w:val="20"/>
          <w:lang w:val="en-US"/>
        </w:rPr>
        <w:tab/>
      </w:r>
      <w:r w:rsidRPr="005E2418">
        <w:rPr>
          <w:rFonts w:ascii="Courier New" w:hAnsi="Courier New" w:cs="Courier New"/>
          <w:b/>
          <w:sz w:val="20"/>
          <w:lang w:val="en-US"/>
        </w:rPr>
        <w:tab/>
      </w:r>
      <w:r w:rsidRPr="00C64F77">
        <w:rPr>
          <w:rFonts w:ascii="Courier New" w:hAnsi="Courier New" w:cs="Courier New"/>
          <w:b/>
          <w:sz w:val="20"/>
          <w:lang w:val="en-US"/>
        </w:rPr>
        <w:t>PUSH</w:t>
      </w:r>
      <w:r w:rsidRPr="005E2418">
        <w:rPr>
          <w:rFonts w:ascii="Courier New" w:hAnsi="Courier New" w:cs="Courier New"/>
          <w:b/>
          <w:sz w:val="20"/>
          <w:lang w:val="en-US"/>
        </w:rPr>
        <w:t xml:space="preserve"> </w:t>
      </w:r>
      <w:r w:rsidRPr="00C64F77">
        <w:rPr>
          <w:rFonts w:ascii="Courier New" w:hAnsi="Courier New" w:cs="Courier New"/>
          <w:b/>
          <w:sz w:val="20"/>
          <w:lang w:val="en-US"/>
        </w:rPr>
        <w:t>CS</w:t>
      </w:r>
    </w:p>
    <w:p w14:paraId="2CCCA445" w14:textId="77777777" w:rsidR="00D26B0D" w:rsidRPr="005E2418" w:rsidRDefault="00D26B0D" w:rsidP="00D26B0D">
      <w:pPr>
        <w:shd w:val="clear" w:color="auto" w:fill="CCFFFF"/>
        <w:ind w:firstLine="22"/>
        <w:rPr>
          <w:rFonts w:ascii="Courier New" w:hAnsi="Courier New" w:cs="Courier New"/>
          <w:b/>
          <w:sz w:val="20"/>
          <w:lang w:val="en-US"/>
        </w:rPr>
      </w:pPr>
      <w:r w:rsidRPr="005E2418">
        <w:rPr>
          <w:rFonts w:ascii="Courier New" w:hAnsi="Courier New" w:cs="Courier New"/>
          <w:b/>
          <w:sz w:val="20"/>
          <w:lang w:val="en-US"/>
        </w:rPr>
        <w:t>7</w:t>
      </w:r>
      <w:r w:rsidRPr="005E2418">
        <w:rPr>
          <w:rFonts w:ascii="Courier New" w:hAnsi="Courier New" w:cs="Courier New"/>
          <w:b/>
          <w:sz w:val="20"/>
          <w:lang w:val="en-US"/>
        </w:rPr>
        <w:tab/>
        <w:t xml:space="preserve">0002  </w:t>
      </w:r>
      <w:smartTag w:uri="urn:schemas-microsoft-com:office:smarttags" w:element="metricconverter">
        <w:smartTagPr>
          <w:attr w:name="ProductID" w:val="1F"/>
        </w:smartTagPr>
        <w:r w:rsidRPr="005E2418">
          <w:rPr>
            <w:rFonts w:ascii="Courier New" w:hAnsi="Courier New" w:cs="Courier New"/>
            <w:b/>
            <w:sz w:val="20"/>
            <w:lang w:val="en-US"/>
          </w:rPr>
          <w:t>1</w:t>
        </w:r>
        <w:r w:rsidRPr="00C64F77">
          <w:rPr>
            <w:rFonts w:ascii="Courier New" w:hAnsi="Courier New" w:cs="Courier New"/>
            <w:b/>
            <w:sz w:val="20"/>
            <w:lang w:val="en-US"/>
          </w:rPr>
          <w:t>F</w:t>
        </w:r>
      </w:smartTag>
      <w:r w:rsidRPr="005E2418">
        <w:rPr>
          <w:rFonts w:ascii="Courier New" w:hAnsi="Courier New" w:cs="Courier New"/>
          <w:b/>
          <w:sz w:val="20"/>
          <w:lang w:val="en-US"/>
        </w:rPr>
        <w:tab/>
      </w:r>
      <w:r w:rsidRPr="005E2418">
        <w:rPr>
          <w:rFonts w:ascii="Courier New" w:hAnsi="Courier New" w:cs="Courier New"/>
          <w:b/>
          <w:sz w:val="20"/>
          <w:lang w:val="en-US"/>
        </w:rPr>
        <w:tab/>
      </w:r>
      <w:r w:rsidRPr="005E2418">
        <w:rPr>
          <w:rFonts w:ascii="Courier New" w:hAnsi="Courier New" w:cs="Courier New"/>
          <w:b/>
          <w:sz w:val="20"/>
          <w:lang w:val="en-US"/>
        </w:rPr>
        <w:tab/>
      </w:r>
      <w:r w:rsidRPr="00C64F77">
        <w:rPr>
          <w:rFonts w:ascii="Courier New" w:hAnsi="Courier New" w:cs="Courier New"/>
          <w:b/>
          <w:sz w:val="20"/>
          <w:lang w:val="en-US"/>
        </w:rPr>
        <w:t>POP</w:t>
      </w:r>
      <w:r w:rsidRPr="005E2418">
        <w:rPr>
          <w:rFonts w:ascii="Courier New" w:hAnsi="Courier New" w:cs="Courier New"/>
          <w:b/>
          <w:sz w:val="20"/>
          <w:lang w:val="en-US"/>
        </w:rPr>
        <w:t xml:space="preserve">  </w:t>
      </w:r>
      <w:r w:rsidRPr="00C64F77">
        <w:rPr>
          <w:rFonts w:ascii="Courier New" w:hAnsi="Courier New" w:cs="Courier New"/>
          <w:b/>
          <w:sz w:val="20"/>
          <w:lang w:val="en-US"/>
        </w:rPr>
        <w:t>DS</w:t>
      </w:r>
    </w:p>
    <w:p w14:paraId="41C6B4E9" w14:textId="77777777"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8</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t xml:space="preserve">     ; Вывод одного символа на экран</w:t>
      </w:r>
    </w:p>
    <w:p w14:paraId="7F171590" w14:textId="77777777"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9</w:t>
      </w:r>
      <w:r w:rsidRPr="00C64F77">
        <w:rPr>
          <w:rFonts w:ascii="Courier New" w:hAnsi="Courier New" w:cs="Courier New"/>
          <w:b/>
          <w:sz w:val="20"/>
        </w:rPr>
        <w:tab/>
        <w:t xml:space="preserve">0003  </w:t>
      </w:r>
      <w:r w:rsidRPr="00C64F77">
        <w:rPr>
          <w:rFonts w:ascii="Courier New" w:hAnsi="Courier New" w:cs="Courier New"/>
          <w:b/>
          <w:sz w:val="20"/>
          <w:lang w:val="en-US"/>
        </w:rPr>
        <w:t>B</w:t>
      </w:r>
      <w:r w:rsidRPr="00C64F77">
        <w:rPr>
          <w:rFonts w:ascii="Courier New" w:hAnsi="Courier New" w:cs="Courier New"/>
          <w:b/>
          <w:sz w:val="20"/>
        </w:rPr>
        <w:t>4 02</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lang w:val="en-US"/>
        </w:rPr>
        <w:t>MOV</w:t>
      </w:r>
      <w:r w:rsidRPr="00C64F77">
        <w:rPr>
          <w:rFonts w:ascii="Courier New" w:hAnsi="Courier New" w:cs="Courier New"/>
          <w:b/>
          <w:sz w:val="20"/>
        </w:rPr>
        <w:t xml:space="preserve"> </w:t>
      </w:r>
      <w:r w:rsidRPr="00C64F77">
        <w:rPr>
          <w:rFonts w:ascii="Courier New" w:hAnsi="Courier New" w:cs="Courier New"/>
          <w:b/>
          <w:sz w:val="20"/>
          <w:lang w:val="en-US"/>
        </w:rPr>
        <w:t>AH</w:t>
      </w:r>
      <w:r w:rsidRPr="00C64F77">
        <w:rPr>
          <w:rFonts w:ascii="Courier New" w:hAnsi="Courier New" w:cs="Courier New"/>
          <w:b/>
          <w:sz w:val="20"/>
        </w:rPr>
        <w:t>, 02</w:t>
      </w:r>
    </w:p>
    <w:p w14:paraId="33A31F69"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0</w:t>
      </w:r>
      <w:r w:rsidRPr="00C64F77">
        <w:rPr>
          <w:rFonts w:ascii="Courier New" w:hAnsi="Courier New" w:cs="Courier New"/>
          <w:b/>
          <w:sz w:val="20"/>
          <w:lang w:val="en-US"/>
        </w:rPr>
        <w:tab/>
        <w:t>0005  2E: 8A 16</w:t>
      </w:r>
      <w:r w:rsidRPr="00C64F77">
        <w:rPr>
          <w:rFonts w:ascii="Courier New" w:hAnsi="Courier New" w:cs="Courier New"/>
          <w:b/>
          <w:sz w:val="20"/>
          <w:lang w:val="en-US"/>
        </w:rPr>
        <w:tab/>
        <w:t>0000r</w:t>
      </w:r>
      <w:r w:rsidRPr="00C64F77">
        <w:rPr>
          <w:rFonts w:ascii="Courier New" w:hAnsi="Courier New" w:cs="Courier New"/>
          <w:b/>
          <w:sz w:val="20"/>
          <w:lang w:val="en-US"/>
        </w:rPr>
        <w:tab/>
      </w:r>
      <w:r w:rsidRPr="00C64F77">
        <w:rPr>
          <w:rFonts w:ascii="Courier New" w:hAnsi="Courier New" w:cs="Courier New"/>
          <w:b/>
          <w:sz w:val="20"/>
          <w:lang w:val="en-US"/>
        </w:rPr>
        <w:tab/>
        <w:t xml:space="preserve">  MOV DL, LET</w:t>
      </w:r>
    </w:p>
    <w:p w14:paraId="13F8E0C7" w14:textId="77777777"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11</w:t>
      </w:r>
      <w:r w:rsidRPr="00C64F77">
        <w:rPr>
          <w:rFonts w:ascii="Courier New" w:hAnsi="Courier New" w:cs="Courier New"/>
          <w:b/>
          <w:sz w:val="20"/>
        </w:rPr>
        <w:tab/>
        <w:t>000</w:t>
      </w:r>
      <w:r w:rsidRPr="00C64F77">
        <w:rPr>
          <w:rFonts w:ascii="Courier New" w:hAnsi="Courier New" w:cs="Courier New"/>
          <w:b/>
          <w:sz w:val="20"/>
          <w:lang w:val="en-US"/>
        </w:rPr>
        <w:t>A</w:t>
      </w:r>
      <w:r w:rsidRPr="00C64F77">
        <w:rPr>
          <w:rFonts w:ascii="Courier New" w:hAnsi="Courier New" w:cs="Courier New"/>
          <w:b/>
          <w:sz w:val="20"/>
        </w:rPr>
        <w:t xml:space="preserve">  </w:t>
      </w:r>
      <w:r w:rsidRPr="00C64F77">
        <w:rPr>
          <w:rFonts w:ascii="Courier New" w:hAnsi="Courier New" w:cs="Courier New"/>
          <w:b/>
          <w:sz w:val="20"/>
          <w:lang w:val="en-US"/>
        </w:rPr>
        <w:t>CD</w:t>
      </w:r>
      <w:r w:rsidRPr="00C64F77">
        <w:rPr>
          <w:rFonts w:ascii="Courier New" w:hAnsi="Courier New" w:cs="Courier New"/>
          <w:b/>
          <w:sz w:val="20"/>
        </w:rPr>
        <w:t xml:space="preserve"> 21</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lang w:val="en-US"/>
        </w:rPr>
        <w:t>INT</w:t>
      </w:r>
      <w:r w:rsidRPr="00C64F77">
        <w:rPr>
          <w:rFonts w:ascii="Courier New" w:hAnsi="Courier New" w:cs="Courier New"/>
          <w:b/>
          <w:sz w:val="20"/>
        </w:rPr>
        <w:t xml:space="preserve"> 21</w:t>
      </w:r>
      <w:r w:rsidRPr="00C64F77">
        <w:rPr>
          <w:rFonts w:ascii="Courier New" w:hAnsi="Courier New" w:cs="Courier New"/>
          <w:b/>
          <w:sz w:val="20"/>
          <w:lang w:val="en-US"/>
        </w:rPr>
        <w:t>H</w:t>
      </w:r>
    </w:p>
    <w:p w14:paraId="4DD3FFC5" w14:textId="77777777"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12</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t xml:space="preserve">     ; Выход из</w:t>
      </w:r>
      <w:r w:rsidRPr="00C64F77">
        <w:rPr>
          <w:rFonts w:ascii="Courier New" w:hAnsi="Courier New" w:cs="Courier New"/>
          <w:b/>
          <w:sz w:val="20"/>
        </w:rPr>
        <w:tab/>
        <w:t>программы</w:t>
      </w:r>
    </w:p>
    <w:p w14:paraId="5907FB5C" w14:textId="77777777" w:rsidR="00D26B0D" w:rsidRPr="005E2418" w:rsidRDefault="00D26B0D" w:rsidP="00D26B0D">
      <w:pPr>
        <w:shd w:val="clear" w:color="auto" w:fill="CCFFFF"/>
        <w:ind w:firstLine="22"/>
        <w:rPr>
          <w:rFonts w:ascii="Courier New" w:hAnsi="Courier New" w:cs="Courier New"/>
          <w:b/>
          <w:sz w:val="20"/>
          <w:lang w:val="en-US"/>
        </w:rPr>
      </w:pPr>
      <w:r w:rsidRPr="005E2418">
        <w:rPr>
          <w:rFonts w:ascii="Courier New" w:hAnsi="Courier New" w:cs="Courier New"/>
          <w:b/>
          <w:sz w:val="20"/>
          <w:lang w:val="en-US"/>
        </w:rPr>
        <w:t>13</w:t>
      </w:r>
      <w:r w:rsidRPr="005E2418">
        <w:rPr>
          <w:rFonts w:ascii="Courier New" w:hAnsi="Courier New" w:cs="Courier New"/>
          <w:b/>
          <w:sz w:val="20"/>
          <w:lang w:val="en-US"/>
        </w:rPr>
        <w:tab/>
      </w:r>
      <w:smartTag w:uri="urn:schemas-microsoft-com:office:smarttags" w:element="metricconverter">
        <w:smartTagPr>
          <w:attr w:name="ProductID" w:val="000C"/>
        </w:smartTagPr>
        <w:r w:rsidRPr="005E2418">
          <w:rPr>
            <w:rFonts w:ascii="Courier New" w:hAnsi="Courier New" w:cs="Courier New"/>
            <w:b/>
            <w:sz w:val="20"/>
            <w:lang w:val="en-US"/>
          </w:rPr>
          <w:t>000</w:t>
        </w:r>
        <w:r w:rsidRPr="00C64F77">
          <w:rPr>
            <w:rFonts w:ascii="Courier New" w:hAnsi="Courier New" w:cs="Courier New"/>
            <w:b/>
            <w:sz w:val="20"/>
            <w:lang w:val="en-US"/>
          </w:rPr>
          <w:t>C</w:t>
        </w:r>
      </w:smartTag>
      <w:r w:rsidRPr="005E2418">
        <w:rPr>
          <w:rFonts w:ascii="Courier New" w:hAnsi="Courier New" w:cs="Courier New"/>
          <w:b/>
          <w:sz w:val="20"/>
          <w:lang w:val="en-US"/>
        </w:rPr>
        <w:t xml:space="preserve">  </w:t>
      </w:r>
      <w:r w:rsidRPr="00C64F77">
        <w:rPr>
          <w:rFonts w:ascii="Courier New" w:hAnsi="Courier New" w:cs="Courier New"/>
          <w:b/>
          <w:sz w:val="20"/>
          <w:lang w:val="en-US"/>
        </w:rPr>
        <w:t>B</w:t>
      </w:r>
      <w:r w:rsidRPr="005E2418">
        <w:rPr>
          <w:rFonts w:ascii="Courier New" w:hAnsi="Courier New" w:cs="Courier New"/>
          <w:b/>
          <w:sz w:val="20"/>
          <w:lang w:val="en-US"/>
        </w:rPr>
        <w:t>0 00</w:t>
      </w:r>
      <w:r w:rsidRPr="005E2418">
        <w:rPr>
          <w:rFonts w:ascii="Courier New" w:hAnsi="Courier New" w:cs="Courier New"/>
          <w:b/>
          <w:sz w:val="20"/>
          <w:lang w:val="en-US"/>
        </w:rPr>
        <w:tab/>
      </w:r>
      <w:r w:rsidRPr="005E2418">
        <w:rPr>
          <w:rFonts w:ascii="Courier New" w:hAnsi="Courier New" w:cs="Courier New"/>
          <w:b/>
          <w:sz w:val="20"/>
          <w:lang w:val="en-US"/>
        </w:rPr>
        <w:tab/>
        <w:t xml:space="preserve"> </w:t>
      </w:r>
      <w:r w:rsidRPr="00C64F77">
        <w:rPr>
          <w:rFonts w:ascii="Courier New" w:hAnsi="Courier New" w:cs="Courier New"/>
          <w:b/>
          <w:sz w:val="20"/>
          <w:lang w:val="en-US"/>
        </w:rPr>
        <w:t>MOV</w:t>
      </w:r>
      <w:r w:rsidRPr="005E2418">
        <w:rPr>
          <w:rFonts w:ascii="Courier New" w:hAnsi="Courier New" w:cs="Courier New"/>
          <w:b/>
          <w:sz w:val="20"/>
          <w:lang w:val="en-US"/>
        </w:rPr>
        <w:t xml:space="preserve"> </w:t>
      </w:r>
      <w:smartTag w:uri="urn:schemas-microsoft-com:office:smarttags" w:element="place">
        <w:smartTag w:uri="urn:schemas-microsoft-com:office:smarttags" w:element="State">
          <w:r w:rsidRPr="00C64F77">
            <w:rPr>
              <w:rFonts w:ascii="Courier New" w:hAnsi="Courier New" w:cs="Courier New"/>
              <w:b/>
              <w:sz w:val="20"/>
              <w:lang w:val="en-US"/>
            </w:rPr>
            <w:t>AL</w:t>
          </w:r>
        </w:smartTag>
      </w:smartTag>
      <w:r w:rsidRPr="005E2418">
        <w:rPr>
          <w:rFonts w:ascii="Courier New" w:hAnsi="Courier New" w:cs="Courier New"/>
          <w:b/>
          <w:sz w:val="20"/>
          <w:lang w:val="en-US"/>
        </w:rPr>
        <w:t>, 0</w:t>
      </w:r>
    </w:p>
    <w:p w14:paraId="2242ED9D"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4</w:t>
      </w:r>
      <w:r w:rsidRPr="00C64F77">
        <w:rPr>
          <w:rFonts w:ascii="Courier New" w:hAnsi="Courier New" w:cs="Courier New"/>
          <w:b/>
          <w:sz w:val="20"/>
          <w:lang w:val="en-US"/>
        </w:rPr>
        <w:tab/>
        <w:t xml:space="preserve">000E  B4 </w:t>
      </w:r>
      <w:smartTag w:uri="urn:schemas-microsoft-com:office:smarttags" w:element="metricconverter">
        <w:smartTagPr>
          <w:attr w:name="ProductID" w:val="4C"/>
        </w:smartTagPr>
        <w:r w:rsidRPr="00C64F77">
          <w:rPr>
            <w:rFonts w:ascii="Courier New" w:hAnsi="Courier New" w:cs="Courier New"/>
            <w:b/>
            <w:sz w:val="20"/>
            <w:lang w:val="en-US"/>
          </w:rPr>
          <w:t>4C</w:t>
        </w:r>
      </w:smartTag>
      <w:r w:rsidRPr="00C64F77">
        <w:rPr>
          <w:rFonts w:ascii="Courier New" w:hAnsi="Courier New" w:cs="Courier New"/>
          <w:b/>
          <w:sz w:val="20"/>
          <w:lang w:val="en-US"/>
        </w:rPr>
        <w:tab/>
      </w:r>
      <w:r w:rsidRPr="00C64F77">
        <w:rPr>
          <w:rFonts w:ascii="Courier New" w:hAnsi="Courier New" w:cs="Courier New"/>
          <w:b/>
          <w:sz w:val="20"/>
          <w:lang w:val="en-US"/>
        </w:rPr>
        <w:tab/>
        <w:t>MOV AH, 4CH</w:t>
      </w:r>
    </w:p>
    <w:p w14:paraId="7CA256CE"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5</w:t>
      </w:r>
      <w:r w:rsidRPr="00C64F77">
        <w:rPr>
          <w:rFonts w:ascii="Courier New" w:hAnsi="Courier New" w:cs="Courier New"/>
          <w:b/>
          <w:sz w:val="20"/>
          <w:lang w:val="en-US"/>
        </w:rPr>
        <w:tab/>
        <w:t>0010  CD 21</w:t>
      </w:r>
      <w:r w:rsidRPr="00C64F77">
        <w:rPr>
          <w:rFonts w:ascii="Courier New" w:hAnsi="Courier New" w:cs="Courier New"/>
          <w:b/>
          <w:sz w:val="20"/>
          <w:lang w:val="en-US"/>
        </w:rPr>
        <w:tab/>
      </w:r>
      <w:r w:rsidRPr="00C64F77">
        <w:rPr>
          <w:rFonts w:ascii="Courier New" w:hAnsi="Courier New" w:cs="Courier New"/>
          <w:b/>
          <w:sz w:val="20"/>
          <w:lang w:val="en-US"/>
        </w:rPr>
        <w:tab/>
        <w:t>INT 21H</w:t>
      </w:r>
    </w:p>
    <w:p w14:paraId="7AE91491"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6</w:t>
      </w:r>
      <w:r w:rsidRPr="00C64F77">
        <w:rPr>
          <w:rFonts w:ascii="Courier New" w:hAnsi="Courier New" w:cs="Courier New"/>
          <w:b/>
          <w:sz w:val="20"/>
          <w:lang w:val="en-US"/>
        </w:rPr>
        <w:tab/>
        <w:t>0012</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MYCODE ENDS</w:t>
      </w:r>
    </w:p>
    <w:p w14:paraId="5AC70911" w14:textId="77777777"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7</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END START</w:t>
      </w:r>
    </w:p>
    <w:p w14:paraId="20B3BDE6" w14:textId="77777777" w:rsidR="00D26B0D" w:rsidRPr="00C64F77" w:rsidRDefault="00D26B0D" w:rsidP="00D26B0D">
      <w:pPr>
        <w:shd w:val="clear" w:color="auto" w:fill="CCFFFF"/>
        <w:rPr>
          <w:rFonts w:ascii="Courier New" w:hAnsi="Courier New" w:cs="Courier New"/>
          <w:b/>
          <w:sz w:val="20"/>
          <w:lang w:val="en-US"/>
        </w:rPr>
      </w:pPr>
    </w:p>
    <w:p w14:paraId="2A88E989" w14:textId="77777777" w:rsidR="00D26B0D" w:rsidRPr="00C64F77" w:rsidRDefault="00D26B0D" w:rsidP="00D26B0D">
      <w:pPr>
        <w:shd w:val="clear" w:color="auto" w:fill="CCFFFF"/>
        <w:ind w:firstLine="0"/>
        <w:rPr>
          <w:rFonts w:ascii="Courier New" w:hAnsi="Courier New" w:cs="Courier New"/>
          <w:b/>
          <w:sz w:val="20"/>
          <w:lang w:val="fr-FR"/>
        </w:rPr>
      </w:pPr>
      <w:r w:rsidRPr="00C64F77">
        <w:rPr>
          <w:rFonts w:ascii="Courier New" w:hAnsi="Courier New" w:cs="Courier New"/>
          <w:b/>
          <w:sz w:val="20"/>
          <w:lang w:val="fr-FR"/>
        </w:rPr>
        <w:t>Turbo Assembler</w:t>
      </w:r>
      <w:r w:rsidRPr="00C64F77">
        <w:rPr>
          <w:rFonts w:ascii="Courier New" w:hAnsi="Courier New" w:cs="Courier New"/>
          <w:b/>
          <w:sz w:val="20"/>
          <w:lang w:val="fr-FR"/>
        </w:rPr>
        <w:tab/>
        <w:t xml:space="preserve"> Version 3.1</w:t>
      </w:r>
      <w:r w:rsidRPr="00C64F77">
        <w:rPr>
          <w:rFonts w:ascii="Courier New" w:hAnsi="Courier New" w:cs="Courier New"/>
          <w:b/>
          <w:sz w:val="20"/>
          <w:lang w:val="fr-FR"/>
        </w:rPr>
        <w:tab/>
        <w:t xml:space="preserve">    24/02/09 12:46:17</w:t>
      </w:r>
      <w:r w:rsidRPr="00C64F77">
        <w:rPr>
          <w:rFonts w:ascii="Courier New" w:hAnsi="Courier New" w:cs="Courier New"/>
          <w:b/>
          <w:sz w:val="20"/>
          <w:lang w:val="fr-FR"/>
        </w:rPr>
        <w:tab/>
        <w:t xml:space="preserve">    Page 2</w:t>
      </w:r>
    </w:p>
    <w:p w14:paraId="61740376" w14:textId="77777777" w:rsidR="00D26B0D" w:rsidRPr="00C64F77" w:rsidRDefault="00D26B0D" w:rsidP="00D26B0D">
      <w:pPr>
        <w:shd w:val="clear" w:color="auto" w:fill="CCFFFF"/>
        <w:rPr>
          <w:rFonts w:ascii="Courier New" w:hAnsi="Courier New" w:cs="Courier New"/>
          <w:b/>
          <w:sz w:val="20"/>
          <w:lang w:val="fr-FR"/>
        </w:rPr>
      </w:pPr>
      <w:r w:rsidRPr="00C64F77">
        <w:rPr>
          <w:rFonts w:ascii="Courier New" w:hAnsi="Courier New" w:cs="Courier New"/>
          <w:b/>
          <w:sz w:val="20"/>
          <w:lang w:val="fr-FR"/>
        </w:rPr>
        <w:t>Symbol Table</w:t>
      </w:r>
    </w:p>
    <w:p w14:paraId="3AB5A5C7" w14:textId="77777777" w:rsidR="00D26B0D" w:rsidRPr="00C64F77" w:rsidRDefault="00D26B0D" w:rsidP="00D26B0D">
      <w:pPr>
        <w:shd w:val="clear" w:color="auto" w:fill="CCFFFF"/>
        <w:rPr>
          <w:rFonts w:ascii="Courier New" w:hAnsi="Courier New" w:cs="Courier New"/>
          <w:b/>
          <w:sz w:val="20"/>
          <w:lang w:val="fr-FR"/>
        </w:rPr>
      </w:pPr>
    </w:p>
    <w:p w14:paraId="65A589F3"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Symbol Nam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ype</w:t>
      </w:r>
      <w:r w:rsidRPr="00C64F77">
        <w:rPr>
          <w:rFonts w:ascii="Courier New" w:hAnsi="Courier New" w:cs="Courier New"/>
          <w:b/>
          <w:sz w:val="20"/>
          <w:lang w:val="en-US"/>
        </w:rPr>
        <w:tab/>
        <w:t xml:space="preserve"> Value</w:t>
      </w:r>
    </w:p>
    <w:p w14:paraId="1AAA1422" w14:textId="77777777" w:rsidR="00D26B0D" w:rsidRPr="00C64F77" w:rsidRDefault="00D26B0D" w:rsidP="00D26B0D">
      <w:pPr>
        <w:shd w:val="clear" w:color="auto" w:fill="CCFFFF"/>
        <w:rPr>
          <w:rFonts w:ascii="Courier New" w:hAnsi="Courier New" w:cs="Courier New"/>
          <w:b/>
          <w:sz w:val="20"/>
          <w:lang w:val="en-US"/>
        </w:rPr>
      </w:pPr>
    </w:p>
    <w:p w14:paraId="09D32290"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DAT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24/02/09"</w:t>
      </w:r>
    </w:p>
    <w:p w14:paraId="03E1A95C"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FILENAM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first</w:t>
      </w:r>
      <w:r w:rsidRPr="00C64F77">
        <w:rPr>
          <w:rFonts w:ascii="Courier New" w:hAnsi="Courier New" w:cs="Courier New"/>
          <w:b/>
          <w:sz w:val="20"/>
          <w:lang w:val="en-US"/>
        </w:rPr>
        <w:tab/>
        <w:t xml:space="preserve">  "</w:t>
      </w:r>
    </w:p>
    <w:p w14:paraId="032AE6FF"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TIM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12:46:17"</w:t>
      </w:r>
    </w:p>
    <w:p w14:paraId="1FEC7D6F"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VERSION</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Number 030A</w:t>
      </w:r>
    </w:p>
    <w:p w14:paraId="4E94D907"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CPU</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0101H</w:t>
      </w:r>
    </w:p>
    <w:p w14:paraId="3F56B9E2"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CURSEG</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MYCODE</w:t>
      </w:r>
    </w:p>
    <w:p w14:paraId="7D25F2DB"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FILENAM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FIRST</w:t>
      </w:r>
    </w:p>
    <w:p w14:paraId="33E2C102"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WORDSIZ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2</w:t>
      </w:r>
    </w:p>
    <w:p w14:paraId="1D133089"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LET</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Byte   MYCODE:0000</w:t>
      </w:r>
      <w:r w:rsidRPr="00C64F77">
        <w:rPr>
          <w:rFonts w:ascii="Courier New" w:hAnsi="Courier New" w:cs="Courier New"/>
          <w:b/>
          <w:sz w:val="20"/>
          <w:lang w:val="en-US"/>
        </w:rPr>
        <w:tab/>
      </w:r>
      <w:r w:rsidRPr="00C64F77">
        <w:rPr>
          <w:rFonts w:ascii="Courier New" w:hAnsi="Courier New" w:cs="Courier New"/>
          <w:b/>
          <w:sz w:val="20"/>
          <w:lang w:val="en-US"/>
        </w:rPr>
        <w:tab/>
        <w:t xml:space="preserve">   #3  10</w:t>
      </w:r>
    </w:p>
    <w:p w14:paraId="0439C433"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START</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Near   MYCODE:0001</w:t>
      </w:r>
      <w:r w:rsidRPr="00C64F77">
        <w:rPr>
          <w:rFonts w:ascii="Courier New" w:hAnsi="Courier New" w:cs="Courier New"/>
          <w:b/>
          <w:sz w:val="20"/>
          <w:lang w:val="en-US"/>
        </w:rPr>
        <w:tab/>
      </w:r>
      <w:r w:rsidRPr="00C64F77">
        <w:rPr>
          <w:rFonts w:ascii="Courier New" w:hAnsi="Courier New" w:cs="Courier New"/>
          <w:b/>
          <w:sz w:val="20"/>
          <w:lang w:val="en-US"/>
        </w:rPr>
        <w:tab/>
        <w:t xml:space="preserve">   #4  17</w:t>
      </w:r>
    </w:p>
    <w:p w14:paraId="3728967E" w14:textId="77777777"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Groups &amp; Segments</w:t>
      </w:r>
      <w:r w:rsidRPr="00C64F77">
        <w:rPr>
          <w:rFonts w:ascii="Courier New" w:hAnsi="Courier New" w:cs="Courier New"/>
          <w:b/>
          <w:sz w:val="20"/>
          <w:lang w:val="en-US"/>
        </w:rPr>
        <w:tab/>
      </w:r>
      <w:r w:rsidRPr="00C64F77">
        <w:rPr>
          <w:rFonts w:ascii="Courier New" w:hAnsi="Courier New" w:cs="Courier New"/>
          <w:b/>
          <w:sz w:val="20"/>
          <w:lang w:val="en-US"/>
        </w:rPr>
        <w:tab/>
        <w:t xml:space="preserve">  Bit Size Align  Combine Class</w:t>
      </w:r>
    </w:p>
    <w:p w14:paraId="2B2241EE" w14:textId="77777777" w:rsidR="00D26B0D" w:rsidRPr="00C64F77" w:rsidRDefault="00D26B0D" w:rsidP="00D26B0D">
      <w:pPr>
        <w:shd w:val="clear" w:color="auto" w:fill="CCFFFF"/>
        <w:rPr>
          <w:rFonts w:ascii="Courier New" w:hAnsi="Courier New" w:cs="Courier New"/>
          <w:b/>
          <w:sz w:val="20"/>
          <w:lang w:val="en-US"/>
        </w:rPr>
      </w:pPr>
    </w:p>
    <w:p w14:paraId="5C481F5A" w14:textId="77777777" w:rsidR="00D26B0D" w:rsidRPr="00C64F77" w:rsidRDefault="00D26B0D" w:rsidP="00D26B0D">
      <w:pPr>
        <w:shd w:val="clear" w:color="auto" w:fill="CCFFFF"/>
        <w:rPr>
          <w:rFonts w:ascii="Courier New" w:hAnsi="Courier New" w:cs="Courier New"/>
          <w:b/>
          <w:sz w:val="20"/>
        </w:rPr>
      </w:pPr>
      <w:r w:rsidRPr="00C64F77">
        <w:rPr>
          <w:rFonts w:ascii="Courier New" w:hAnsi="Courier New" w:cs="Courier New"/>
          <w:b/>
          <w:sz w:val="20"/>
          <w:lang w:val="en-US"/>
        </w:rPr>
        <w:t>MYCODE</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t xml:space="preserve">  16  0012 </w:t>
      </w:r>
      <w:r w:rsidRPr="00C64F77">
        <w:rPr>
          <w:rFonts w:ascii="Courier New" w:hAnsi="Courier New" w:cs="Courier New"/>
          <w:b/>
          <w:sz w:val="20"/>
          <w:lang w:val="en-US"/>
        </w:rPr>
        <w:t>Para</w:t>
      </w:r>
      <w:r w:rsidRPr="00C64F77">
        <w:rPr>
          <w:rFonts w:ascii="Courier New" w:hAnsi="Courier New" w:cs="Courier New"/>
          <w:b/>
          <w:sz w:val="20"/>
        </w:rPr>
        <w:tab/>
        <w:t xml:space="preserve">  </w:t>
      </w:r>
      <w:r w:rsidRPr="00C64F77">
        <w:rPr>
          <w:rFonts w:ascii="Courier New" w:hAnsi="Courier New" w:cs="Courier New"/>
          <w:b/>
          <w:sz w:val="20"/>
          <w:lang w:val="en-US"/>
        </w:rPr>
        <w:t>none</w:t>
      </w:r>
      <w:r w:rsidRPr="00C64F77">
        <w:rPr>
          <w:rFonts w:ascii="Courier New" w:hAnsi="Courier New" w:cs="Courier New"/>
          <w:b/>
          <w:sz w:val="20"/>
        </w:rPr>
        <w:tab/>
        <w:t xml:space="preserve">  </w:t>
      </w:r>
      <w:r w:rsidRPr="00C64F77">
        <w:rPr>
          <w:rFonts w:ascii="Courier New" w:hAnsi="Courier New" w:cs="Courier New"/>
          <w:b/>
          <w:sz w:val="20"/>
          <w:lang w:val="en-US"/>
        </w:rPr>
        <w:t>CODE</w:t>
      </w:r>
    </w:p>
    <w:p w14:paraId="55E79C02" w14:textId="77777777" w:rsidR="00D26B0D" w:rsidRDefault="00D26B0D" w:rsidP="00D26B0D">
      <w:r>
        <w:t>Если обнаружены синтаксические ошибки, то они отображаются в листинге программы сразу после оператора с ошибкой. Пример:</w:t>
      </w:r>
    </w:p>
    <w:p w14:paraId="3158CA2D" w14:textId="77777777" w:rsidR="00D26B0D" w:rsidRPr="00642827" w:rsidRDefault="00D26B0D" w:rsidP="00D26B0D">
      <w:pPr>
        <w:shd w:val="clear" w:color="auto" w:fill="CCFFFF"/>
        <w:rPr>
          <w:rFonts w:ascii="Courier New" w:hAnsi="Courier New" w:cs="Courier New"/>
          <w:b/>
          <w:sz w:val="20"/>
        </w:rPr>
      </w:pPr>
      <w:r w:rsidRPr="00642827">
        <w:rPr>
          <w:rFonts w:ascii="Courier New" w:hAnsi="Courier New" w:cs="Courier New"/>
          <w:b/>
          <w:sz w:val="20"/>
        </w:rPr>
        <w:t xml:space="preserve">   6</w:t>
      </w:r>
      <w:r w:rsidRPr="00642827">
        <w:rPr>
          <w:rFonts w:ascii="Courier New" w:hAnsi="Courier New" w:cs="Courier New"/>
          <w:b/>
          <w:sz w:val="20"/>
        </w:rPr>
        <w:tab/>
      </w:r>
      <w:r w:rsidRPr="00642827">
        <w:rPr>
          <w:rFonts w:ascii="Courier New" w:hAnsi="Courier New" w:cs="Courier New"/>
          <w:b/>
          <w:sz w:val="20"/>
        </w:rPr>
        <w:tab/>
      </w:r>
      <w:r w:rsidRPr="00642827">
        <w:rPr>
          <w:rFonts w:ascii="Courier New" w:hAnsi="Courier New" w:cs="Courier New"/>
          <w:b/>
          <w:sz w:val="20"/>
        </w:rPr>
        <w:tab/>
      </w:r>
      <w:r w:rsidRPr="00642827">
        <w:rPr>
          <w:rFonts w:ascii="Courier New" w:hAnsi="Courier New" w:cs="Courier New"/>
          <w:b/>
          <w:sz w:val="20"/>
        </w:rPr>
        <w:tab/>
      </w:r>
      <w:r w:rsidRPr="00642827">
        <w:rPr>
          <w:rFonts w:ascii="Courier New" w:hAnsi="Courier New" w:cs="Courier New"/>
          <w:b/>
          <w:sz w:val="20"/>
        </w:rPr>
        <w:tab/>
        <w:t xml:space="preserve"> </w:t>
      </w:r>
      <w:r w:rsidRPr="00D26B0D">
        <w:rPr>
          <w:rFonts w:ascii="Courier New" w:hAnsi="Courier New" w:cs="Courier New"/>
          <w:b/>
          <w:color w:val="FF0000"/>
          <w:sz w:val="20"/>
          <w:lang w:val="en-US"/>
        </w:rPr>
        <w:t>PASH</w:t>
      </w:r>
      <w:r w:rsidRPr="00642827">
        <w:rPr>
          <w:rFonts w:ascii="Courier New" w:hAnsi="Courier New" w:cs="Courier New"/>
          <w:b/>
          <w:sz w:val="20"/>
        </w:rPr>
        <w:t xml:space="preserve"> </w:t>
      </w:r>
      <w:r w:rsidRPr="00D26B0D">
        <w:rPr>
          <w:rFonts w:ascii="Courier New" w:hAnsi="Courier New" w:cs="Courier New"/>
          <w:b/>
          <w:sz w:val="20"/>
          <w:lang w:val="en-US"/>
        </w:rPr>
        <w:t>CS</w:t>
      </w:r>
    </w:p>
    <w:p w14:paraId="3650E4D5" w14:textId="77777777" w:rsidR="00D26B0D" w:rsidRPr="00642827" w:rsidRDefault="00D26B0D" w:rsidP="00D26B0D">
      <w:pPr>
        <w:shd w:val="clear" w:color="auto" w:fill="CCFFFF"/>
        <w:ind w:firstLine="0"/>
        <w:rPr>
          <w:rFonts w:ascii="Courier New" w:hAnsi="Courier New" w:cs="Courier New"/>
          <w:b/>
          <w:sz w:val="20"/>
        </w:rPr>
      </w:pPr>
      <w:r w:rsidRPr="00642827">
        <w:rPr>
          <w:rFonts w:ascii="Courier New" w:hAnsi="Courier New" w:cs="Courier New"/>
          <w:b/>
          <w:sz w:val="20"/>
        </w:rPr>
        <w:t>**</w:t>
      </w:r>
      <w:r w:rsidRPr="00D26B0D">
        <w:rPr>
          <w:rFonts w:ascii="Courier New" w:hAnsi="Courier New" w:cs="Courier New"/>
          <w:b/>
          <w:sz w:val="20"/>
          <w:lang w:val="en-US"/>
        </w:rPr>
        <w:t>Error</w:t>
      </w:r>
      <w:r w:rsidRPr="00642827">
        <w:rPr>
          <w:rFonts w:ascii="Courier New" w:hAnsi="Courier New" w:cs="Courier New"/>
          <w:b/>
          <w:sz w:val="20"/>
        </w:rPr>
        <w:t xml:space="preserve">** </w:t>
      </w:r>
      <w:r w:rsidRPr="00D26B0D">
        <w:rPr>
          <w:rFonts w:ascii="Courier New" w:hAnsi="Courier New" w:cs="Courier New"/>
          <w:b/>
          <w:sz w:val="20"/>
          <w:lang w:val="en-US"/>
        </w:rPr>
        <w:t>first</w:t>
      </w:r>
      <w:r w:rsidRPr="00642827">
        <w:rPr>
          <w:rFonts w:ascii="Courier New" w:hAnsi="Courier New" w:cs="Courier New"/>
          <w:b/>
          <w:sz w:val="20"/>
        </w:rPr>
        <w:t>.</w:t>
      </w:r>
      <w:proofErr w:type="spellStart"/>
      <w:r w:rsidRPr="00D26B0D">
        <w:rPr>
          <w:rFonts w:ascii="Courier New" w:hAnsi="Courier New" w:cs="Courier New"/>
          <w:b/>
          <w:sz w:val="20"/>
          <w:lang w:val="en-US"/>
        </w:rPr>
        <w:t>asm</w:t>
      </w:r>
      <w:proofErr w:type="spellEnd"/>
      <w:r w:rsidRPr="00642827">
        <w:rPr>
          <w:rFonts w:ascii="Courier New" w:hAnsi="Courier New" w:cs="Courier New"/>
          <w:b/>
          <w:sz w:val="20"/>
        </w:rPr>
        <w:t xml:space="preserve">(6) </w:t>
      </w:r>
      <w:r w:rsidRPr="00D26B0D">
        <w:rPr>
          <w:rFonts w:ascii="Courier New" w:hAnsi="Courier New" w:cs="Courier New"/>
          <w:b/>
          <w:sz w:val="20"/>
          <w:lang w:val="en-US"/>
        </w:rPr>
        <w:t>Illegal</w:t>
      </w:r>
      <w:r w:rsidRPr="00642827">
        <w:rPr>
          <w:rFonts w:ascii="Courier New" w:hAnsi="Courier New" w:cs="Courier New"/>
          <w:b/>
          <w:sz w:val="20"/>
        </w:rPr>
        <w:t xml:space="preserve"> </w:t>
      </w:r>
      <w:r w:rsidRPr="00D26B0D">
        <w:rPr>
          <w:rFonts w:ascii="Courier New" w:hAnsi="Courier New" w:cs="Courier New"/>
          <w:b/>
          <w:sz w:val="20"/>
          <w:lang w:val="en-US"/>
        </w:rPr>
        <w:t>instruction</w:t>
      </w:r>
    </w:p>
    <w:p w14:paraId="586799F7" w14:textId="77777777" w:rsidR="00C74226" w:rsidRDefault="00C74226" w:rsidP="00C74226">
      <w:r>
        <w:t>Если при редактировании</w:t>
      </w:r>
      <w:r w:rsidRPr="0077791D">
        <w:t xml:space="preserve"> </w:t>
      </w:r>
      <w:r>
        <w:t>возникают ошибки, то их содержание и место появляется на дисплее.</w:t>
      </w:r>
    </w:p>
    <w:p w14:paraId="198A89BA" w14:textId="77777777" w:rsidR="00C74226" w:rsidRPr="00C64F77" w:rsidRDefault="00C74226" w:rsidP="00C74226">
      <w:pPr>
        <w:shd w:val="clear" w:color="auto" w:fill="C0C0C0"/>
        <w:ind w:hanging="11"/>
        <w:rPr>
          <w:rFonts w:ascii="Courier New" w:hAnsi="Courier New" w:cs="Courier New"/>
          <w:b/>
          <w:sz w:val="20"/>
          <w:lang w:val="en-US"/>
        </w:rPr>
      </w:pPr>
      <w:r w:rsidRPr="00C64F77">
        <w:rPr>
          <w:rFonts w:ascii="Courier New" w:hAnsi="Courier New" w:cs="Courier New"/>
          <w:b/>
          <w:sz w:val="20"/>
          <w:lang w:val="en-US"/>
        </w:rPr>
        <w:t xml:space="preserve">C:\BORLANDC\TASM&gt;tlink /v /l /m </w:t>
      </w:r>
      <w:r w:rsidRPr="00C64F77">
        <w:rPr>
          <w:rFonts w:ascii="Courier New" w:hAnsi="Courier New" w:cs="Courier New"/>
          <w:b/>
          <w:color w:val="FF0000"/>
          <w:sz w:val="20"/>
          <w:lang w:val="en-US"/>
        </w:rPr>
        <w:t>first</w:t>
      </w:r>
      <w:r w:rsidRPr="00C64F77">
        <w:rPr>
          <w:rFonts w:ascii="Courier New" w:hAnsi="Courier New" w:cs="Courier New"/>
          <w:b/>
          <w:sz w:val="20"/>
          <w:lang w:val="en-US"/>
        </w:rPr>
        <w:sym w:font="Symbol" w:char="F0BF"/>
      </w:r>
    </w:p>
    <w:p w14:paraId="72D254BF" w14:textId="77777777" w:rsidR="00C74226" w:rsidRPr="00C64F77" w:rsidRDefault="00C74226" w:rsidP="00C74226">
      <w:pPr>
        <w:shd w:val="clear" w:color="auto" w:fill="C0C0C0"/>
        <w:ind w:hanging="11"/>
        <w:rPr>
          <w:rFonts w:ascii="Courier New" w:hAnsi="Courier New" w:cs="Courier New"/>
          <w:b/>
          <w:sz w:val="20"/>
          <w:lang w:val="en-US"/>
        </w:rPr>
      </w:pPr>
      <w:r w:rsidRPr="00C64F77">
        <w:rPr>
          <w:rFonts w:ascii="Courier New" w:hAnsi="Courier New" w:cs="Courier New"/>
          <w:b/>
          <w:sz w:val="20"/>
          <w:lang w:val="en-US"/>
        </w:rPr>
        <w:t>Turbo Link  Version 5.1 Copyright (c) 1992 Borland International</w:t>
      </w:r>
    </w:p>
    <w:p w14:paraId="0A0A1BBA" w14:textId="77777777" w:rsidR="00C74226" w:rsidRPr="00C64F77" w:rsidRDefault="00C74226" w:rsidP="00C74226">
      <w:pPr>
        <w:shd w:val="clear" w:color="auto" w:fill="C0C0C0"/>
        <w:ind w:hanging="11"/>
        <w:rPr>
          <w:rFonts w:ascii="Courier New" w:hAnsi="Courier New" w:cs="Courier New"/>
          <w:b/>
          <w:sz w:val="20"/>
          <w:lang w:val="en-US"/>
        </w:rPr>
      </w:pPr>
      <w:r w:rsidRPr="00C64F77">
        <w:rPr>
          <w:rFonts w:ascii="Courier New" w:hAnsi="Courier New" w:cs="Courier New"/>
          <w:b/>
          <w:color w:val="FF0000"/>
          <w:sz w:val="20"/>
          <w:lang w:val="en-US"/>
        </w:rPr>
        <w:t>Error</w:t>
      </w:r>
      <w:r w:rsidRPr="00C64F77">
        <w:rPr>
          <w:rFonts w:ascii="Courier New" w:hAnsi="Courier New" w:cs="Courier New"/>
          <w:b/>
          <w:sz w:val="20"/>
          <w:lang w:val="en-US"/>
        </w:rPr>
        <w:t xml:space="preserve">: Undefined symbol </w:t>
      </w:r>
      <w:r w:rsidRPr="00C64F77">
        <w:rPr>
          <w:rFonts w:ascii="Courier New" w:hAnsi="Courier New" w:cs="Courier New"/>
          <w:b/>
          <w:color w:val="FF0000"/>
          <w:sz w:val="20"/>
          <w:lang w:val="en-US"/>
        </w:rPr>
        <w:t>VAR</w:t>
      </w:r>
      <w:r w:rsidRPr="00C64F77">
        <w:rPr>
          <w:rFonts w:ascii="Courier New" w:hAnsi="Courier New" w:cs="Courier New"/>
          <w:b/>
          <w:sz w:val="20"/>
          <w:lang w:val="en-US"/>
        </w:rPr>
        <w:t xml:space="preserve"> in module FIRST.ASM</w:t>
      </w:r>
    </w:p>
    <w:p w14:paraId="40D65742" w14:textId="77777777" w:rsidR="00C74226" w:rsidRPr="00C74226" w:rsidRDefault="00C74226" w:rsidP="00C74226">
      <w:pPr>
        <w:shd w:val="clear" w:color="auto" w:fill="C0C0C0"/>
        <w:ind w:hanging="11"/>
        <w:rPr>
          <w:rFonts w:ascii="Courier New" w:hAnsi="Courier New" w:cs="Courier New"/>
          <w:b/>
          <w:sz w:val="20"/>
        </w:rPr>
      </w:pPr>
      <w:r w:rsidRPr="00C64F77">
        <w:rPr>
          <w:rFonts w:ascii="Courier New" w:hAnsi="Courier New" w:cs="Courier New"/>
          <w:b/>
          <w:sz w:val="20"/>
          <w:lang w:val="en-US"/>
        </w:rPr>
        <w:t>Warning</w:t>
      </w:r>
      <w:r w:rsidRPr="00C74226">
        <w:rPr>
          <w:rFonts w:ascii="Courier New" w:hAnsi="Courier New" w:cs="Courier New"/>
          <w:b/>
          <w:sz w:val="20"/>
        </w:rPr>
        <w:t xml:space="preserve">: </w:t>
      </w:r>
      <w:r w:rsidRPr="00C64F77">
        <w:rPr>
          <w:rFonts w:ascii="Courier New" w:hAnsi="Courier New" w:cs="Courier New"/>
          <w:b/>
          <w:sz w:val="20"/>
          <w:lang w:val="en-US"/>
        </w:rPr>
        <w:t>No</w:t>
      </w:r>
      <w:r w:rsidRPr="00C74226">
        <w:rPr>
          <w:rFonts w:ascii="Courier New" w:hAnsi="Courier New" w:cs="Courier New"/>
          <w:b/>
          <w:sz w:val="20"/>
        </w:rPr>
        <w:t xml:space="preserve"> </w:t>
      </w:r>
      <w:r w:rsidRPr="00C64F77">
        <w:rPr>
          <w:rFonts w:ascii="Courier New" w:hAnsi="Courier New" w:cs="Courier New"/>
          <w:b/>
          <w:sz w:val="20"/>
          <w:lang w:val="en-US"/>
        </w:rPr>
        <w:t>stack</w:t>
      </w:r>
    </w:p>
    <w:p w14:paraId="79DE4AA7" w14:textId="77777777" w:rsidR="00C74226" w:rsidRDefault="00C74226" w:rsidP="00C74226">
      <w:r>
        <w:t>В этом случае команда обращается к внешней переменной (</w:t>
      </w:r>
      <w:r w:rsidRPr="00C74226">
        <w:rPr>
          <w:b/>
          <w:lang w:val="en-US"/>
        </w:rPr>
        <w:t>VAR</w:t>
      </w:r>
      <w:r w:rsidRPr="00C74226">
        <w:t xml:space="preserve"> </w:t>
      </w:r>
      <w:r>
        <w:t>из другого модуля), но при редактировании связей ссылка на нее не была найдена.</w:t>
      </w:r>
      <w:r w:rsidRPr="00C05B7E">
        <w:t xml:space="preserve"> </w:t>
      </w:r>
    </w:p>
    <w:p w14:paraId="5FE2D40A" w14:textId="77777777" w:rsidR="00C74226" w:rsidRPr="002875F9" w:rsidRDefault="00C74226" w:rsidP="00C74226">
      <w:r>
        <w:t>При редактировании связей мы можем получить специальный файл (</w:t>
      </w:r>
      <w:r w:rsidRPr="00C74226">
        <w:rPr>
          <w:b/>
        </w:rPr>
        <w:t>*.</w:t>
      </w:r>
      <w:r w:rsidRPr="00C74226">
        <w:rPr>
          <w:b/>
          <w:lang w:val="en-US"/>
        </w:rPr>
        <w:t>map</w:t>
      </w:r>
      <w:r w:rsidRPr="00C74226">
        <w:t xml:space="preserve">- </w:t>
      </w:r>
      <w:r>
        <w:t>см. рисунок выше) содержащий информацию о редактировании и возможные ошибки. Такой</w:t>
      </w:r>
      <w:r w:rsidRPr="002875F9">
        <w:t xml:space="preserve"> </w:t>
      </w:r>
      <w:r>
        <w:t>файл</w:t>
      </w:r>
      <w:r w:rsidRPr="002875F9">
        <w:t xml:space="preserve"> </w:t>
      </w:r>
      <w:r>
        <w:t>создается</w:t>
      </w:r>
      <w:r w:rsidRPr="002875F9">
        <w:t xml:space="preserve"> </w:t>
      </w:r>
      <w:r>
        <w:t>при</w:t>
      </w:r>
      <w:r w:rsidRPr="002875F9">
        <w:t xml:space="preserve"> </w:t>
      </w:r>
      <w:r>
        <w:t>задании</w:t>
      </w:r>
      <w:r w:rsidRPr="002875F9">
        <w:t xml:space="preserve"> </w:t>
      </w:r>
      <w:r>
        <w:t>параметра</w:t>
      </w:r>
      <w:r w:rsidRPr="002875F9">
        <w:t xml:space="preserve"> </w:t>
      </w:r>
      <w:r>
        <w:t>при запуске компоновщика</w:t>
      </w:r>
      <w:r w:rsidRPr="002875F9">
        <w:t xml:space="preserve"> “</w:t>
      </w:r>
      <w:r w:rsidRPr="002875F9">
        <w:rPr>
          <w:b/>
        </w:rPr>
        <w:t>/</w:t>
      </w:r>
      <w:r>
        <w:rPr>
          <w:b/>
          <w:lang w:val="en-US"/>
        </w:rPr>
        <w:t>m</w:t>
      </w:r>
      <w:r w:rsidRPr="002875F9">
        <w:t>”.</w:t>
      </w:r>
      <w:r>
        <w:t xml:space="preserve"> такой файл называется картой редактирования (</w:t>
      </w:r>
      <w:r>
        <w:rPr>
          <w:lang w:val="en-US"/>
        </w:rPr>
        <w:t>map</w:t>
      </w:r>
      <w:r>
        <w:t xml:space="preserve">) и играет большую роль при создании многомодульных программ и их отладки. Ниже приведен пример такого файла с включенной ошибкой. </w:t>
      </w:r>
    </w:p>
    <w:p w14:paraId="1BED68B7" w14:textId="77777777" w:rsidR="00C74226" w:rsidRPr="002875F9" w:rsidRDefault="00C74226" w:rsidP="00C74226"/>
    <w:p w14:paraId="7DD6E93A" w14:textId="77777777" w:rsidR="00C74226" w:rsidRPr="001B24A8" w:rsidRDefault="00C74226" w:rsidP="00C74226">
      <w:pPr>
        <w:shd w:val="clear" w:color="auto" w:fill="CCFFFF"/>
        <w:rPr>
          <w:rFonts w:ascii="Courier" w:hAnsi="Courier"/>
          <w:b/>
          <w:sz w:val="20"/>
        </w:rPr>
      </w:pPr>
      <w:r w:rsidRPr="001B24A8">
        <w:rPr>
          <w:rFonts w:ascii="Courier" w:hAnsi="Courier"/>
          <w:b/>
          <w:sz w:val="20"/>
          <w:lang w:val="en-US"/>
        </w:rPr>
        <w:t>Start</w:t>
      </w:r>
      <w:r w:rsidRPr="001B24A8">
        <w:rPr>
          <w:rFonts w:ascii="Courier" w:hAnsi="Courier"/>
          <w:b/>
          <w:sz w:val="20"/>
        </w:rPr>
        <w:t xml:space="preserve">  </w:t>
      </w:r>
      <w:r w:rsidRPr="001B24A8">
        <w:rPr>
          <w:rFonts w:ascii="Courier" w:hAnsi="Courier"/>
          <w:b/>
          <w:sz w:val="20"/>
          <w:lang w:val="en-US"/>
        </w:rPr>
        <w:t>Stop</w:t>
      </w:r>
      <w:r w:rsidRPr="001B24A8">
        <w:rPr>
          <w:rFonts w:ascii="Courier" w:hAnsi="Courier"/>
          <w:b/>
          <w:sz w:val="20"/>
        </w:rPr>
        <w:t xml:space="preserve">   </w:t>
      </w:r>
      <w:r w:rsidRPr="001B24A8">
        <w:rPr>
          <w:rFonts w:ascii="Courier" w:hAnsi="Courier"/>
          <w:b/>
          <w:sz w:val="20"/>
          <w:lang w:val="en-US"/>
        </w:rPr>
        <w:t>Length</w:t>
      </w:r>
      <w:r w:rsidRPr="001B24A8">
        <w:rPr>
          <w:rFonts w:ascii="Courier" w:hAnsi="Courier"/>
          <w:b/>
          <w:sz w:val="20"/>
        </w:rPr>
        <w:t xml:space="preserve"> </w:t>
      </w:r>
      <w:r w:rsidRPr="001B24A8">
        <w:rPr>
          <w:rFonts w:ascii="Courier" w:hAnsi="Courier"/>
          <w:b/>
          <w:sz w:val="20"/>
          <w:lang w:val="en-US"/>
        </w:rPr>
        <w:t>Name</w:t>
      </w:r>
      <w:r w:rsidRPr="001B24A8">
        <w:rPr>
          <w:rFonts w:ascii="Courier" w:hAnsi="Courier"/>
          <w:b/>
          <w:sz w:val="20"/>
        </w:rPr>
        <w:t xml:space="preserve">               </w:t>
      </w:r>
      <w:r w:rsidRPr="001B24A8">
        <w:rPr>
          <w:rFonts w:ascii="Courier" w:hAnsi="Courier"/>
          <w:b/>
          <w:sz w:val="20"/>
          <w:lang w:val="en-US"/>
        </w:rPr>
        <w:t>Class</w:t>
      </w:r>
    </w:p>
    <w:p w14:paraId="38BE517A" w14:textId="77777777" w:rsidR="00C74226" w:rsidRPr="005E2418" w:rsidRDefault="00C74226" w:rsidP="00C74226">
      <w:pPr>
        <w:shd w:val="clear" w:color="auto" w:fill="CCFFFF"/>
        <w:rPr>
          <w:rFonts w:ascii="Courier" w:hAnsi="Courier"/>
          <w:b/>
          <w:sz w:val="20"/>
          <w:lang w:val="en-US"/>
        </w:rPr>
      </w:pPr>
      <w:r w:rsidRPr="001B24A8">
        <w:rPr>
          <w:rFonts w:ascii="Courier" w:hAnsi="Courier"/>
          <w:b/>
          <w:sz w:val="20"/>
        </w:rPr>
        <w:t xml:space="preserve"> </w:t>
      </w:r>
      <w:r w:rsidRPr="005E2418">
        <w:rPr>
          <w:rFonts w:ascii="Courier" w:hAnsi="Courier"/>
          <w:b/>
          <w:sz w:val="20"/>
          <w:lang w:val="en-US"/>
        </w:rPr>
        <w:t>00000</w:t>
      </w:r>
      <w:r w:rsidRPr="001B24A8">
        <w:rPr>
          <w:rFonts w:ascii="Courier" w:hAnsi="Courier"/>
          <w:b/>
          <w:sz w:val="20"/>
          <w:lang w:val="en-US"/>
        </w:rPr>
        <w:t>H</w:t>
      </w:r>
      <w:r w:rsidRPr="005E2418">
        <w:rPr>
          <w:rFonts w:ascii="Courier" w:hAnsi="Courier"/>
          <w:b/>
          <w:sz w:val="20"/>
          <w:lang w:val="en-US"/>
        </w:rPr>
        <w:t xml:space="preserve"> 00016</w:t>
      </w:r>
      <w:r w:rsidRPr="001B24A8">
        <w:rPr>
          <w:rFonts w:ascii="Courier" w:hAnsi="Courier"/>
          <w:b/>
          <w:sz w:val="20"/>
          <w:lang w:val="en-US"/>
        </w:rPr>
        <w:t>H</w:t>
      </w:r>
      <w:r w:rsidRPr="005E2418">
        <w:rPr>
          <w:rFonts w:ascii="Courier" w:hAnsi="Courier"/>
          <w:b/>
          <w:sz w:val="20"/>
          <w:lang w:val="en-US"/>
        </w:rPr>
        <w:t xml:space="preserve"> 00017</w:t>
      </w:r>
      <w:r w:rsidRPr="001B24A8">
        <w:rPr>
          <w:rFonts w:ascii="Courier" w:hAnsi="Courier"/>
          <w:b/>
          <w:sz w:val="20"/>
          <w:lang w:val="en-US"/>
        </w:rPr>
        <w:t>H</w:t>
      </w:r>
      <w:r w:rsidRPr="005E2418">
        <w:rPr>
          <w:rFonts w:ascii="Courier" w:hAnsi="Courier"/>
          <w:b/>
          <w:sz w:val="20"/>
          <w:lang w:val="en-US"/>
        </w:rPr>
        <w:t xml:space="preserve"> </w:t>
      </w:r>
      <w:r w:rsidRPr="001B24A8">
        <w:rPr>
          <w:rFonts w:ascii="Courier" w:hAnsi="Courier"/>
          <w:b/>
          <w:sz w:val="20"/>
          <w:lang w:val="en-US"/>
        </w:rPr>
        <w:t>MYCODE</w:t>
      </w:r>
      <w:r w:rsidRPr="005E2418">
        <w:rPr>
          <w:rFonts w:ascii="Courier" w:hAnsi="Courier"/>
          <w:b/>
          <w:sz w:val="20"/>
          <w:lang w:val="en-US"/>
        </w:rPr>
        <w:t xml:space="preserve">             </w:t>
      </w:r>
      <w:r w:rsidRPr="001B24A8">
        <w:rPr>
          <w:rFonts w:ascii="Courier" w:hAnsi="Courier"/>
          <w:b/>
          <w:sz w:val="20"/>
          <w:lang w:val="en-US"/>
        </w:rPr>
        <w:t>CODE</w:t>
      </w:r>
    </w:p>
    <w:p w14:paraId="78489573" w14:textId="77777777" w:rsidR="00C74226" w:rsidRPr="001B24A8" w:rsidRDefault="00C74226" w:rsidP="00C74226">
      <w:pPr>
        <w:shd w:val="clear" w:color="auto" w:fill="CCFFFF"/>
        <w:rPr>
          <w:rFonts w:ascii="Courier" w:hAnsi="Courier"/>
          <w:b/>
          <w:sz w:val="20"/>
          <w:lang w:val="en-US"/>
        </w:rPr>
      </w:pPr>
      <w:r w:rsidRPr="005E2418">
        <w:rPr>
          <w:rFonts w:ascii="Courier" w:hAnsi="Courier"/>
          <w:b/>
          <w:sz w:val="20"/>
          <w:lang w:val="en-US"/>
        </w:rPr>
        <w:t xml:space="preserve">  </w:t>
      </w:r>
      <w:r w:rsidRPr="001B24A8">
        <w:rPr>
          <w:rFonts w:ascii="Courier" w:hAnsi="Courier"/>
          <w:b/>
          <w:sz w:val="20"/>
          <w:lang w:val="en-US"/>
        </w:rPr>
        <w:t>Address         Publics by Name</w:t>
      </w:r>
    </w:p>
    <w:p w14:paraId="139A5EB5"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Address         Publics by Value</w:t>
      </w:r>
    </w:p>
    <w:p w14:paraId="242FF808" w14:textId="77777777" w:rsidR="00C74226" w:rsidRPr="001B24A8" w:rsidRDefault="00C74226" w:rsidP="00C74226">
      <w:pPr>
        <w:shd w:val="clear" w:color="auto" w:fill="CCFFFF"/>
        <w:rPr>
          <w:rFonts w:ascii="Courier" w:hAnsi="Courier"/>
          <w:b/>
          <w:sz w:val="20"/>
          <w:lang w:val="en-US"/>
        </w:rPr>
      </w:pPr>
    </w:p>
    <w:p w14:paraId="5F4B202C"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Line numbers for first.obj(FIRST.ASM) segment MYCODE</w:t>
      </w:r>
    </w:p>
    <w:p w14:paraId="601E2CF2"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7 0000:0001     8 0000:0002    10 0000:0003    11 0000:0005</w:t>
      </w:r>
    </w:p>
    <w:p w14:paraId="00AF2E83"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12 0000:000A    14 0000:000C    15 0000:0011    16 0000:0013</w:t>
      </w:r>
    </w:p>
    <w:p w14:paraId="5B980EF6"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17 0000:0015</w:t>
      </w:r>
    </w:p>
    <w:p w14:paraId="7382D61F" w14:textId="77777777" w:rsidR="00C74226" w:rsidRPr="001B24A8" w:rsidRDefault="00C74226" w:rsidP="00C74226">
      <w:pPr>
        <w:shd w:val="clear" w:color="auto" w:fill="CCFFFF"/>
        <w:rPr>
          <w:rFonts w:ascii="Courier" w:hAnsi="Courier"/>
          <w:b/>
          <w:sz w:val="20"/>
          <w:lang w:val="en-US"/>
        </w:rPr>
      </w:pPr>
      <w:r w:rsidRPr="00C74226">
        <w:rPr>
          <w:rFonts w:ascii="Courier" w:hAnsi="Courier"/>
          <w:b/>
          <w:color w:val="FF0000"/>
          <w:sz w:val="20"/>
          <w:lang w:val="en-US"/>
        </w:rPr>
        <w:t>Error</w:t>
      </w:r>
      <w:r w:rsidRPr="001B24A8">
        <w:rPr>
          <w:rFonts w:ascii="Courier" w:hAnsi="Courier"/>
          <w:b/>
          <w:sz w:val="20"/>
          <w:lang w:val="en-US"/>
        </w:rPr>
        <w:t xml:space="preserve">: Undefined symbol </w:t>
      </w:r>
      <w:r w:rsidRPr="00C74226">
        <w:rPr>
          <w:rFonts w:ascii="Courier" w:hAnsi="Courier"/>
          <w:b/>
          <w:color w:val="FF0000"/>
          <w:sz w:val="20"/>
          <w:lang w:val="en-US"/>
        </w:rPr>
        <w:t>VAR</w:t>
      </w:r>
      <w:r w:rsidRPr="001B24A8">
        <w:rPr>
          <w:rFonts w:ascii="Courier" w:hAnsi="Courier"/>
          <w:b/>
          <w:sz w:val="20"/>
          <w:lang w:val="en-US"/>
        </w:rPr>
        <w:t xml:space="preserve"> in module FIRST.ASM</w:t>
      </w:r>
    </w:p>
    <w:p w14:paraId="7D5D57FF"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Program entry point at 0000:0001</w:t>
      </w:r>
    </w:p>
    <w:p w14:paraId="0105D1D8"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lastRenderedPageBreak/>
        <w:t>Warning: No stack</w:t>
      </w:r>
    </w:p>
    <w:p w14:paraId="574FF6DA" w14:textId="77777777" w:rsidR="00C74226" w:rsidRDefault="00C74226" w:rsidP="00C74226">
      <w:r>
        <w:t xml:space="preserve">При правильном завершении редактирования связей </w:t>
      </w:r>
      <w:r w:rsidRPr="00C74226">
        <w:rPr>
          <w:u w:val="single"/>
        </w:rPr>
        <w:t>ошибки</w:t>
      </w:r>
      <w:r>
        <w:t xml:space="preserve"> должны отсутствовать:</w:t>
      </w:r>
    </w:p>
    <w:p w14:paraId="31BDE98E"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Start  Stop   Length Name               Class</w:t>
      </w:r>
    </w:p>
    <w:p w14:paraId="5DB5C227"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00000H 00016H 00017H MYCODE             CODE</w:t>
      </w:r>
    </w:p>
    <w:p w14:paraId="20E63CA5"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Address         Publics by Name</w:t>
      </w:r>
    </w:p>
    <w:p w14:paraId="3BB13DB0"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Address         Publics by Value</w:t>
      </w:r>
    </w:p>
    <w:p w14:paraId="1998682D" w14:textId="77777777" w:rsidR="00C74226" w:rsidRPr="001B24A8" w:rsidRDefault="00C74226" w:rsidP="00C74226">
      <w:pPr>
        <w:shd w:val="clear" w:color="auto" w:fill="CCFFFF"/>
        <w:rPr>
          <w:rFonts w:ascii="Courier" w:hAnsi="Courier"/>
          <w:b/>
          <w:sz w:val="20"/>
          <w:lang w:val="en-US"/>
        </w:rPr>
      </w:pPr>
    </w:p>
    <w:p w14:paraId="06E134A8"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Line numbers for </w:t>
      </w:r>
      <w:r w:rsidRPr="00C74226">
        <w:rPr>
          <w:rFonts w:ascii="Courier" w:hAnsi="Courier"/>
          <w:b/>
          <w:color w:val="FF0000"/>
          <w:sz w:val="20"/>
          <w:lang w:val="en-US"/>
        </w:rPr>
        <w:t>first.obj</w:t>
      </w:r>
      <w:r w:rsidRPr="001B24A8">
        <w:rPr>
          <w:rFonts w:ascii="Courier" w:hAnsi="Courier"/>
          <w:b/>
          <w:sz w:val="20"/>
          <w:lang w:val="en-US"/>
        </w:rPr>
        <w:t>(</w:t>
      </w:r>
      <w:r w:rsidRPr="00C74226">
        <w:rPr>
          <w:rFonts w:ascii="Courier" w:hAnsi="Courier"/>
          <w:b/>
          <w:color w:val="FF0000"/>
          <w:sz w:val="20"/>
          <w:lang w:val="en-US"/>
        </w:rPr>
        <w:t>FIRST.ASM</w:t>
      </w:r>
      <w:r w:rsidRPr="001B24A8">
        <w:rPr>
          <w:rFonts w:ascii="Courier" w:hAnsi="Courier"/>
          <w:b/>
          <w:sz w:val="20"/>
          <w:lang w:val="en-US"/>
        </w:rPr>
        <w:t>) segment MYCODE</w:t>
      </w:r>
    </w:p>
    <w:p w14:paraId="08ADCE40"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7 0000:0001     8 0000:0002    10 0000:0003    11 0000:0005</w:t>
      </w:r>
    </w:p>
    <w:p w14:paraId="0ECE3017"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12 0000:000A    14 0000:000C    15 0000:0011    16 0000:0013</w:t>
      </w:r>
    </w:p>
    <w:p w14:paraId="171796BC"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17 0000:0015</w:t>
      </w:r>
    </w:p>
    <w:p w14:paraId="7EFE5C7F" w14:textId="77777777"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Program entry point at 0000:0001</w:t>
      </w:r>
    </w:p>
    <w:p w14:paraId="7F2F68CC" w14:textId="77777777" w:rsidR="00C74226" w:rsidRPr="001B24A8" w:rsidRDefault="00C74226" w:rsidP="00C74226">
      <w:pPr>
        <w:shd w:val="clear" w:color="auto" w:fill="CCFFFF"/>
        <w:rPr>
          <w:b/>
          <w:sz w:val="20"/>
        </w:rPr>
      </w:pPr>
      <w:r w:rsidRPr="001B24A8">
        <w:rPr>
          <w:rFonts w:ascii="Courier" w:hAnsi="Courier"/>
          <w:b/>
          <w:sz w:val="20"/>
          <w:lang w:val="en-US"/>
        </w:rPr>
        <w:t>Warning</w:t>
      </w:r>
      <w:r w:rsidRPr="001B24A8">
        <w:rPr>
          <w:rFonts w:ascii="Courier" w:hAnsi="Courier"/>
          <w:b/>
          <w:sz w:val="20"/>
        </w:rPr>
        <w:t xml:space="preserve">: </w:t>
      </w:r>
      <w:r w:rsidRPr="001B24A8">
        <w:rPr>
          <w:rFonts w:ascii="Courier" w:hAnsi="Courier"/>
          <w:b/>
          <w:sz w:val="20"/>
          <w:lang w:val="en-US"/>
        </w:rPr>
        <w:t>No</w:t>
      </w:r>
      <w:r w:rsidRPr="001B24A8">
        <w:rPr>
          <w:rFonts w:ascii="Courier" w:hAnsi="Courier"/>
          <w:b/>
          <w:sz w:val="20"/>
        </w:rPr>
        <w:t xml:space="preserve"> </w:t>
      </w:r>
      <w:r w:rsidRPr="001B24A8">
        <w:rPr>
          <w:rFonts w:ascii="Courier" w:hAnsi="Courier"/>
          <w:b/>
          <w:sz w:val="20"/>
          <w:lang w:val="en-US"/>
        </w:rPr>
        <w:t>stack</w:t>
      </w:r>
      <w:r w:rsidRPr="001B24A8">
        <w:rPr>
          <w:rFonts w:ascii="Courier" w:hAnsi="Courier"/>
          <w:b/>
          <w:sz w:val="20"/>
        </w:rPr>
        <w:t xml:space="preserve"> </w:t>
      </w:r>
    </w:p>
    <w:p w14:paraId="58D45344" w14:textId="77777777" w:rsidR="003D4D79" w:rsidRPr="00642827" w:rsidRDefault="003D4D79" w:rsidP="003D4D79"/>
    <w:p w14:paraId="648B4CF7" w14:textId="77777777" w:rsidR="003D4D79" w:rsidRPr="0033068A" w:rsidRDefault="003D4D79" w:rsidP="003D4D79">
      <w:pPr>
        <w:pStyle w:val="2"/>
        <w:spacing w:before="120" w:after="0"/>
      </w:pPr>
      <w:r w:rsidRPr="0033068A">
        <w:fldChar w:fldCharType="begin"/>
      </w:r>
      <w:r w:rsidRPr="0033068A">
        <w:instrText xml:space="preserve"> AUTONUMLGL  </w:instrText>
      </w:r>
      <w:bookmarkStart w:id="17" w:name="_Toc34209796"/>
      <w:r w:rsidRPr="0033068A">
        <w:fldChar w:fldCharType="end"/>
      </w:r>
      <w:r w:rsidRPr="0033068A">
        <w:t xml:space="preserve"> </w:t>
      </w:r>
      <w:r w:rsidR="00C4734E">
        <w:t xml:space="preserve">3.12 </w:t>
      </w:r>
      <w:r w:rsidR="00C74226">
        <w:t>В</w:t>
      </w:r>
      <w:r>
        <w:t>ыполнение программы</w:t>
      </w:r>
      <w:bookmarkEnd w:id="17"/>
    </w:p>
    <w:p w14:paraId="4F1483D6" w14:textId="77777777" w:rsidR="00C74226" w:rsidRDefault="00C74226" w:rsidP="00C74226">
      <w:r>
        <w:t>Если этапы компиляции и редактирования выполнены без ошибок, то можно выполнить запуск программы на выполнение. Для этого нужно ее запустить в окне командной строки:</w:t>
      </w:r>
    </w:p>
    <w:p w14:paraId="611275FE" w14:textId="77777777" w:rsidR="00C74226" w:rsidRPr="00642827" w:rsidRDefault="00C74226" w:rsidP="00C74226">
      <w:pPr>
        <w:shd w:val="clear" w:color="auto" w:fill="C0C0C0"/>
        <w:ind w:hanging="11"/>
        <w:rPr>
          <w:rFonts w:ascii="Courier New" w:hAnsi="Courier New" w:cs="Courier New"/>
          <w:b/>
          <w:sz w:val="20"/>
        </w:rPr>
      </w:pPr>
      <w:r w:rsidRPr="001B24A8">
        <w:rPr>
          <w:rFonts w:ascii="Courier New" w:hAnsi="Courier New" w:cs="Courier New"/>
          <w:b/>
          <w:sz w:val="20"/>
          <w:lang w:val="en-US"/>
        </w:rPr>
        <w:t>C</w:t>
      </w:r>
      <w:r w:rsidRPr="00642827">
        <w:rPr>
          <w:rFonts w:ascii="Courier New" w:hAnsi="Courier New" w:cs="Courier New"/>
          <w:b/>
          <w:sz w:val="20"/>
        </w:rPr>
        <w:t>:\</w:t>
      </w:r>
      <w:r w:rsidRPr="001B24A8">
        <w:rPr>
          <w:rFonts w:ascii="Courier New" w:hAnsi="Courier New" w:cs="Courier New"/>
          <w:b/>
          <w:sz w:val="20"/>
          <w:lang w:val="en-US"/>
        </w:rPr>
        <w:t>BORLANDC</w:t>
      </w:r>
      <w:r w:rsidRPr="00642827">
        <w:rPr>
          <w:rFonts w:ascii="Courier New" w:hAnsi="Courier New" w:cs="Courier New"/>
          <w:b/>
          <w:sz w:val="20"/>
        </w:rPr>
        <w:t>\</w:t>
      </w:r>
      <w:r w:rsidRPr="001B24A8">
        <w:rPr>
          <w:rFonts w:ascii="Courier New" w:hAnsi="Courier New" w:cs="Courier New"/>
          <w:b/>
          <w:sz w:val="20"/>
          <w:lang w:val="en-US"/>
        </w:rPr>
        <w:t>TASM</w:t>
      </w:r>
      <w:r w:rsidRPr="00642827">
        <w:rPr>
          <w:rFonts w:ascii="Courier New" w:hAnsi="Courier New" w:cs="Courier New"/>
          <w:b/>
          <w:sz w:val="20"/>
        </w:rPr>
        <w:t>&gt;</w:t>
      </w:r>
      <w:r w:rsidRPr="001B24A8">
        <w:rPr>
          <w:rFonts w:ascii="Courier New" w:hAnsi="Courier New" w:cs="Courier New"/>
          <w:b/>
          <w:color w:val="FF0000"/>
          <w:sz w:val="20"/>
          <w:lang w:val="en-US"/>
        </w:rPr>
        <w:t>first</w:t>
      </w:r>
      <w:r w:rsidRPr="00642827">
        <w:rPr>
          <w:rFonts w:ascii="Courier New" w:hAnsi="Courier New" w:cs="Courier New"/>
          <w:b/>
          <w:color w:val="FF0000"/>
          <w:sz w:val="20"/>
        </w:rPr>
        <w:t>.</w:t>
      </w:r>
      <w:r w:rsidRPr="001B24A8">
        <w:rPr>
          <w:rFonts w:ascii="Courier New" w:hAnsi="Courier New" w:cs="Courier New"/>
          <w:b/>
          <w:color w:val="FF0000"/>
          <w:sz w:val="20"/>
          <w:lang w:val="en-US"/>
        </w:rPr>
        <w:t>exe</w:t>
      </w:r>
      <w:r w:rsidRPr="001B24A8">
        <w:rPr>
          <w:rFonts w:ascii="Courier New" w:hAnsi="Courier New" w:cs="Courier New"/>
          <w:b/>
          <w:sz w:val="20"/>
          <w:lang w:val="en-US"/>
        </w:rPr>
        <w:sym w:font="Symbol" w:char="F0BF"/>
      </w:r>
    </w:p>
    <w:p w14:paraId="1C457588" w14:textId="77777777" w:rsidR="00C74226" w:rsidRPr="00C74226" w:rsidRDefault="00C74226" w:rsidP="00C74226">
      <w:pPr>
        <w:shd w:val="clear" w:color="auto" w:fill="C0C0C0"/>
        <w:ind w:hanging="11"/>
        <w:rPr>
          <w:rFonts w:ascii="Courier New" w:hAnsi="Courier New" w:cs="Courier New"/>
          <w:b/>
          <w:color w:val="FF0000"/>
          <w:sz w:val="20"/>
        </w:rPr>
      </w:pPr>
      <w:r w:rsidRPr="001B24A8">
        <w:rPr>
          <w:rFonts w:ascii="Courier New" w:hAnsi="Courier New" w:cs="Courier New"/>
          <w:b/>
          <w:color w:val="FF0000"/>
          <w:sz w:val="20"/>
          <w:lang w:val="en-US"/>
        </w:rPr>
        <w:t>A</w:t>
      </w:r>
    </w:p>
    <w:p w14:paraId="2FBA973B" w14:textId="77777777" w:rsidR="00C74226" w:rsidRDefault="00C74226" w:rsidP="00C74226">
      <w:r>
        <w:t>Если программа выводит информацию на экран и работает в пакетном режиме (т.е. выполняется и сама завершается, как в нашем примере), то можно перенаправить вывод на дисплей в текстовый файл и затем его просмотреть или</w:t>
      </w:r>
      <w:r w:rsidRPr="001C333D">
        <w:t xml:space="preserve"> </w:t>
      </w:r>
      <w:r>
        <w:t>распечатать. В нашем примере это может быть сделано так:</w:t>
      </w:r>
    </w:p>
    <w:p w14:paraId="24488E73" w14:textId="77777777" w:rsidR="00C74226" w:rsidRPr="00C74226" w:rsidRDefault="00C74226" w:rsidP="00C74226">
      <w:pPr>
        <w:shd w:val="clear" w:color="auto" w:fill="C0C0C0"/>
        <w:ind w:hanging="11"/>
        <w:rPr>
          <w:rFonts w:ascii="Courier New" w:hAnsi="Courier New" w:cs="Courier New"/>
          <w:b/>
          <w:sz w:val="20"/>
        </w:rPr>
      </w:pPr>
      <w:r w:rsidRPr="001B24A8">
        <w:rPr>
          <w:rFonts w:ascii="Courier New" w:hAnsi="Courier New" w:cs="Courier New"/>
          <w:b/>
          <w:sz w:val="20"/>
          <w:lang w:val="en-US"/>
        </w:rPr>
        <w:t>C</w:t>
      </w:r>
      <w:r w:rsidRPr="00C74226">
        <w:rPr>
          <w:rFonts w:ascii="Courier New" w:hAnsi="Courier New" w:cs="Courier New"/>
          <w:b/>
          <w:sz w:val="20"/>
        </w:rPr>
        <w:t>:\</w:t>
      </w:r>
      <w:r w:rsidRPr="001B24A8">
        <w:rPr>
          <w:rFonts w:ascii="Courier New" w:hAnsi="Courier New" w:cs="Courier New"/>
          <w:b/>
          <w:sz w:val="20"/>
          <w:lang w:val="en-US"/>
        </w:rPr>
        <w:t>BORLANDC</w:t>
      </w:r>
      <w:r w:rsidRPr="00C74226">
        <w:rPr>
          <w:rFonts w:ascii="Courier New" w:hAnsi="Courier New" w:cs="Courier New"/>
          <w:b/>
          <w:sz w:val="20"/>
        </w:rPr>
        <w:t>\</w:t>
      </w:r>
      <w:r w:rsidRPr="001B24A8">
        <w:rPr>
          <w:rFonts w:ascii="Courier New" w:hAnsi="Courier New" w:cs="Courier New"/>
          <w:b/>
          <w:sz w:val="20"/>
          <w:lang w:val="en-US"/>
        </w:rPr>
        <w:t>TASM</w:t>
      </w:r>
      <w:r w:rsidRPr="00C74226">
        <w:rPr>
          <w:rFonts w:ascii="Courier New" w:hAnsi="Courier New" w:cs="Courier New"/>
          <w:b/>
          <w:sz w:val="20"/>
        </w:rPr>
        <w:t>&gt;</w:t>
      </w:r>
      <w:r w:rsidRPr="001B24A8">
        <w:rPr>
          <w:rFonts w:ascii="Courier New" w:hAnsi="Courier New" w:cs="Courier New"/>
          <w:b/>
          <w:sz w:val="20"/>
          <w:lang w:val="en-US"/>
        </w:rPr>
        <w:t>first</w:t>
      </w:r>
      <w:r w:rsidRPr="00C74226">
        <w:rPr>
          <w:rFonts w:ascii="Courier New" w:hAnsi="Courier New" w:cs="Courier New"/>
          <w:b/>
          <w:sz w:val="20"/>
        </w:rPr>
        <w:t xml:space="preserve"> &gt;&gt; </w:t>
      </w:r>
      <w:r w:rsidRPr="00C74226">
        <w:rPr>
          <w:rFonts w:ascii="Courier New" w:hAnsi="Courier New" w:cs="Courier New"/>
          <w:b/>
          <w:color w:val="FF0000"/>
          <w:sz w:val="20"/>
          <w:lang w:val="en-US"/>
        </w:rPr>
        <w:t>first</w:t>
      </w:r>
      <w:r w:rsidRPr="00C74226">
        <w:rPr>
          <w:rFonts w:ascii="Courier New" w:hAnsi="Courier New" w:cs="Courier New"/>
          <w:b/>
          <w:color w:val="FF0000"/>
          <w:sz w:val="20"/>
        </w:rPr>
        <w:t>.</w:t>
      </w:r>
      <w:r w:rsidRPr="00C74226">
        <w:rPr>
          <w:rFonts w:ascii="Courier New" w:hAnsi="Courier New" w:cs="Courier New"/>
          <w:b/>
          <w:color w:val="FF0000"/>
          <w:sz w:val="20"/>
          <w:lang w:val="en-US"/>
        </w:rPr>
        <w:t>txt</w:t>
      </w:r>
      <w:r w:rsidRPr="001B24A8">
        <w:rPr>
          <w:rFonts w:ascii="Courier New" w:hAnsi="Courier New" w:cs="Courier New"/>
          <w:b/>
          <w:sz w:val="20"/>
          <w:lang w:val="en-US"/>
        </w:rPr>
        <w:sym w:font="Symbol" w:char="F0BF"/>
      </w:r>
    </w:p>
    <w:p w14:paraId="0E8D875B" w14:textId="77777777" w:rsidR="00C74226" w:rsidRPr="001C333D" w:rsidRDefault="00C74226" w:rsidP="00C74226">
      <w:r>
        <w:t xml:space="preserve">Сформированный файл </w:t>
      </w:r>
      <w:r w:rsidRPr="001C333D">
        <w:t>“</w:t>
      </w:r>
      <w:r w:rsidRPr="00C74226">
        <w:rPr>
          <w:b/>
        </w:rPr>
        <w:t>first.txt</w:t>
      </w:r>
      <w:r w:rsidRPr="001C333D">
        <w:t xml:space="preserve">” </w:t>
      </w:r>
      <w:r>
        <w:t xml:space="preserve">сейчас содержит одну строку, в начальной позиции которой будет напечатана буква </w:t>
      </w:r>
      <w:r w:rsidRPr="001C333D">
        <w:t>“</w:t>
      </w:r>
      <w:r w:rsidRPr="00C74226">
        <w:rPr>
          <w:b/>
        </w:rPr>
        <w:t>А</w:t>
      </w:r>
      <w:r w:rsidRPr="001C333D">
        <w:t>”</w:t>
      </w:r>
      <w:r>
        <w:t>.</w:t>
      </w:r>
    </w:p>
    <w:p w14:paraId="668E5CA9" w14:textId="77777777" w:rsidR="00F35FC9" w:rsidRPr="0033068A" w:rsidRDefault="00F35FC9" w:rsidP="002737F4">
      <w:pPr>
        <w:pStyle w:val="2"/>
        <w:spacing w:before="120" w:after="0"/>
      </w:pPr>
      <w:r w:rsidRPr="0033068A">
        <w:fldChar w:fldCharType="begin"/>
      </w:r>
      <w:r w:rsidRPr="0033068A">
        <w:instrText xml:space="preserve"> AUTONUMLGL  </w:instrText>
      </w:r>
      <w:bookmarkStart w:id="18" w:name="_Toc34209797"/>
      <w:r w:rsidRPr="0033068A">
        <w:fldChar w:fldCharType="end"/>
      </w:r>
      <w:r w:rsidRPr="0033068A">
        <w:t xml:space="preserve"> </w:t>
      </w:r>
      <w:r w:rsidR="00C4734E">
        <w:t xml:space="preserve">3.13 </w:t>
      </w:r>
      <w:r w:rsidR="002737F4">
        <w:t xml:space="preserve">Отладка </w:t>
      </w:r>
      <w:r w:rsidR="0001576D">
        <w:t>программ</w:t>
      </w:r>
      <w:r w:rsidR="000A3C1C">
        <w:t>ы</w:t>
      </w:r>
      <w:r w:rsidR="00C74226">
        <w:t>, использование отладчика</w:t>
      </w:r>
      <w:bookmarkEnd w:id="18"/>
    </w:p>
    <w:p w14:paraId="7E85BED8" w14:textId="77777777" w:rsidR="00C74226" w:rsidRDefault="00C74226" w:rsidP="00C74226">
      <w:r>
        <w:t xml:space="preserve">Для отладки программ в системе программирования </w:t>
      </w:r>
      <w:r w:rsidRPr="00C74226">
        <w:rPr>
          <w:b/>
          <w:lang w:val="en-US"/>
        </w:rPr>
        <w:t>TASM</w:t>
      </w:r>
      <w:r w:rsidRPr="00A232C8">
        <w:t xml:space="preserve"> </w:t>
      </w:r>
      <w:r>
        <w:t xml:space="preserve">используется утилита </w:t>
      </w:r>
      <w:r>
        <w:rPr>
          <w:lang w:val="en-US"/>
        </w:rPr>
        <w:t>TD</w:t>
      </w:r>
      <w:r w:rsidRPr="00A232C8">
        <w:t>.</w:t>
      </w:r>
      <w:r>
        <w:rPr>
          <w:lang w:val="en-US"/>
        </w:rPr>
        <w:t>EXE</w:t>
      </w:r>
      <w:r>
        <w:t>. Для ее полнофункциональной работы на этапах компиляции и редактирования связей мы установили специальные режимы (см. выше):</w:t>
      </w:r>
    </w:p>
    <w:p w14:paraId="6BF7638B" w14:textId="77777777" w:rsidR="00C74226" w:rsidRDefault="00C74226" w:rsidP="00C74226">
      <w:pPr>
        <w:numPr>
          <w:ilvl w:val="0"/>
          <w:numId w:val="37"/>
        </w:numPr>
        <w:tabs>
          <w:tab w:val="clear" w:pos="1077"/>
          <w:tab w:val="num" w:pos="-2160"/>
        </w:tabs>
        <w:spacing w:line="240" w:lineRule="auto"/>
        <w:ind w:left="720"/>
      </w:pPr>
      <w:r>
        <w:rPr>
          <w:lang w:val="en-US"/>
        </w:rPr>
        <w:t>TASM</w:t>
      </w:r>
      <w:r w:rsidRPr="00A232C8">
        <w:t>.</w:t>
      </w:r>
      <w:r>
        <w:rPr>
          <w:lang w:val="en-US"/>
        </w:rPr>
        <w:t>EXE</w:t>
      </w:r>
      <w:r w:rsidRPr="00A232C8">
        <w:t xml:space="preserve"> –</w:t>
      </w:r>
      <w:r>
        <w:t xml:space="preserve"> режим </w:t>
      </w:r>
      <w:r w:rsidRPr="00A232C8">
        <w:t xml:space="preserve"> </w:t>
      </w:r>
      <w:r w:rsidRPr="00A232C8">
        <w:rPr>
          <w:b/>
        </w:rPr>
        <w:t>“/</w:t>
      </w:r>
      <w:r w:rsidRPr="00A232C8">
        <w:rPr>
          <w:b/>
          <w:lang w:val="en-US"/>
        </w:rPr>
        <w:t>zi</w:t>
      </w:r>
      <w:r w:rsidRPr="00A232C8">
        <w:rPr>
          <w:b/>
        </w:rPr>
        <w:t>”</w:t>
      </w:r>
      <w:r w:rsidRPr="00A232C8">
        <w:t xml:space="preserve"> – </w:t>
      </w:r>
      <w:r>
        <w:t xml:space="preserve">включение </w:t>
      </w:r>
      <w:bookmarkStart w:id="19" w:name="OLE_LINK1"/>
      <w:r w:rsidR="00BC68D9" w:rsidRPr="00BC68D9">
        <w:rPr>
          <w:u w:val="single"/>
        </w:rPr>
        <w:t>символьной</w:t>
      </w:r>
      <w:r w:rsidR="00BC68D9">
        <w:t xml:space="preserve"> </w:t>
      </w:r>
      <w:bookmarkEnd w:id="19"/>
      <w:r>
        <w:t>отладочной информации в объектный модуль.</w:t>
      </w:r>
    </w:p>
    <w:p w14:paraId="0CB2CE19" w14:textId="77777777" w:rsidR="00C74226" w:rsidRPr="00A232C8" w:rsidRDefault="00C74226" w:rsidP="00C74226">
      <w:pPr>
        <w:numPr>
          <w:ilvl w:val="0"/>
          <w:numId w:val="37"/>
        </w:numPr>
        <w:tabs>
          <w:tab w:val="clear" w:pos="1077"/>
          <w:tab w:val="num" w:pos="-2160"/>
        </w:tabs>
        <w:spacing w:line="240" w:lineRule="auto"/>
        <w:ind w:left="720"/>
      </w:pPr>
      <w:r>
        <w:rPr>
          <w:lang w:val="en-US"/>
        </w:rPr>
        <w:t>TLINK</w:t>
      </w:r>
      <w:r w:rsidRPr="00A232C8">
        <w:t>.</w:t>
      </w:r>
      <w:r>
        <w:rPr>
          <w:lang w:val="en-US"/>
        </w:rPr>
        <w:t>EXE</w:t>
      </w:r>
      <w:r w:rsidRPr="00A232C8">
        <w:t xml:space="preserve"> – </w:t>
      </w:r>
      <w:r>
        <w:t xml:space="preserve">режим </w:t>
      </w:r>
      <w:r w:rsidRPr="00A232C8">
        <w:t xml:space="preserve"> </w:t>
      </w:r>
      <w:r w:rsidRPr="00A232C8">
        <w:rPr>
          <w:b/>
        </w:rPr>
        <w:t>“/</w:t>
      </w:r>
      <w:r>
        <w:rPr>
          <w:b/>
          <w:lang w:val="en-US"/>
        </w:rPr>
        <w:t>v</w:t>
      </w:r>
      <w:r w:rsidRPr="00A232C8">
        <w:rPr>
          <w:b/>
        </w:rPr>
        <w:t xml:space="preserve">” - </w:t>
      </w:r>
      <w:r>
        <w:t xml:space="preserve">включение </w:t>
      </w:r>
      <w:r w:rsidR="00BC68D9" w:rsidRPr="00BC68D9">
        <w:rPr>
          <w:u w:val="single"/>
        </w:rPr>
        <w:t>символьной</w:t>
      </w:r>
      <w:r w:rsidR="00BC68D9">
        <w:t xml:space="preserve"> </w:t>
      </w:r>
      <w:r>
        <w:t>отладочной информации в исполнимый  модуль.</w:t>
      </w:r>
    </w:p>
    <w:p w14:paraId="42995FA3" w14:textId="77777777" w:rsidR="00C74226" w:rsidRDefault="00C74226" w:rsidP="00C74226">
      <w:r>
        <w:t xml:space="preserve">В этом случае мы можем запустить </w:t>
      </w:r>
      <w:r>
        <w:rPr>
          <w:lang w:val="en-US"/>
        </w:rPr>
        <w:t>TD</w:t>
      </w:r>
      <w:r w:rsidRPr="00A232C8">
        <w:t xml:space="preserve"> </w:t>
      </w:r>
      <w:r>
        <w:t xml:space="preserve">и иметь в отдельном окне исходный текст нашей программы. Запуск </w:t>
      </w:r>
      <w:r>
        <w:rPr>
          <w:lang w:val="en-US"/>
        </w:rPr>
        <w:t>TD</w:t>
      </w:r>
      <w:r>
        <w:t xml:space="preserve"> выполняется так:</w:t>
      </w:r>
    </w:p>
    <w:p w14:paraId="10F6BFCB" w14:textId="77777777" w:rsidR="00C74226" w:rsidRPr="00642827" w:rsidRDefault="00C74226" w:rsidP="00C74226">
      <w:pPr>
        <w:shd w:val="clear" w:color="auto" w:fill="C0C0C0"/>
        <w:ind w:hanging="11"/>
        <w:rPr>
          <w:rFonts w:ascii="Courier New" w:hAnsi="Courier New" w:cs="Courier New"/>
          <w:b/>
          <w:sz w:val="20"/>
        </w:rPr>
      </w:pPr>
      <w:r w:rsidRPr="00C74226">
        <w:rPr>
          <w:rFonts w:ascii="Courier New" w:hAnsi="Courier New" w:cs="Courier New"/>
          <w:b/>
          <w:sz w:val="20"/>
          <w:lang w:val="en-US"/>
        </w:rPr>
        <w:t>C</w:t>
      </w:r>
      <w:r w:rsidRPr="00642827">
        <w:rPr>
          <w:rFonts w:ascii="Courier New" w:hAnsi="Courier New" w:cs="Courier New"/>
          <w:b/>
          <w:sz w:val="20"/>
        </w:rPr>
        <w:t>:\</w:t>
      </w:r>
      <w:r w:rsidRPr="00C74226">
        <w:rPr>
          <w:rFonts w:ascii="Courier New" w:hAnsi="Courier New" w:cs="Courier New"/>
          <w:b/>
          <w:sz w:val="20"/>
          <w:lang w:val="en-US"/>
        </w:rPr>
        <w:t>BORLANDC</w:t>
      </w:r>
      <w:r w:rsidRPr="00642827">
        <w:rPr>
          <w:rFonts w:ascii="Courier New" w:hAnsi="Courier New" w:cs="Courier New"/>
          <w:b/>
          <w:sz w:val="20"/>
        </w:rPr>
        <w:t>\</w:t>
      </w:r>
      <w:r w:rsidRPr="00C74226">
        <w:rPr>
          <w:rFonts w:ascii="Courier New" w:hAnsi="Courier New" w:cs="Courier New"/>
          <w:b/>
          <w:sz w:val="20"/>
          <w:lang w:val="en-US"/>
        </w:rPr>
        <w:t>TASM</w:t>
      </w:r>
      <w:r w:rsidRPr="00642827">
        <w:rPr>
          <w:rFonts w:ascii="Courier New" w:hAnsi="Courier New" w:cs="Courier New"/>
          <w:b/>
          <w:sz w:val="20"/>
        </w:rPr>
        <w:t>&gt;</w:t>
      </w:r>
      <w:r w:rsidRPr="00C74226">
        <w:rPr>
          <w:rFonts w:ascii="Courier New" w:hAnsi="Courier New" w:cs="Courier New"/>
          <w:b/>
          <w:sz w:val="20"/>
          <w:lang w:val="en-US"/>
        </w:rPr>
        <w:t>TD</w:t>
      </w:r>
      <w:r w:rsidRPr="00642827">
        <w:rPr>
          <w:rFonts w:ascii="Courier New" w:hAnsi="Courier New" w:cs="Courier New"/>
          <w:b/>
          <w:sz w:val="20"/>
        </w:rPr>
        <w:t>.</w:t>
      </w:r>
      <w:r w:rsidRPr="00C74226">
        <w:rPr>
          <w:rFonts w:ascii="Courier New" w:hAnsi="Courier New" w:cs="Courier New"/>
          <w:b/>
          <w:sz w:val="20"/>
          <w:lang w:val="en-US"/>
        </w:rPr>
        <w:t>EXE</w:t>
      </w:r>
      <w:r w:rsidRPr="00642827">
        <w:rPr>
          <w:rFonts w:ascii="Courier New" w:hAnsi="Courier New" w:cs="Courier New"/>
          <w:b/>
          <w:sz w:val="20"/>
        </w:rPr>
        <w:t xml:space="preserve"> </w:t>
      </w:r>
      <w:r w:rsidRPr="00C74226">
        <w:rPr>
          <w:rFonts w:ascii="Courier New" w:hAnsi="Courier New" w:cs="Courier New"/>
          <w:b/>
          <w:color w:val="FF0000"/>
          <w:sz w:val="20"/>
          <w:lang w:val="en-US"/>
        </w:rPr>
        <w:t>first</w:t>
      </w:r>
      <w:r w:rsidRPr="00642827">
        <w:rPr>
          <w:rFonts w:ascii="Courier New" w:hAnsi="Courier New" w:cs="Courier New"/>
          <w:b/>
          <w:color w:val="FF0000"/>
          <w:sz w:val="20"/>
        </w:rPr>
        <w:t>.</w:t>
      </w:r>
      <w:r w:rsidRPr="00C74226">
        <w:rPr>
          <w:rFonts w:ascii="Courier New" w:hAnsi="Courier New" w:cs="Courier New"/>
          <w:b/>
          <w:color w:val="FF0000"/>
          <w:sz w:val="20"/>
          <w:lang w:val="en-US"/>
        </w:rPr>
        <w:t>exe</w:t>
      </w:r>
      <w:r w:rsidRPr="00C74226">
        <w:rPr>
          <w:rFonts w:ascii="Courier New" w:hAnsi="Courier New" w:cs="Courier New"/>
          <w:b/>
          <w:sz w:val="20"/>
          <w:lang w:val="en-US"/>
        </w:rPr>
        <w:sym w:font="Symbol" w:char="F0BF"/>
      </w:r>
    </w:p>
    <w:p w14:paraId="65287E79" w14:textId="77777777" w:rsidR="00C74226" w:rsidRPr="000B51FA" w:rsidRDefault="001D48E2" w:rsidP="00C74226">
      <w:r>
        <w:rPr>
          <w:noProof/>
        </w:rPr>
        <w:lastRenderedPageBreak/>
        <w:drawing>
          <wp:anchor distT="0" distB="0" distL="114300" distR="114300" simplePos="0" relativeHeight="251658752" behindDoc="0" locked="0" layoutInCell="1" allowOverlap="1" wp14:anchorId="2E48B1A7" wp14:editId="35D4280A">
            <wp:simplePos x="0" y="0"/>
            <wp:positionH relativeFrom="column">
              <wp:posOffset>383540</wp:posOffset>
            </wp:positionH>
            <wp:positionV relativeFrom="paragraph">
              <wp:posOffset>2145030</wp:posOffset>
            </wp:positionV>
            <wp:extent cx="4912995" cy="2917190"/>
            <wp:effectExtent l="0" t="0" r="1905" b="0"/>
            <wp:wrapTopAndBottom/>
            <wp:docPr id="4" name="Рисунок 3" descr="sp00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sp0010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12995" cy="2917190"/>
                    </a:xfrm>
                    <a:prstGeom prst="rect">
                      <a:avLst/>
                    </a:prstGeom>
                    <a:noFill/>
                    <a:ln>
                      <a:noFill/>
                    </a:ln>
                  </pic:spPr>
                </pic:pic>
              </a:graphicData>
            </a:graphic>
            <wp14:sizeRelH relativeFrom="page">
              <wp14:pctWidth>0</wp14:pctWidth>
            </wp14:sizeRelH>
            <wp14:sizeRelV relativeFrom="page">
              <wp14:pctHeight>0</wp14:pctHeight>
            </wp14:sizeRelV>
          </wp:anchor>
        </w:drawing>
      </w:r>
      <w:r w:rsidR="00C74226">
        <w:t xml:space="preserve">После запуска в окне командной строки появиться окно отладчика. </w:t>
      </w:r>
      <w:r w:rsidR="00BC68D9">
        <w:t xml:space="preserve">Настройка экрана отладчика может быть различной. В нашем примере представлено 2 окна: окно исходного текста (треугольник </w:t>
      </w:r>
      <w:r w:rsidR="00BC68D9" w:rsidRPr="00BC68D9">
        <w:t>“</w:t>
      </w:r>
      <w:r w:rsidR="00BC68D9">
        <w:sym w:font="Wingdings 3" w:char="F084"/>
      </w:r>
      <w:r w:rsidR="00BC68D9" w:rsidRPr="00BC68D9">
        <w:t>”</w:t>
      </w:r>
      <w:r w:rsidR="00BC68D9">
        <w:t xml:space="preserve"> – задает текущий исполняемый оператор) и окно информации о состоянии </w:t>
      </w:r>
      <w:r w:rsidR="00BC68D9">
        <w:rPr>
          <w:lang w:val="en-US"/>
        </w:rPr>
        <w:t>CPU</w:t>
      </w:r>
      <w:r w:rsidR="00BC68D9">
        <w:t xml:space="preserve"> (</w:t>
      </w:r>
      <w:r w:rsidR="00BC68D9">
        <w:rPr>
          <w:lang w:val="en-US"/>
        </w:rPr>
        <w:t>Control</w:t>
      </w:r>
      <w:r w:rsidR="00BC68D9" w:rsidRPr="00BC68D9">
        <w:t xml:space="preserve"> </w:t>
      </w:r>
      <w:r w:rsidR="00BC68D9">
        <w:rPr>
          <w:lang w:val="en-US"/>
        </w:rPr>
        <w:t>Program</w:t>
      </w:r>
      <w:r w:rsidR="00BC68D9" w:rsidRPr="00BC68D9">
        <w:t xml:space="preserve"> </w:t>
      </w:r>
      <w:r w:rsidR="00BC68D9">
        <w:rPr>
          <w:lang w:val="en-US"/>
        </w:rPr>
        <w:t>Unit</w:t>
      </w:r>
      <w:r w:rsidR="00BC68D9" w:rsidRPr="00BC68D9">
        <w:t xml:space="preserve"> </w:t>
      </w:r>
      <w:r w:rsidR="00BC68D9">
        <w:t>–</w:t>
      </w:r>
      <w:r w:rsidR="00BC68D9" w:rsidRPr="00BC68D9">
        <w:t xml:space="preserve"> </w:t>
      </w:r>
      <w:r w:rsidR="00BC68D9">
        <w:t>содержимое микропроцессора</w:t>
      </w:r>
      <w:r w:rsidR="00BC68D9" w:rsidRPr="00BC68D9">
        <w:t xml:space="preserve"> </w:t>
      </w:r>
      <w:r w:rsidR="00BC68D9">
        <w:t xml:space="preserve">). </w:t>
      </w:r>
      <w:r w:rsidR="00C74226">
        <w:t xml:space="preserve">Нажимая клавишу </w:t>
      </w:r>
      <w:r w:rsidR="00C74226">
        <w:rPr>
          <w:lang w:val="en-US"/>
        </w:rPr>
        <w:t>F</w:t>
      </w:r>
      <w:r w:rsidR="00C74226" w:rsidRPr="00B83B7D">
        <w:t>7</w:t>
      </w:r>
      <w:r w:rsidR="00C74226">
        <w:t xml:space="preserve">, мы можем </w:t>
      </w:r>
      <w:r w:rsidR="00BC68D9">
        <w:t xml:space="preserve">выполнить </w:t>
      </w:r>
      <w:r w:rsidR="00C74226">
        <w:t xml:space="preserve">по отдельным командам (по шагам) нашу программу. Результат работы программы мы можем увидеть, нажав комбинацию </w:t>
      </w:r>
      <w:r w:rsidR="00C74226" w:rsidRPr="00BC68D9">
        <w:rPr>
          <w:b/>
          <w:lang w:val="en-US"/>
        </w:rPr>
        <w:t>Alt</w:t>
      </w:r>
      <w:r w:rsidR="00C74226" w:rsidRPr="00BC68D9">
        <w:rPr>
          <w:b/>
        </w:rPr>
        <w:t>+</w:t>
      </w:r>
      <w:r w:rsidR="00C74226" w:rsidRPr="00BC68D9">
        <w:rPr>
          <w:b/>
          <w:lang w:val="en-US"/>
        </w:rPr>
        <w:t>F</w:t>
      </w:r>
      <w:r w:rsidR="00C74226" w:rsidRPr="00BC68D9">
        <w:rPr>
          <w:b/>
        </w:rPr>
        <w:t>5.</w:t>
      </w:r>
      <w:r w:rsidR="00C74226">
        <w:t xml:space="preserve"> Более подробно об отладке и отладчике мы будем говорить ниже. Для завершения отладчика нужно нажать </w:t>
      </w:r>
      <w:r w:rsidR="00C74226" w:rsidRPr="00BC68D9">
        <w:t>“</w:t>
      </w:r>
      <w:r w:rsidR="00C74226" w:rsidRPr="00BC68D9">
        <w:rPr>
          <w:b/>
          <w:lang w:val="en-US"/>
        </w:rPr>
        <w:t>Alt</w:t>
      </w:r>
      <w:r w:rsidR="00C74226" w:rsidRPr="00BC68D9">
        <w:rPr>
          <w:b/>
        </w:rPr>
        <w:t xml:space="preserve"> + </w:t>
      </w:r>
      <w:r w:rsidR="00C74226" w:rsidRPr="00BC68D9">
        <w:rPr>
          <w:b/>
          <w:lang w:val="en-US"/>
        </w:rPr>
        <w:t>x</w:t>
      </w:r>
      <w:r w:rsidR="00C74226" w:rsidRPr="00BC68D9">
        <w:t>”</w:t>
      </w:r>
      <w:r w:rsidR="00C74226">
        <w:t xml:space="preserve">. </w:t>
      </w:r>
      <w:r w:rsidR="00BC68D9">
        <w:t>Подсказка снизу, определяет возможные действия, в том числе при нажатии управляющих клавиш (</w:t>
      </w:r>
      <w:r w:rsidR="00BC68D9">
        <w:rPr>
          <w:lang w:val="en-US"/>
        </w:rPr>
        <w:t>Ctrl</w:t>
      </w:r>
      <w:r w:rsidR="00BC68D9" w:rsidRPr="00BC68D9">
        <w:t xml:space="preserve"> </w:t>
      </w:r>
      <w:r w:rsidR="00BC68D9">
        <w:t xml:space="preserve">и </w:t>
      </w:r>
      <w:r w:rsidR="00BC68D9">
        <w:rPr>
          <w:lang w:val="en-US"/>
        </w:rPr>
        <w:t>Alt</w:t>
      </w:r>
      <w:r w:rsidR="00BC68D9">
        <w:t>, кстати, подсказка будет изменяться). В пунктах главного меню отладчика есть пояснения для их назначения.</w:t>
      </w:r>
    </w:p>
    <w:p w14:paraId="5D88DCD8" w14:textId="77777777" w:rsidR="00B50C2B" w:rsidRDefault="00642827" w:rsidP="002737F4">
      <w:r w:rsidRPr="00642827">
        <w:rPr>
          <w:b/>
        </w:rPr>
        <w:t>Примечание</w:t>
      </w:r>
      <w:r>
        <w:t xml:space="preserve">. При демонстрации работы ЛР окно исходного текста должно быть актуальным и русифицированным. Без выполнения этих требований отработка работы </w:t>
      </w:r>
      <w:r w:rsidRPr="00642827">
        <w:rPr>
          <w:b/>
          <w:color w:val="FF0000"/>
        </w:rPr>
        <w:t>не будет зачтена</w:t>
      </w:r>
      <w:r>
        <w:t xml:space="preserve">. </w:t>
      </w:r>
    </w:p>
    <w:p w14:paraId="668D3218" w14:textId="77777777" w:rsidR="003A3519" w:rsidRPr="00C6581B" w:rsidRDefault="003A3519" w:rsidP="002737F4"/>
    <w:p w14:paraId="51C7A493" w14:textId="77777777" w:rsidR="00B50C2B" w:rsidRPr="00030461" w:rsidRDefault="005C30BE" w:rsidP="00A64DBE">
      <w:pPr>
        <w:pStyle w:val="1"/>
      </w:pPr>
      <w:r w:rsidRPr="005C30BE">
        <w:fldChar w:fldCharType="begin"/>
      </w:r>
      <w:r w:rsidRPr="00030461">
        <w:instrText xml:space="preserve"> </w:instrText>
      </w:r>
      <w:r w:rsidRPr="005C30BE">
        <w:instrText>AUTONUMLGL</w:instrText>
      </w:r>
      <w:r w:rsidRPr="00030461">
        <w:instrText xml:space="preserve">  </w:instrText>
      </w:r>
      <w:bookmarkStart w:id="20" w:name="_Toc34209798"/>
      <w:r w:rsidRPr="005C30BE">
        <w:fldChar w:fldCharType="end"/>
      </w:r>
      <w:r w:rsidRPr="00030461">
        <w:t xml:space="preserve"> </w:t>
      </w:r>
      <w:r w:rsidR="00C4734E">
        <w:t xml:space="preserve">4. </w:t>
      </w:r>
      <w:r w:rsidR="00B50C2B" w:rsidRPr="00030461">
        <w:t xml:space="preserve">Содержание ЛР и </w:t>
      </w:r>
      <w:r w:rsidR="00BA6F90" w:rsidRPr="00030461">
        <w:t xml:space="preserve">общие </w:t>
      </w:r>
      <w:r w:rsidR="00B50C2B" w:rsidRPr="00030461">
        <w:t xml:space="preserve">требования </w:t>
      </w:r>
      <w:r w:rsidR="00030461">
        <w:t>(</w:t>
      </w:r>
      <w:r w:rsidR="00682EA6">
        <w:t xml:space="preserve">ЛР </w:t>
      </w:r>
      <w:r w:rsidR="00B50C2B" w:rsidRPr="00030461">
        <w:t>3-8</w:t>
      </w:r>
      <w:r w:rsidR="00030461">
        <w:t>)</w:t>
      </w:r>
      <w:bookmarkEnd w:id="20"/>
    </w:p>
    <w:p w14:paraId="73017DC8" w14:textId="77777777" w:rsidR="00B50C2B" w:rsidRPr="00C6581B" w:rsidRDefault="00B50C2B"/>
    <w:p w14:paraId="1B434E74" w14:textId="77777777" w:rsidR="00466166" w:rsidRPr="00B47846" w:rsidRDefault="00033D9C" w:rsidP="00B47846">
      <w:pPr>
        <w:ind w:firstLine="709"/>
        <w:rPr>
          <w:szCs w:val="24"/>
        </w:rPr>
      </w:pPr>
      <w:r w:rsidRPr="00B47846">
        <w:rPr>
          <w:szCs w:val="24"/>
        </w:rPr>
        <w:t>Лабораторные работы выполняются в дисплейном зал</w:t>
      </w:r>
      <w:r w:rsidR="00361C5F" w:rsidRPr="00B47846">
        <w:rPr>
          <w:szCs w:val="24"/>
        </w:rPr>
        <w:t>е под руководством преподавателей</w:t>
      </w:r>
      <w:r w:rsidRPr="00B47846">
        <w:rPr>
          <w:szCs w:val="24"/>
        </w:rPr>
        <w:t>.</w:t>
      </w:r>
      <w:r w:rsidR="00466166" w:rsidRPr="00B47846">
        <w:rPr>
          <w:szCs w:val="24"/>
        </w:rPr>
        <w:t xml:space="preserve"> Для успешного выполнения каждой лабораторной работы</w:t>
      </w:r>
      <w:r w:rsidRPr="00B47846">
        <w:rPr>
          <w:szCs w:val="24"/>
        </w:rPr>
        <w:t xml:space="preserve"> </w:t>
      </w:r>
      <w:r w:rsidR="00466166" w:rsidRPr="00B47846">
        <w:rPr>
          <w:szCs w:val="24"/>
        </w:rPr>
        <w:t>и получения зачета ее отработки студенты обязаны:</w:t>
      </w:r>
    </w:p>
    <w:p w14:paraId="00258818" w14:textId="77777777" w:rsidR="00466166" w:rsidRPr="00B47846" w:rsidRDefault="00466166" w:rsidP="00B47846">
      <w:pPr>
        <w:numPr>
          <w:ilvl w:val="0"/>
          <w:numId w:val="21"/>
        </w:numPr>
        <w:rPr>
          <w:szCs w:val="24"/>
        </w:rPr>
      </w:pPr>
      <w:r w:rsidRPr="00B47846">
        <w:rPr>
          <w:szCs w:val="24"/>
          <w:u w:val="single"/>
        </w:rPr>
        <w:t>Предварительно подготовиться</w:t>
      </w:r>
      <w:r w:rsidRPr="00B47846">
        <w:rPr>
          <w:szCs w:val="24"/>
        </w:rPr>
        <w:t xml:space="preserve"> к выполнению данной работы: прочитать методические указания к ЛР, задание и освоить необходимые разделы </w:t>
      </w:r>
      <w:r w:rsidR="00500CE1">
        <w:rPr>
          <w:szCs w:val="24"/>
        </w:rPr>
        <w:t xml:space="preserve">общего </w:t>
      </w:r>
      <w:r w:rsidRPr="00B47846">
        <w:rPr>
          <w:szCs w:val="24"/>
        </w:rPr>
        <w:t>методического пособия.</w:t>
      </w:r>
    </w:p>
    <w:p w14:paraId="3AE2ACED" w14:textId="77777777" w:rsidR="00466166" w:rsidRPr="00B47846" w:rsidRDefault="00466166" w:rsidP="00B47846">
      <w:pPr>
        <w:numPr>
          <w:ilvl w:val="0"/>
          <w:numId w:val="21"/>
        </w:numPr>
        <w:rPr>
          <w:szCs w:val="24"/>
        </w:rPr>
      </w:pPr>
      <w:r w:rsidRPr="00B47846">
        <w:rPr>
          <w:szCs w:val="24"/>
          <w:u w:val="single"/>
        </w:rPr>
        <w:t>Выполнить задание на ЛР</w:t>
      </w:r>
      <w:r w:rsidRPr="00B47846">
        <w:rPr>
          <w:szCs w:val="24"/>
        </w:rPr>
        <w:t xml:space="preserve">, продемонстрировав преподавателю </w:t>
      </w:r>
      <w:r w:rsidR="00361C5F" w:rsidRPr="00B47846">
        <w:rPr>
          <w:szCs w:val="24"/>
        </w:rPr>
        <w:t xml:space="preserve">правильный </w:t>
      </w:r>
      <w:r w:rsidRPr="00B47846">
        <w:rPr>
          <w:szCs w:val="24"/>
        </w:rPr>
        <w:t>результат</w:t>
      </w:r>
      <w:r w:rsidR="00361C5F" w:rsidRPr="00B47846">
        <w:rPr>
          <w:szCs w:val="24"/>
        </w:rPr>
        <w:t xml:space="preserve"> работы программы</w:t>
      </w:r>
      <w:r w:rsidR="00642827">
        <w:rPr>
          <w:szCs w:val="24"/>
        </w:rPr>
        <w:t xml:space="preserve"> в отладчике</w:t>
      </w:r>
      <w:r w:rsidRPr="00B47846">
        <w:rPr>
          <w:szCs w:val="24"/>
        </w:rPr>
        <w:t xml:space="preserve">. При выполнении задания преподаватели обязаны консультировать студентов по любым вопросам, </w:t>
      </w:r>
      <w:r w:rsidR="00AA48D0" w:rsidRPr="00B47846">
        <w:rPr>
          <w:szCs w:val="24"/>
        </w:rPr>
        <w:t xml:space="preserve">которые </w:t>
      </w:r>
      <w:r w:rsidRPr="00B47846">
        <w:rPr>
          <w:szCs w:val="24"/>
        </w:rPr>
        <w:t>связанны с данной лабораторной работ</w:t>
      </w:r>
      <w:r w:rsidR="00AA48D0" w:rsidRPr="00B47846">
        <w:rPr>
          <w:szCs w:val="24"/>
        </w:rPr>
        <w:t>ой</w:t>
      </w:r>
      <w:r w:rsidRPr="00B47846">
        <w:rPr>
          <w:szCs w:val="24"/>
        </w:rPr>
        <w:t>.</w:t>
      </w:r>
    </w:p>
    <w:p w14:paraId="2510E062" w14:textId="77777777" w:rsidR="00466166" w:rsidRPr="00B47846" w:rsidRDefault="00466166" w:rsidP="00B47846">
      <w:pPr>
        <w:numPr>
          <w:ilvl w:val="0"/>
          <w:numId w:val="21"/>
        </w:numPr>
        <w:rPr>
          <w:szCs w:val="24"/>
        </w:rPr>
      </w:pPr>
      <w:r w:rsidRPr="00B47846">
        <w:rPr>
          <w:szCs w:val="24"/>
          <w:u w:val="single"/>
        </w:rPr>
        <w:t xml:space="preserve">Оформить </w:t>
      </w:r>
      <w:r w:rsidR="00950381" w:rsidRPr="00B47846">
        <w:rPr>
          <w:szCs w:val="24"/>
          <w:u w:val="single"/>
        </w:rPr>
        <w:t xml:space="preserve">и защитить </w:t>
      </w:r>
      <w:r w:rsidRPr="00B47846">
        <w:rPr>
          <w:szCs w:val="24"/>
          <w:u w:val="single"/>
        </w:rPr>
        <w:t>отчет</w:t>
      </w:r>
      <w:r w:rsidR="00950381" w:rsidRPr="00B47846">
        <w:rPr>
          <w:szCs w:val="24"/>
          <w:u w:val="single"/>
        </w:rPr>
        <w:t xml:space="preserve"> по ЛР</w:t>
      </w:r>
      <w:r w:rsidR="00642827">
        <w:rPr>
          <w:szCs w:val="24"/>
        </w:rPr>
        <w:t>:</w:t>
      </w:r>
      <w:r w:rsidRPr="00B47846">
        <w:rPr>
          <w:szCs w:val="24"/>
        </w:rPr>
        <w:t xml:space="preserve"> подготовить ответы на контрольные вопросы и защитить работу. Допускается оформление отчета и ее защита во время </w:t>
      </w:r>
      <w:r w:rsidR="00AA48D0" w:rsidRPr="00B47846">
        <w:rPr>
          <w:szCs w:val="24"/>
        </w:rPr>
        <w:t xml:space="preserve">самостоятельной подготовки. </w:t>
      </w:r>
      <w:r w:rsidR="00AA48D0" w:rsidRPr="00B47846">
        <w:rPr>
          <w:szCs w:val="24"/>
          <w:u w:val="single"/>
        </w:rPr>
        <w:lastRenderedPageBreak/>
        <w:t>Защита</w:t>
      </w:r>
      <w:r w:rsidR="00AA48D0" w:rsidRPr="00B47846">
        <w:rPr>
          <w:szCs w:val="24"/>
        </w:rPr>
        <w:t xml:space="preserve"> должна б</w:t>
      </w:r>
      <w:r w:rsidR="00642720" w:rsidRPr="00B47846">
        <w:rPr>
          <w:szCs w:val="24"/>
        </w:rPr>
        <w:t>ыть выполнена не позже следующего</w:t>
      </w:r>
      <w:r w:rsidR="00AA48D0" w:rsidRPr="00B47846">
        <w:rPr>
          <w:szCs w:val="24"/>
        </w:rPr>
        <w:t xml:space="preserve"> </w:t>
      </w:r>
      <w:r w:rsidR="00642720" w:rsidRPr="00B47846">
        <w:rPr>
          <w:szCs w:val="24"/>
        </w:rPr>
        <w:t>занятия в часы</w:t>
      </w:r>
      <w:r w:rsidR="00AA48D0" w:rsidRPr="00B47846">
        <w:rPr>
          <w:szCs w:val="24"/>
        </w:rPr>
        <w:t xml:space="preserve"> лабораторных занятий по расписанию</w:t>
      </w:r>
      <w:r w:rsidR="00642720" w:rsidRPr="00B47846">
        <w:rPr>
          <w:szCs w:val="24"/>
        </w:rPr>
        <w:t xml:space="preserve"> группы</w:t>
      </w:r>
      <w:r w:rsidR="00AD4B66" w:rsidRPr="00B47846">
        <w:rPr>
          <w:szCs w:val="24"/>
        </w:rPr>
        <w:t xml:space="preserve"> (не позже двух недель по срокам)</w:t>
      </w:r>
      <w:r w:rsidR="00AA48D0" w:rsidRPr="00B47846">
        <w:rPr>
          <w:szCs w:val="24"/>
        </w:rPr>
        <w:t>.</w:t>
      </w:r>
    </w:p>
    <w:p w14:paraId="137CE120" w14:textId="77777777" w:rsidR="00AD4B66" w:rsidRPr="00B47846" w:rsidRDefault="00AD4B66" w:rsidP="00B47846">
      <w:pPr>
        <w:rPr>
          <w:szCs w:val="24"/>
        </w:rPr>
      </w:pPr>
    </w:p>
    <w:p w14:paraId="38D55414" w14:textId="77777777" w:rsidR="00AD4B66" w:rsidRPr="00B47846" w:rsidRDefault="00AD4B66" w:rsidP="00B47846">
      <w:pPr>
        <w:rPr>
          <w:szCs w:val="24"/>
        </w:rPr>
      </w:pPr>
    </w:p>
    <w:p w14:paraId="6B0759BB" w14:textId="77777777" w:rsidR="00AD4B66" w:rsidRPr="00B47846" w:rsidRDefault="00AD4B66" w:rsidP="00A64DBE">
      <w:pPr>
        <w:pStyle w:val="1"/>
      </w:pPr>
      <w:r w:rsidRPr="00B47846">
        <w:fldChar w:fldCharType="begin"/>
      </w:r>
      <w:r w:rsidRPr="00B47846">
        <w:instrText xml:space="preserve"> AUTONUMLGL  </w:instrText>
      </w:r>
      <w:bookmarkStart w:id="21" w:name="_Toc34209799"/>
      <w:r w:rsidRPr="00B47846">
        <w:fldChar w:fldCharType="end"/>
      </w:r>
      <w:r w:rsidRPr="00B47846">
        <w:t xml:space="preserve"> </w:t>
      </w:r>
      <w:r w:rsidR="00C4734E">
        <w:t>5.</w:t>
      </w:r>
      <w:r w:rsidRPr="00B47846">
        <w:t>Общий п</w:t>
      </w:r>
      <w:r w:rsidR="00AA48D0" w:rsidRPr="00B47846">
        <w:t>орядок работы.</w:t>
      </w:r>
      <w:bookmarkEnd w:id="21"/>
      <w:r w:rsidR="00AA48D0" w:rsidRPr="00B47846">
        <w:t xml:space="preserve"> </w:t>
      </w:r>
    </w:p>
    <w:p w14:paraId="140A4C4E" w14:textId="77777777" w:rsidR="00AD4B66" w:rsidRPr="00B47846" w:rsidRDefault="00AD4B66" w:rsidP="00B47846">
      <w:pPr>
        <w:ind w:firstLine="709"/>
        <w:rPr>
          <w:szCs w:val="24"/>
        </w:rPr>
      </w:pPr>
    </w:p>
    <w:p w14:paraId="6A1DF911" w14:textId="77777777" w:rsidR="00050D6E" w:rsidRPr="00B47846" w:rsidRDefault="00033D9C" w:rsidP="00B47846">
      <w:pPr>
        <w:ind w:firstLine="709"/>
        <w:rPr>
          <w:szCs w:val="24"/>
        </w:rPr>
      </w:pPr>
      <w:r w:rsidRPr="00B47846">
        <w:rPr>
          <w:szCs w:val="24"/>
        </w:rPr>
        <w:t xml:space="preserve">Студенты разрабатывают </w:t>
      </w:r>
      <w:r w:rsidR="00B47846" w:rsidRPr="00B47846">
        <w:rPr>
          <w:szCs w:val="24"/>
        </w:rPr>
        <w:t xml:space="preserve">работоспособную </w:t>
      </w:r>
      <w:r w:rsidRPr="00B47846">
        <w:rPr>
          <w:szCs w:val="24"/>
          <w:u w:val="single"/>
        </w:rPr>
        <w:t>программу на языке Ассемблер</w:t>
      </w:r>
      <w:r w:rsidRPr="00B47846">
        <w:rPr>
          <w:szCs w:val="24"/>
        </w:rPr>
        <w:t xml:space="preserve"> по заданию ЛР, выполняют </w:t>
      </w:r>
      <w:r w:rsidRPr="00B47846">
        <w:rPr>
          <w:szCs w:val="24"/>
          <w:u w:val="single"/>
        </w:rPr>
        <w:t>следующие</w:t>
      </w:r>
      <w:r w:rsidRPr="00B47846">
        <w:rPr>
          <w:szCs w:val="24"/>
        </w:rPr>
        <w:t xml:space="preserve"> действия</w:t>
      </w:r>
      <w:r w:rsidR="00557DA7" w:rsidRPr="00B47846">
        <w:rPr>
          <w:szCs w:val="24"/>
        </w:rPr>
        <w:t xml:space="preserve"> (порядок выполнения работы)</w:t>
      </w:r>
      <w:r w:rsidRPr="00B47846">
        <w:rPr>
          <w:szCs w:val="24"/>
        </w:rPr>
        <w:t>:</w:t>
      </w:r>
    </w:p>
    <w:p w14:paraId="1AE8EBE0" w14:textId="77777777" w:rsidR="00033D9C" w:rsidRPr="00B47846" w:rsidRDefault="00033D9C" w:rsidP="00B47846">
      <w:pPr>
        <w:numPr>
          <w:ilvl w:val="0"/>
          <w:numId w:val="20"/>
        </w:numPr>
        <w:rPr>
          <w:szCs w:val="24"/>
        </w:rPr>
      </w:pPr>
      <w:r w:rsidRPr="00B47846">
        <w:rPr>
          <w:szCs w:val="24"/>
        </w:rPr>
        <w:t xml:space="preserve">Знакомятся </w:t>
      </w:r>
      <w:r w:rsidR="00AA48D0" w:rsidRPr="00B47846">
        <w:rPr>
          <w:szCs w:val="24"/>
        </w:rPr>
        <w:t xml:space="preserve">и </w:t>
      </w:r>
      <w:r w:rsidR="00AA48D0" w:rsidRPr="00B47846">
        <w:rPr>
          <w:szCs w:val="24"/>
          <w:u w:val="single"/>
        </w:rPr>
        <w:t xml:space="preserve">осмысливают </w:t>
      </w:r>
      <w:r w:rsidRPr="00B47846">
        <w:rPr>
          <w:szCs w:val="24"/>
          <w:u w:val="single"/>
        </w:rPr>
        <w:t>задание</w:t>
      </w:r>
      <w:r w:rsidRPr="00B47846">
        <w:rPr>
          <w:szCs w:val="24"/>
        </w:rPr>
        <w:t xml:space="preserve"> на ЛР</w:t>
      </w:r>
      <w:r w:rsidR="001B3024" w:rsidRPr="00B47846">
        <w:rPr>
          <w:szCs w:val="24"/>
        </w:rPr>
        <w:t>.</w:t>
      </w:r>
    </w:p>
    <w:p w14:paraId="74ADBD06" w14:textId="77777777" w:rsidR="001B3024" w:rsidRPr="00B47846" w:rsidRDefault="001B3024" w:rsidP="00B47846">
      <w:pPr>
        <w:numPr>
          <w:ilvl w:val="0"/>
          <w:numId w:val="20"/>
        </w:numPr>
        <w:rPr>
          <w:szCs w:val="24"/>
        </w:rPr>
      </w:pPr>
      <w:r w:rsidRPr="00B47846">
        <w:rPr>
          <w:szCs w:val="24"/>
        </w:rPr>
        <w:t>Разрабатываю</w:t>
      </w:r>
      <w:r w:rsidR="00B47846" w:rsidRPr="00B47846">
        <w:rPr>
          <w:szCs w:val="24"/>
        </w:rPr>
        <w:t>т</w:t>
      </w:r>
      <w:r w:rsidRPr="00B47846">
        <w:rPr>
          <w:szCs w:val="24"/>
        </w:rPr>
        <w:t xml:space="preserve"> </w:t>
      </w:r>
      <w:r w:rsidRPr="00B47846">
        <w:rPr>
          <w:szCs w:val="24"/>
          <w:u w:val="single"/>
        </w:rPr>
        <w:t>алгоритм</w:t>
      </w:r>
      <w:r w:rsidRPr="00B47846">
        <w:rPr>
          <w:szCs w:val="24"/>
        </w:rPr>
        <w:t xml:space="preserve"> реализации задачи (блок-схема программы</w:t>
      </w:r>
      <w:r w:rsidR="00AA48D0" w:rsidRPr="00B47846">
        <w:rPr>
          <w:szCs w:val="24"/>
        </w:rPr>
        <w:t xml:space="preserve"> можно оформить в MS VISIO</w:t>
      </w:r>
      <w:r w:rsidR="00642720" w:rsidRPr="00B47846">
        <w:rPr>
          <w:szCs w:val="24"/>
        </w:rPr>
        <w:t>, MS WORD</w:t>
      </w:r>
      <w:r w:rsidR="00AA48D0" w:rsidRPr="00B47846">
        <w:rPr>
          <w:szCs w:val="24"/>
        </w:rPr>
        <w:t xml:space="preserve"> или на листе бумаги</w:t>
      </w:r>
      <w:r w:rsidRPr="00B47846">
        <w:rPr>
          <w:szCs w:val="24"/>
        </w:rPr>
        <w:t>).</w:t>
      </w:r>
    </w:p>
    <w:p w14:paraId="4839886A" w14:textId="77777777" w:rsidR="001B3024" w:rsidRPr="00B47846" w:rsidRDefault="001B3024" w:rsidP="00B47846">
      <w:pPr>
        <w:numPr>
          <w:ilvl w:val="0"/>
          <w:numId w:val="20"/>
        </w:numPr>
        <w:rPr>
          <w:szCs w:val="24"/>
        </w:rPr>
      </w:pPr>
      <w:r w:rsidRPr="00B47846">
        <w:rPr>
          <w:szCs w:val="24"/>
        </w:rPr>
        <w:t xml:space="preserve">Выполняют написание </w:t>
      </w:r>
      <w:r w:rsidRPr="00B47846">
        <w:rPr>
          <w:szCs w:val="24"/>
          <w:u w:val="single"/>
        </w:rPr>
        <w:t>текста программы</w:t>
      </w:r>
      <w:r w:rsidRPr="00B47846">
        <w:rPr>
          <w:szCs w:val="24"/>
        </w:rPr>
        <w:t xml:space="preserve"> на языке Ассемблер</w:t>
      </w:r>
      <w:r w:rsidR="00487586" w:rsidRPr="00B47846">
        <w:rPr>
          <w:szCs w:val="24"/>
        </w:rPr>
        <w:t xml:space="preserve"> и вводят его в </w:t>
      </w:r>
      <w:r w:rsidR="00AA48D0" w:rsidRPr="00B47846">
        <w:rPr>
          <w:szCs w:val="24"/>
        </w:rPr>
        <w:t xml:space="preserve">отдельном </w:t>
      </w:r>
      <w:r w:rsidR="00487586" w:rsidRPr="00B47846">
        <w:rPr>
          <w:szCs w:val="24"/>
        </w:rPr>
        <w:t>текстовом редакторе</w:t>
      </w:r>
      <w:r w:rsidR="00AA48D0" w:rsidRPr="00B47846">
        <w:rPr>
          <w:szCs w:val="24"/>
        </w:rPr>
        <w:t xml:space="preserve"> (можно использовать</w:t>
      </w:r>
      <w:r w:rsidR="00642720" w:rsidRPr="00B47846">
        <w:rPr>
          <w:szCs w:val="24"/>
        </w:rPr>
        <w:t xml:space="preserve"> текстовый редактор</w:t>
      </w:r>
      <w:r w:rsidR="00AA48D0" w:rsidRPr="00B47846">
        <w:rPr>
          <w:szCs w:val="24"/>
        </w:rPr>
        <w:t xml:space="preserve"> </w:t>
      </w:r>
      <w:r w:rsidR="00AA48D0" w:rsidRPr="00B47846">
        <w:rPr>
          <w:b/>
          <w:szCs w:val="24"/>
        </w:rPr>
        <w:t>ASM_ED.EXE</w:t>
      </w:r>
      <w:r w:rsidR="00AA48D0" w:rsidRPr="00B47846">
        <w:rPr>
          <w:szCs w:val="24"/>
        </w:rPr>
        <w:t xml:space="preserve"> – есть на сайте) или </w:t>
      </w:r>
      <w:r w:rsidR="00642720" w:rsidRPr="00B47846">
        <w:rPr>
          <w:szCs w:val="24"/>
        </w:rPr>
        <w:t xml:space="preserve">в </w:t>
      </w:r>
      <w:r w:rsidR="00AA48D0" w:rsidRPr="00B47846">
        <w:rPr>
          <w:szCs w:val="24"/>
        </w:rPr>
        <w:t>интегрированной оболочке (например, в QC)</w:t>
      </w:r>
      <w:r w:rsidRPr="00B47846">
        <w:rPr>
          <w:szCs w:val="24"/>
        </w:rPr>
        <w:t>.</w:t>
      </w:r>
    </w:p>
    <w:p w14:paraId="62332073" w14:textId="77777777" w:rsidR="001B3024" w:rsidRPr="00B47846" w:rsidRDefault="00487586" w:rsidP="00B47846">
      <w:pPr>
        <w:numPr>
          <w:ilvl w:val="0"/>
          <w:numId w:val="20"/>
        </w:numPr>
        <w:rPr>
          <w:szCs w:val="24"/>
        </w:rPr>
      </w:pPr>
      <w:r w:rsidRPr="00B47846">
        <w:rPr>
          <w:szCs w:val="24"/>
        </w:rPr>
        <w:t xml:space="preserve">Выполняют отладку программы в </w:t>
      </w:r>
      <w:r w:rsidRPr="00B47846">
        <w:rPr>
          <w:szCs w:val="24"/>
          <w:u w:val="single"/>
        </w:rPr>
        <w:t>отладчике</w:t>
      </w:r>
      <w:r w:rsidR="00D02537" w:rsidRPr="00B47846">
        <w:rPr>
          <w:szCs w:val="24"/>
        </w:rPr>
        <w:t xml:space="preserve"> (</w:t>
      </w:r>
      <w:r w:rsidR="00D02537" w:rsidRPr="00642827">
        <w:rPr>
          <w:b/>
          <w:szCs w:val="24"/>
        </w:rPr>
        <w:t>TD.EXE</w:t>
      </w:r>
      <w:r w:rsidR="00D02537" w:rsidRPr="00B47846">
        <w:rPr>
          <w:szCs w:val="24"/>
        </w:rPr>
        <w:t>)</w:t>
      </w:r>
      <w:r w:rsidR="00AA48D0" w:rsidRPr="00B47846">
        <w:rPr>
          <w:szCs w:val="24"/>
        </w:rPr>
        <w:t>, демонстрирую</w:t>
      </w:r>
      <w:r w:rsidR="00D02537" w:rsidRPr="00B47846">
        <w:rPr>
          <w:szCs w:val="24"/>
        </w:rPr>
        <w:t>т</w:t>
      </w:r>
      <w:r w:rsidR="00AA48D0" w:rsidRPr="00B47846">
        <w:rPr>
          <w:szCs w:val="24"/>
        </w:rPr>
        <w:t xml:space="preserve"> преподавателю умение работать в отладчике, выполняя различные действия (выполнение по шагам, просмотр данных и т.д.)</w:t>
      </w:r>
      <w:r w:rsidRPr="00B47846">
        <w:rPr>
          <w:szCs w:val="24"/>
        </w:rPr>
        <w:t>.</w:t>
      </w:r>
    </w:p>
    <w:p w14:paraId="5E70C2BA" w14:textId="77777777" w:rsidR="00487586" w:rsidRPr="00B47846" w:rsidRDefault="00487586" w:rsidP="00B47846">
      <w:pPr>
        <w:numPr>
          <w:ilvl w:val="0"/>
          <w:numId w:val="20"/>
        </w:numPr>
        <w:rPr>
          <w:szCs w:val="24"/>
        </w:rPr>
      </w:pPr>
      <w:r w:rsidRPr="00B47846">
        <w:rPr>
          <w:szCs w:val="24"/>
          <w:u w:val="single"/>
        </w:rPr>
        <w:t>Формируют исполнимый модуль</w:t>
      </w:r>
      <w:r w:rsidRPr="00B47846">
        <w:rPr>
          <w:szCs w:val="24"/>
        </w:rPr>
        <w:t xml:space="preserve"> программы заданного типа (</w:t>
      </w:r>
      <w:r w:rsidRPr="00642827">
        <w:rPr>
          <w:b/>
          <w:szCs w:val="24"/>
        </w:rPr>
        <w:t xml:space="preserve">COM </w:t>
      </w:r>
      <w:r w:rsidRPr="00B47846">
        <w:rPr>
          <w:szCs w:val="24"/>
        </w:rPr>
        <w:t xml:space="preserve">или </w:t>
      </w:r>
      <w:r w:rsidRPr="00642827">
        <w:rPr>
          <w:b/>
          <w:szCs w:val="24"/>
        </w:rPr>
        <w:t>EXE</w:t>
      </w:r>
      <w:r w:rsidR="00E021D3" w:rsidRPr="00B47846">
        <w:rPr>
          <w:szCs w:val="24"/>
        </w:rPr>
        <w:t xml:space="preserve"> см. задание</w:t>
      </w:r>
      <w:r w:rsidRPr="00B47846">
        <w:rPr>
          <w:szCs w:val="24"/>
        </w:rPr>
        <w:t>).</w:t>
      </w:r>
    </w:p>
    <w:p w14:paraId="26EB4971" w14:textId="77777777" w:rsidR="00487586" w:rsidRPr="00B47846" w:rsidRDefault="00487586" w:rsidP="00B47846">
      <w:pPr>
        <w:numPr>
          <w:ilvl w:val="0"/>
          <w:numId w:val="20"/>
        </w:numPr>
        <w:rPr>
          <w:szCs w:val="24"/>
        </w:rPr>
      </w:pPr>
      <w:r w:rsidRPr="00B47846">
        <w:rPr>
          <w:szCs w:val="24"/>
          <w:u w:val="single"/>
        </w:rPr>
        <w:t>Демонстрируют</w:t>
      </w:r>
      <w:r w:rsidRPr="00B47846">
        <w:rPr>
          <w:szCs w:val="24"/>
        </w:rPr>
        <w:t xml:space="preserve"> преподавателю работоспособную программу.</w:t>
      </w:r>
    </w:p>
    <w:p w14:paraId="2B6D2ECC" w14:textId="77777777" w:rsidR="00487586" w:rsidRPr="00B47846" w:rsidRDefault="00487586" w:rsidP="00B47846">
      <w:pPr>
        <w:numPr>
          <w:ilvl w:val="0"/>
          <w:numId w:val="20"/>
        </w:numPr>
        <w:rPr>
          <w:szCs w:val="24"/>
        </w:rPr>
      </w:pPr>
      <w:r w:rsidRPr="00B47846">
        <w:rPr>
          <w:szCs w:val="24"/>
        </w:rPr>
        <w:t>По требованию преподавателя</w:t>
      </w:r>
      <w:r w:rsidR="00B47846" w:rsidRPr="00B47846">
        <w:rPr>
          <w:szCs w:val="24"/>
        </w:rPr>
        <w:t>, если нужно,</w:t>
      </w:r>
      <w:r w:rsidRPr="00B47846">
        <w:rPr>
          <w:szCs w:val="24"/>
        </w:rPr>
        <w:t xml:space="preserve"> </w:t>
      </w:r>
      <w:r w:rsidRPr="00B47846">
        <w:rPr>
          <w:szCs w:val="24"/>
          <w:u w:val="single"/>
        </w:rPr>
        <w:t>вносят изменения</w:t>
      </w:r>
      <w:r w:rsidRPr="00B47846">
        <w:rPr>
          <w:szCs w:val="24"/>
        </w:rPr>
        <w:t xml:space="preserve"> в программу и демонстрируют знание действий необходимых для </w:t>
      </w:r>
      <w:r w:rsidR="00AA48D0" w:rsidRPr="00B47846">
        <w:rPr>
          <w:szCs w:val="24"/>
        </w:rPr>
        <w:t>создания</w:t>
      </w:r>
      <w:r w:rsidRPr="00B47846">
        <w:rPr>
          <w:szCs w:val="24"/>
        </w:rPr>
        <w:t xml:space="preserve"> </w:t>
      </w:r>
      <w:r w:rsidR="00471655" w:rsidRPr="00B47846">
        <w:rPr>
          <w:szCs w:val="24"/>
        </w:rPr>
        <w:t>исполнимого модуля</w:t>
      </w:r>
      <w:r w:rsidR="007732CC" w:rsidRPr="00B47846">
        <w:rPr>
          <w:szCs w:val="24"/>
        </w:rPr>
        <w:t xml:space="preserve"> (это предварительная сдача ЛР)</w:t>
      </w:r>
      <w:r w:rsidR="00471655" w:rsidRPr="00B47846">
        <w:rPr>
          <w:szCs w:val="24"/>
        </w:rPr>
        <w:t>.</w:t>
      </w:r>
    </w:p>
    <w:p w14:paraId="16A90B2C" w14:textId="77777777" w:rsidR="00471655" w:rsidRPr="00B47846" w:rsidRDefault="00471655" w:rsidP="00B47846">
      <w:pPr>
        <w:numPr>
          <w:ilvl w:val="0"/>
          <w:numId w:val="20"/>
        </w:numPr>
        <w:rPr>
          <w:szCs w:val="24"/>
        </w:rPr>
      </w:pPr>
      <w:r w:rsidRPr="00B47846">
        <w:rPr>
          <w:szCs w:val="24"/>
          <w:u w:val="single"/>
        </w:rPr>
        <w:t>Оформляют отчет</w:t>
      </w:r>
      <w:r w:rsidRPr="00B47846">
        <w:rPr>
          <w:szCs w:val="24"/>
        </w:rPr>
        <w:t xml:space="preserve"> по данной лабораторной работе</w:t>
      </w:r>
      <w:r w:rsidR="00AA48D0" w:rsidRPr="00B47846">
        <w:rPr>
          <w:szCs w:val="24"/>
        </w:rPr>
        <w:t xml:space="preserve"> в соответствии с требованиями приведенными ниже</w:t>
      </w:r>
      <w:r w:rsidR="00B47846" w:rsidRPr="00B47846">
        <w:rPr>
          <w:szCs w:val="24"/>
        </w:rPr>
        <w:t xml:space="preserve"> и на основе шаблона отчетов по ЛР</w:t>
      </w:r>
      <w:r w:rsidRPr="00B47846">
        <w:rPr>
          <w:szCs w:val="24"/>
        </w:rPr>
        <w:t>.</w:t>
      </w:r>
    </w:p>
    <w:p w14:paraId="6E1E6043" w14:textId="77777777" w:rsidR="007732CC" w:rsidRPr="00B47846" w:rsidRDefault="007732CC" w:rsidP="00B47846">
      <w:pPr>
        <w:numPr>
          <w:ilvl w:val="0"/>
          <w:numId w:val="20"/>
        </w:numPr>
        <w:rPr>
          <w:szCs w:val="24"/>
        </w:rPr>
      </w:pPr>
      <w:r w:rsidRPr="00B47846">
        <w:rPr>
          <w:szCs w:val="24"/>
        </w:rPr>
        <w:t>На основе отчета по ЛР (распечатанного</w:t>
      </w:r>
      <w:r w:rsidRPr="00B47846">
        <w:rPr>
          <w:szCs w:val="24"/>
          <w:u w:val="single"/>
        </w:rPr>
        <w:t>)</w:t>
      </w:r>
      <w:r w:rsidRPr="00B47846">
        <w:rPr>
          <w:szCs w:val="24"/>
        </w:rPr>
        <w:t xml:space="preserve"> </w:t>
      </w:r>
      <w:r w:rsidRPr="00B47846">
        <w:rPr>
          <w:szCs w:val="24"/>
          <w:u w:val="single"/>
        </w:rPr>
        <w:t>выполняют защиту ЛР</w:t>
      </w:r>
      <w:r w:rsidRPr="00B47846">
        <w:rPr>
          <w:szCs w:val="24"/>
        </w:rPr>
        <w:t xml:space="preserve"> у преподавателя</w:t>
      </w:r>
      <w:r w:rsidR="00B47846" w:rsidRPr="00B47846">
        <w:rPr>
          <w:szCs w:val="24"/>
        </w:rPr>
        <w:t xml:space="preserve"> (ответы на контрольные вопросы)</w:t>
      </w:r>
      <w:r w:rsidRPr="00B47846">
        <w:rPr>
          <w:szCs w:val="24"/>
        </w:rPr>
        <w:t xml:space="preserve">, после чего в журнале отмечается: срок сдачи ЛР, срок защиты ЛР, оценка за </w:t>
      </w:r>
      <w:r w:rsidR="00C35C0C" w:rsidRPr="00B47846">
        <w:rPr>
          <w:szCs w:val="24"/>
        </w:rPr>
        <w:t xml:space="preserve">защиту </w:t>
      </w:r>
      <w:r w:rsidRPr="00B47846">
        <w:rPr>
          <w:szCs w:val="24"/>
        </w:rPr>
        <w:t>дан</w:t>
      </w:r>
      <w:r w:rsidR="00C35C0C" w:rsidRPr="00B47846">
        <w:rPr>
          <w:szCs w:val="24"/>
        </w:rPr>
        <w:t>ной</w:t>
      </w:r>
      <w:r w:rsidRPr="00B47846">
        <w:rPr>
          <w:szCs w:val="24"/>
        </w:rPr>
        <w:t xml:space="preserve"> ЛР</w:t>
      </w:r>
      <w:r w:rsidR="00C35C0C" w:rsidRPr="00B47846">
        <w:rPr>
          <w:szCs w:val="24"/>
        </w:rPr>
        <w:t xml:space="preserve"> и выполнение дополнительных требований к ЛР</w:t>
      </w:r>
      <w:r w:rsidRPr="00B47846">
        <w:rPr>
          <w:szCs w:val="24"/>
        </w:rPr>
        <w:t>.</w:t>
      </w:r>
      <w:r w:rsidR="001E7336" w:rsidRPr="00B47846">
        <w:rPr>
          <w:szCs w:val="24"/>
        </w:rPr>
        <w:t xml:space="preserve"> На защите задаются вопросы, перечисленные в разделе “</w:t>
      </w:r>
      <w:r w:rsidR="001E7336" w:rsidRPr="00B47846">
        <w:rPr>
          <w:b/>
          <w:color w:val="FF0000"/>
          <w:szCs w:val="24"/>
        </w:rPr>
        <w:t xml:space="preserve">Контрольные вопросы по </w:t>
      </w:r>
      <w:r w:rsidR="00642827">
        <w:rPr>
          <w:b/>
          <w:color w:val="FF0000"/>
          <w:szCs w:val="24"/>
        </w:rPr>
        <w:t xml:space="preserve">каждой </w:t>
      </w:r>
      <w:r w:rsidR="001E7336" w:rsidRPr="00B47846">
        <w:rPr>
          <w:b/>
          <w:color w:val="FF0000"/>
          <w:szCs w:val="24"/>
        </w:rPr>
        <w:t>ЛР</w:t>
      </w:r>
      <w:r w:rsidR="00642827">
        <w:rPr>
          <w:b/>
          <w:color w:val="FF0000"/>
          <w:szCs w:val="24"/>
        </w:rPr>
        <w:t xml:space="preserve"> и общие вопросы</w:t>
      </w:r>
      <w:r w:rsidR="001E7336" w:rsidRPr="00B47846">
        <w:rPr>
          <w:szCs w:val="24"/>
        </w:rPr>
        <w:t>”</w:t>
      </w:r>
      <w:r w:rsidR="00642827">
        <w:rPr>
          <w:szCs w:val="24"/>
        </w:rPr>
        <w:t>, а также</w:t>
      </w:r>
      <w:r w:rsidR="001E7336" w:rsidRPr="00B47846">
        <w:rPr>
          <w:szCs w:val="24"/>
        </w:rPr>
        <w:t xml:space="preserve"> вопросы по </w:t>
      </w:r>
      <w:r w:rsidR="001E7336" w:rsidRPr="00642827">
        <w:rPr>
          <w:szCs w:val="24"/>
          <w:u w:val="single"/>
        </w:rPr>
        <w:t>листингу</w:t>
      </w:r>
      <w:r w:rsidR="001E7336" w:rsidRPr="00B47846">
        <w:rPr>
          <w:szCs w:val="24"/>
        </w:rPr>
        <w:t xml:space="preserve"> </w:t>
      </w:r>
      <w:r w:rsidR="00AA48D0" w:rsidRPr="00B47846">
        <w:rPr>
          <w:szCs w:val="24"/>
        </w:rPr>
        <w:t>программы</w:t>
      </w:r>
      <w:r w:rsidR="0077604C" w:rsidRPr="00B47846">
        <w:rPr>
          <w:szCs w:val="24"/>
        </w:rPr>
        <w:t xml:space="preserve"> </w:t>
      </w:r>
      <w:r w:rsidR="001E7336" w:rsidRPr="00B47846">
        <w:rPr>
          <w:szCs w:val="24"/>
        </w:rPr>
        <w:t>(отметьте</w:t>
      </w:r>
      <w:r w:rsidR="00D02537" w:rsidRPr="00B47846">
        <w:rPr>
          <w:szCs w:val="24"/>
        </w:rPr>
        <w:t xml:space="preserve"> себе</w:t>
      </w:r>
      <w:r w:rsidR="001E7336" w:rsidRPr="00B47846">
        <w:rPr>
          <w:szCs w:val="24"/>
        </w:rPr>
        <w:t xml:space="preserve">, не </w:t>
      </w:r>
      <w:r w:rsidR="0077604C" w:rsidRPr="00B47846">
        <w:rPr>
          <w:szCs w:val="24"/>
        </w:rPr>
        <w:t>по тексту</w:t>
      </w:r>
      <w:r w:rsidR="001E7336" w:rsidRPr="00B47846">
        <w:rPr>
          <w:szCs w:val="24"/>
        </w:rPr>
        <w:t xml:space="preserve"> программы</w:t>
      </w:r>
      <w:r w:rsidR="00D02537" w:rsidRPr="00B47846">
        <w:rPr>
          <w:szCs w:val="24"/>
        </w:rPr>
        <w:t>, по листингу</w:t>
      </w:r>
      <w:r w:rsidR="001E7336" w:rsidRPr="00B47846">
        <w:rPr>
          <w:szCs w:val="24"/>
        </w:rPr>
        <w:t>).</w:t>
      </w:r>
    </w:p>
    <w:p w14:paraId="1E5FDCE8" w14:textId="77777777" w:rsidR="00471655" w:rsidRPr="00B47846" w:rsidRDefault="007732CC" w:rsidP="00B47846">
      <w:pPr>
        <w:ind w:firstLine="709"/>
        <w:rPr>
          <w:szCs w:val="24"/>
        </w:rPr>
      </w:pPr>
      <w:r w:rsidRPr="00B47846">
        <w:rPr>
          <w:szCs w:val="24"/>
        </w:rPr>
        <w:t xml:space="preserve">Работа считается выполненной полностью и в срок, если студент полностью сдал и </w:t>
      </w:r>
      <w:r w:rsidRPr="00B47846">
        <w:rPr>
          <w:szCs w:val="24"/>
          <w:u w:val="single"/>
        </w:rPr>
        <w:t>защитил</w:t>
      </w:r>
      <w:r w:rsidR="00642827">
        <w:rPr>
          <w:szCs w:val="24"/>
          <w:u w:val="single"/>
        </w:rPr>
        <w:t xml:space="preserve"> отчет</w:t>
      </w:r>
      <w:r w:rsidRPr="00B47846">
        <w:rPr>
          <w:szCs w:val="24"/>
        </w:rPr>
        <w:t xml:space="preserve"> ЛР в срок. </w:t>
      </w:r>
      <w:r w:rsidR="00627DA0" w:rsidRPr="00B47846">
        <w:rPr>
          <w:szCs w:val="24"/>
        </w:rPr>
        <w:t xml:space="preserve">Если студент сделал работу с </w:t>
      </w:r>
      <w:r w:rsidR="00627DA0" w:rsidRPr="00B47846">
        <w:rPr>
          <w:szCs w:val="24"/>
          <w:u w:val="single"/>
        </w:rPr>
        <w:t>дополнительными</w:t>
      </w:r>
      <w:r w:rsidR="00627DA0" w:rsidRPr="00B47846">
        <w:rPr>
          <w:szCs w:val="24"/>
        </w:rPr>
        <w:t xml:space="preserve"> требованиями, то это обязательно </w:t>
      </w:r>
      <w:r w:rsidR="00642720" w:rsidRPr="00B47846">
        <w:rPr>
          <w:szCs w:val="24"/>
        </w:rPr>
        <w:t>отмечается</w:t>
      </w:r>
      <w:r w:rsidR="00627DA0" w:rsidRPr="00B47846">
        <w:rPr>
          <w:szCs w:val="24"/>
        </w:rPr>
        <w:t xml:space="preserve"> в журнале ЛР и учитывается в оценке при подведении итогов семестра по данной дисциплине и на экзамене. Если студент выполнил </w:t>
      </w:r>
      <w:r w:rsidR="00627DA0" w:rsidRPr="00B47846">
        <w:rPr>
          <w:szCs w:val="24"/>
          <w:u w:val="single"/>
        </w:rPr>
        <w:t>все</w:t>
      </w:r>
      <w:r w:rsidR="00627DA0" w:rsidRPr="00B47846">
        <w:rPr>
          <w:szCs w:val="24"/>
        </w:rPr>
        <w:t xml:space="preserve"> ЛР с дополнительными требованиями</w:t>
      </w:r>
      <w:r w:rsidR="00AA48D0" w:rsidRPr="00B47846">
        <w:rPr>
          <w:szCs w:val="24"/>
        </w:rPr>
        <w:t xml:space="preserve"> и получил отметки не ниже </w:t>
      </w:r>
      <w:r w:rsidR="0077604C" w:rsidRPr="00B47846">
        <w:rPr>
          <w:szCs w:val="24"/>
        </w:rPr>
        <w:t>“</w:t>
      </w:r>
      <w:r w:rsidR="00AA48D0" w:rsidRPr="00B47846">
        <w:rPr>
          <w:szCs w:val="24"/>
        </w:rPr>
        <w:t>хорошо</w:t>
      </w:r>
      <w:r w:rsidR="0077604C" w:rsidRPr="00B47846">
        <w:rPr>
          <w:szCs w:val="24"/>
        </w:rPr>
        <w:t>”</w:t>
      </w:r>
      <w:r w:rsidR="00627DA0" w:rsidRPr="00B47846">
        <w:rPr>
          <w:szCs w:val="24"/>
        </w:rPr>
        <w:t xml:space="preserve">, то на </w:t>
      </w:r>
      <w:r w:rsidR="00E021D3" w:rsidRPr="00B47846">
        <w:rPr>
          <w:szCs w:val="24"/>
        </w:rPr>
        <w:t>зачете</w:t>
      </w:r>
      <w:r w:rsidR="00627DA0" w:rsidRPr="00B47846">
        <w:rPr>
          <w:szCs w:val="24"/>
        </w:rPr>
        <w:t xml:space="preserve"> он </w:t>
      </w:r>
      <w:r w:rsidR="00627DA0" w:rsidRPr="00B47846">
        <w:rPr>
          <w:szCs w:val="24"/>
          <w:u w:val="single"/>
        </w:rPr>
        <w:t>освобождается</w:t>
      </w:r>
      <w:r w:rsidR="00627DA0" w:rsidRPr="00B47846">
        <w:rPr>
          <w:szCs w:val="24"/>
        </w:rPr>
        <w:t xml:space="preserve"> от решения задачи</w:t>
      </w:r>
      <w:r w:rsidR="000365A6" w:rsidRPr="00B47846">
        <w:rPr>
          <w:szCs w:val="24"/>
        </w:rPr>
        <w:t xml:space="preserve"> (задачи на </w:t>
      </w:r>
      <w:r w:rsidR="00667D62" w:rsidRPr="00B47846">
        <w:rPr>
          <w:szCs w:val="24"/>
        </w:rPr>
        <w:t>зачете</w:t>
      </w:r>
      <w:r w:rsidR="000365A6" w:rsidRPr="00B47846">
        <w:rPr>
          <w:szCs w:val="24"/>
        </w:rPr>
        <w:t xml:space="preserve"> заключаются в написании процедуры на языке Ассемблер</w:t>
      </w:r>
      <w:r w:rsidR="00AA48D0" w:rsidRPr="00B47846">
        <w:rPr>
          <w:szCs w:val="24"/>
        </w:rPr>
        <w:t xml:space="preserve"> или командного файла</w:t>
      </w:r>
      <w:r w:rsidR="000365A6" w:rsidRPr="00B47846">
        <w:rPr>
          <w:szCs w:val="24"/>
        </w:rPr>
        <w:t>)</w:t>
      </w:r>
      <w:r w:rsidR="00642720" w:rsidRPr="00B47846">
        <w:rPr>
          <w:szCs w:val="24"/>
        </w:rPr>
        <w:t xml:space="preserve"> и может претендовать на получение автоматической оценки </w:t>
      </w:r>
      <w:r w:rsidR="00E021D3" w:rsidRPr="00B47846">
        <w:rPr>
          <w:szCs w:val="24"/>
        </w:rPr>
        <w:t xml:space="preserve">по </w:t>
      </w:r>
      <w:r w:rsidR="000100A5">
        <w:rPr>
          <w:szCs w:val="24"/>
        </w:rPr>
        <w:t xml:space="preserve">курсовой </w:t>
      </w:r>
      <w:r w:rsidR="00BC4288">
        <w:rPr>
          <w:szCs w:val="24"/>
        </w:rPr>
        <w:t xml:space="preserve">работе </w:t>
      </w:r>
      <w:r w:rsidR="00642720" w:rsidRPr="00B47846">
        <w:rPr>
          <w:szCs w:val="24"/>
        </w:rPr>
        <w:t xml:space="preserve">- </w:t>
      </w:r>
      <w:r w:rsidR="00642720" w:rsidRPr="00B47846">
        <w:rPr>
          <w:b/>
          <w:color w:val="FF0000"/>
          <w:szCs w:val="24"/>
          <w:u w:val="single"/>
        </w:rPr>
        <w:t>ОТЛИЧНО</w:t>
      </w:r>
      <w:r w:rsidR="00E021D3" w:rsidRPr="00B47846">
        <w:rPr>
          <w:szCs w:val="24"/>
        </w:rPr>
        <w:t xml:space="preserve">, при своевременной </w:t>
      </w:r>
      <w:r w:rsidR="00BC4288">
        <w:rPr>
          <w:szCs w:val="24"/>
        </w:rPr>
        <w:t xml:space="preserve">ее </w:t>
      </w:r>
      <w:r w:rsidR="00E021D3" w:rsidRPr="00B47846">
        <w:rPr>
          <w:szCs w:val="24"/>
        </w:rPr>
        <w:t>сдаче.</w:t>
      </w:r>
      <w:r w:rsidR="0077604C" w:rsidRPr="00B47846">
        <w:rPr>
          <w:szCs w:val="24"/>
        </w:rPr>
        <w:t xml:space="preserve"> </w:t>
      </w:r>
    </w:p>
    <w:p w14:paraId="5EAA7FC7" w14:textId="77777777" w:rsidR="001E7336" w:rsidRPr="00B47846" w:rsidRDefault="001E7336" w:rsidP="00B47846">
      <w:pPr>
        <w:ind w:firstLine="709"/>
        <w:rPr>
          <w:szCs w:val="24"/>
        </w:rPr>
      </w:pPr>
      <w:r w:rsidRPr="00B47846">
        <w:rPr>
          <w:szCs w:val="24"/>
        </w:rPr>
        <w:lastRenderedPageBreak/>
        <w:t xml:space="preserve">Если преподаватель </w:t>
      </w:r>
      <w:r w:rsidRPr="00B47846">
        <w:rPr>
          <w:szCs w:val="24"/>
          <w:u w:val="single"/>
        </w:rPr>
        <w:t>обнаруживает</w:t>
      </w:r>
      <w:r w:rsidR="004C0CD2" w:rsidRPr="00B47846">
        <w:rPr>
          <w:szCs w:val="24"/>
        </w:rPr>
        <w:t xml:space="preserve"> (поверьте, сделать очень просто)</w:t>
      </w:r>
      <w:r w:rsidRPr="00B47846">
        <w:rPr>
          <w:szCs w:val="24"/>
        </w:rPr>
        <w:t xml:space="preserve">, что программа и отчет по ней сделаны </w:t>
      </w:r>
      <w:r w:rsidRPr="00B47846">
        <w:rPr>
          <w:b/>
          <w:color w:val="FF0000"/>
          <w:szCs w:val="24"/>
          <w:u w:val="single"/>
        </w:rPr>
        <w:t>несамостоятельно</w:t>
      </w:r>
      <w:r w:rsidRPr="00B47846">
        <w:rPr>
          <w:szCs w:val="24"/>
        </w:rPr>
        <w:t xml:space="preserve"> (проще - </w:t>
      </w:r>
      <w:r w:rsidRPr="00B47846">
        <w:rPr>
          <w:szCs w:val="24"/>
          <w:u w:val="single"/>
        </w:rPr>
        <w:t>списаны</w:t>
      </w:r>
      <w:r w:rsidRPr="00B47846">
        <w:rPr>
          <w:szCs w:val="24"/>
        </w:rPr>
        <w:t>),</w:t>
      </w:r>
      <w:r w:rsidR="0077604C" w:rsidRPr="00B47846">
        <w:rPr>
          <w:szCs w:val="24"/>
        </w:rPr>
        <w:t xml:space="preserve"> то</w:t>
      </w:r>
      <w:r w:rsidRPr="00B47846">
        <w:rPr>
          <w:szCs w:val="24"/>
        </w:rPr>
        <w:t xml:space="preserve"> он отмечает данный факт в журнале, а на </w:t>
      </w:r>
      <w:r w:rsidR="000100A5">
        <w:rPr>
          <w:szCs w:val="24"/>
        </w:rPr>
        <w:t>зачете</w:t>
      </w:r>
      <w:r w:rsidRPr="00B47846">
        <w:rPr>
          <w:szCs w:val="24"/>
        </w:rPr>
        <w:t xml:space="preserve"> в этом случае </w:t>
      </w:r>
      <w:r w:rsidR="0077604C" w:rsidRPr="00B47846">
        <w:rPr>
          <w:szCs w:val="24"/>
        </w:rPr>
        <w:t>задаются</w:t>
      </w:r>
      <w:r w:rsidRPr="00B47846">
        <w:rPr>
          <w:szCs w:val="24"/>
        </w:rPr>
        <w:t xml:space="preserve"> </w:t>
      </w:r>
      <w:r w:rsidRPr="00B47846">
        <w:rPr>
          <w:szCs w:val="24"/>
          <w:u w:val="single"/>
        </w:rPr>
        <w:t>дополнительные</w:t>
      </w:r>
      <w:r w:rsidRPr="00B47846">
        <w:rPr>
          <w:szCs w:val="24"/>
        </w:rPr>
        <w:t xml:space="preserve"> вопросы по лабораторным работам</w:t>
      </w:r>
      <w:r w:rsidR="0077604C" w:rsidRPr="00B47846">
        <w:rPr>
          <w:szCs w:val="24"/>
        </w:rPr>
        <w:t>, методическому пособию</w:t>
      </w:r>
      <w:r w:rsidRPr="00B47846">
        <w:rPr>
          <w:szCs w:val="24"/>
        </w:rPr>
        <w:t xml:space="preserve"> и материалам лекций.</w:t>
      </w:r>
      <w:r w:rsidR="003E4AA0" w:rsidRPr="00B47846">
        <w:rPr>
          <w:szCs w:val="24"/>
        </w:rPr>
        <w:t xml:space="preserve"> Кроме того, студент в этом случае не вправе рассчитывать на оценку</w:t>
      </w:r>
      <w:r w:rsidR="00E021D3" w:rsidRPr="00B47846">
        <w:rPr>
          <w:szCs w:val="24"/>
        </w:rPr>
        <w:t xml:space="preserve"> по </w:t>
      </w:r>
      <w:r w:rsidR="000100A5">
        <w:rPr>
          <w:szCs w:val="24"/>
        </w:rPr>
        <w:t>курсовой работе</w:t>
      </w:r>
      <w:r w:rsidR="000100A5" w:rsidRPr="00B47846">
        <w:rPr>
          <w:szCs w:val="24"/>
        </w:rPr>
        <w:t xml:space="preserve"> </w:t>
      </w:r>
      <w:r w:rsidR="003E4AA0" w:rsidRPr="00B47846">
        <w:rPr>
          <w:szCs w:val="24"/>
        </w:rPr>
        <w:t>выше</w:t>
      </w:r>
      <w:r w:rsidR="000100A5">
        <w:rPr>
          <w:szCs w:val="24"/>
        </w:rPr>
        <w:t xml:space="preserve"> чем</w:t>
      </w:r>
      <w:r w:rsidR="003E4AA0" w:rsidRPr="00B47846">
        <w:rPr>
          <w:szCs w:val="24"/>
        </w:rPr>
        <w:t xml:space="preserve"> – </w:t>
      </w:r>
      <w:r w:rsidR="003E4AA0" w:rsidRPr="00B47846">
        <w:rPr>
          <w:b/>
          <w:szCs w:val="24"/>
          <w:u w:val="single"/>
        </w:rPr>
        <w:t>удовлетворительно</w:t>
      </w:r>
      <w:r w:rsidR="003E4AA0" w:rsidRPr="00B47846">
        <w:rPr>
          <w:szCs w:val="24"/>
        </w:rPr>
        <w:t>.</w:t>
      </w:r>
    </w:p>
    <w:p w14:paraId="4DF4EAC8" w14:textId="77777777" w:rsidR="00AA48D0" w:rsidRPr="000100A5" w:rsidRDefault="00D02537" w:rsidP="00B47846">
      <w:pPr>
        <w:ind w:firstLine="709"/>
        <w:rPr>
          <w:color w:val="FF0000"/>
          <w:szCs w:val="24"/>
        </w:rPr>
      </w:pPr>
      <w:r w:rsidRPr="00B47846">
        <w:rPr>
          <w:szCs w:val="24"/>
        </w:rPr>
        <w:t xml:space="preserve">Для выполнения цикла лабораторных работ по курсу полезно познакомиться с </w:t>
      </w:r>
      <w:r w:rsidR="004C0CD2" w:rsidRPr="00B47846">
        <w:rPr>
          <w:szCs w:val="24"/>
        </w:rPr>
        <w:t xml:space="preserve">указанными выше </w:t>
      </w:r>
      <w:r w:rsidRPr="00B47846">
        <w:rPr>
          <w:szCs w:val="24"/>
        </w:rPr>
        <w:t xml:space="preserve">разделами </w:t>
      </w:r>
      <w:r w:rsidRPr="00B47846">
        <w:rPr>
          <w:szCs w:val="24"/>
          <w:u w:val="single"/>
        </w:rPr>
        <w:t>методических указаний к ЛР</w:t>
      </w:r>
      <w:r w:rsidR="004C0CD2" w:rsidRPr="00B47846">
        <w:rPr>
          <w:szCs w:val="24"/>
          <w:u w:val="single"/>
        </w:rPr>
        <w:t>[</w:t>
      </w:r>
      <w:r w:rsidR="000100A5">
        <w:rPr>
          <w:szCs w:val="24"/>
          <w:u w:val="single"/>
        </w:rPr>
        <w:t>7</w:t>
      </w:r>
      <w:r w:rsidR="004C0CD2" w:rsidRPr="00B47846">
        <w:rPr>
          <w:szCs w:val="24"/>
          <w:u w:val="single"/>
        </w:rPr>
        <w:t>]</w:t>
      </w:r>
      <w:r w:rsidRPr="00B47846">
        <w:rPr>
          <w:szCs w:val="24"/>
        </w:rPr>
        <w:t>, подготовленных преподавателем (отдельный документ – есть на сайте</w:t>
      </w:r>
      <w:r w:rsidR="000100A5">
        <w:rPr>
          <w:szCs w:val="24"/>
        </w:rPr>
        <w:t xml:space="preserve"> – </w:t>
      </w:r>
      <w:r w:rsidR="000100A5" w:rsidRPr="006851EC">
        <w:rPr>
          <w:b/>
          <w:color w:val="FFCC00"/>
          <w:szCs w:val="24"/>
        </w:rPr>
        <w:t>оранжевая кнопка</w:t>
      </w:r>
      <w:r w:rsidRPr="00B47846">
        <w:rPr>
          <w:szCs w:val="24"/>
        </w:rPr>
        <w:t>).</w:t>
      </w:r>
      <w:r w:rsidR="000100A5">
        <w:rPr>
          <w:szCs w:val="24"/>
        </w:rPr>
        <w:t xml:space="preserve"> </w:t>
      </w:r>
    </w:p>
    <w:p w14:paraId="47DFCD4D" w14:textId="77777777" w:rsidR="005C30BE" w:rsidRPr="00B47846" w:rsidRDefault="005C30BE" w:rsidP="00B47846">
      <w:pPr>
        <w:rPr>
          <w:szCs w:val="24"/>
        </w:rPr>
      </w:pPr>
    </w:p>
    <w:p w14:paraId="6FD3EA39" w14:textId="77777777" w:rsidR="00050D6E" w:rsidRPr="00B47846" w:rsidRDefault="005C30BE" w:rsidP="00A64DBE">
      <w:pPr>
        <w:pStyle w:val="1"/>
      </w:pPr>
      <w:r w:rsidRPr="00B47846">
        <w:fldChar w:fldCharType="begin"/>
      </w:r>
      <w:r w:rsidRPr="00B47846">
        <w:instrText xml:space="preserve"> AUTONUMLGL  </w:instrText>
      </w:r>
      <w:bookmarkStart w:id="22" w:name="_Toc34209800"/>
      <w:r w:rsidRPr="00B47846">
        <w:fldChar w:fldCharType="end"/>
      </w:r>
      <w:r w:rsidRPr="00B47846">
        <w:t xml:space="preserve"> </w:t>
      </w:r>
      <w:r w:rsidR="00C4734E">
        <w:t xml:space="preserve">6. </w:t>
      </w:r>
      <w:r w:rsidR="00050D6E" w:rsidRPr="00B47846">
        <w:t xml:space="preserve">Общие требования </w:t>
      </w:r>
      <w:r w:rsidR="001518D1" w:rsidRPr="00B47846">
        <w:t xml:space="preserve">и замечания </w:t>
      </w:r>
      <w:r w:rsidR="00050D6E" w:rsidRPr="00B47846">
        <w:t>к ЛР по языку Ассемблер</w:t>
      </w:r>
      <w:bookmarkEnd w:id="22"/>
    </w:p>
    <w:p w14:paraId="2FCD7216" w14:textId="77777777" w:rsidR="00050D6E" w:rsidRPr="00B47846" w:rsidRDefault="00050D6E" w:rsidP="00B47846">
      <w:pPr>
        <w:rPr>
          <w:szCs w:val="24"/>
        </w:rPr>
      </w:pPr>
    </w:p>
    <w:p w14:paraId="779E86B0" w14:textId="77777777" w:rsidR="004573DE" w:rsidRPr="00B47846" w:rsidRDefault="004573DE" w:rsidP="00B47846">
      <w:pPr>
        <w:ind w:firstLine="709"/>
        <w:rPr>
          <w:szCs w:val="24"/>
        </w:rPr>
      </w:pPr>
      <w:r w:rsidRPr="00B47846">
        <w:rPr>
          <w:szCs w:val="24"/>
        </w:rPr>
        <w:t>Да</w:t>
      </w:r>
      <w:r w:rsidR="001518D1" w:rsidRPr="00B47846">
        <w:rPr>
          <w:szCs w:val="24"/>
        </w:rPr>
        <w:t>нные требования относятся к 3</w:t>
      </w:r>
      <w:r w:rsidR="000830F1" w:rsidRPr="00B47846">
        <w:rPr>
          <w:szCs w:val="24"/>
        </w:rPr>
        <w:t>, 4, 5, 6, 7, 8 и</w:t>
      </w:r>
      <w:r w:rsidR="001518D1" w:rsidRPr="00B47846">
        <w:rPr>
          <w:szCs w:val="24"/>
        </w:rPr>
        <w:t xml:space="preserve">  9 ЛР по дисциплине </w:t>
      </w:r>
      <w:r w:rsidR="001518D1" w:rsidRPr="00B47846">
        <w:rPr>
          <w:szCs w:val="24"/>
          <w:u w:val="single"/>
        </w:rPr>
        <w:t>системное программирование</w:t>
      </w:r>
      <w:r w:rsidR="001518D1" w:rsidRPr="00B47846">
        <w:rPr>
          <w:szCs w:val="24"/>
        </w:rPr>
        <w:t xml:space="preserve">, выполняемые в виде относительно простых </w:t>
      </w:r>
      <w:r w:rsidR="00D24AAC" w:rsidRPr="00B47846">
        <w:rPr>
          <w:szCs w:val="24"/>
        </w:rPr>
        <w:t xml:space="preserve">и взаимосвязанных </w:t>
      </w:r>
      <w:r w:rsidR="001518D1" w:rsidRPr="00B47846">
        <w:rPr>
          <w:szCs w:val="24"/>
        </w:rPr>
        <w:t>программ на языке Ассемблер</w:t>
      </w:r>
      <w:r w:rsidR="00D24AAC" w:rsidRPr="00B47846">
        <w:rPr>
          <w:szCs w:val="24"/>
        </w:rPr>
        <w:t xml:space="preserve"> (следующая программа может быть разработана на основе предыдущей с соответствующими добавлениями или исключениями)</w:t>
      </w:r>
      <w:r w:rsidR="001518D1" w:rsidRPr="00B47846">
        <w:rPr>
          <w:szCs w:val="24"/>
        </w:rPr>
        <w:t xml:space="preserve">. </w:t>
      </w:r>
      <w:r w:rsidR="001E7336" w:rsidRPr="00B47846">
        <w:rPr>
          <w:szCs w:val="24"/>
        </w:rPr>
        <w:t>Важной частью работы является оформление отчета по ЛР.</w:t>
      </w:r>
      <w:r w:rsidR="001518D1" w:rsidRPr="00B47846">
        <w:rPr>
          <w:szCs w:val="24"/>
        </w:rPr>
        <w:t xml:space="preserve">  </w:t>
      </w:r>
      <w:r w:rsidR="001E7336" w:rsidRPr="00B47846">
        <w:rPr>
          <w:szCs w:val="24"/>
        </w:rPr>
        <w:t xml:space="preserve">Нужно учитывать, что время необходимое на грамотное оформление отчета </w:t>
      </w:r>
      <w:r w:rsidR="00D24AAC" w:rsidRPr="00B47846">
        <w:rPr>
          <w:szCs w:val="24"/>
        </w:rPr>
        <w:t xml:space="preserve">может быть </w:t>
      </w:r>
      <w:r w:rsidR="001E7336" w:rsidRPr="00B47846">
        <w:rPr>
          <w:szCs w:val="24"/>
        </w:rPr>
        <w:t>соизмеримо со временем разработки и отладки программы.</w:t>
      </w:r>
      <w:r w:rsidR="00D02537" w:rsidRPr="00B47846">
        <w:rPr>
          <w:szCs w:val="24"/>
        </w:rPr>
        <w:t xml:space="preserve"> При разработке отчета полезно использовать опыт, полученный в предыдущем семестре.</w:t>
      </w:r>
      <w:r w:rsidR="001E7336" w:rsidRPr="00B47846">
        <w:rPr>
          <w:szCs w:val="24"/>
        </w:rPr>
        <w:t xml:space="preserve"> Требования к </w:t>
      </w:r>
      <w:r w:rsidR="001E7336" w:rsidRPr="00B47846">
        <w:rPr>
          <w:szCs w:val="24"/>
          <w:u w:val="single"/>
        </w:rPr>
        <w:t>оформлению</w:t>
      </w:r>
      <w:r w:rsidRPr="00B47846">
        <w:rPr>
          <w:szCs w:val="24"/>
          <w:u w:val="single"/>
        </w:rPr>
        <w:t xml:space="preserve"> </w:t>
      </w:r>
      <w:r w:rsidR="00D24AAC" w:rsidRPr="00B47846">
        <w:rPr>
          <w:szCs w:val="24"/>
          <w:u w:val="single"/>
        </w:rPr>
        <w:t>отчета</w:t>
      </w:r>
      <w:r w:rsidR="00D24AAC" w:rsidRPr="00B47846">
        <w:rPr>
          <w:szCs w:val="24"/>
        </w:rPr>
        <w:t xml:space="preserve"> и проведения работы </w:t>
      </w:r>
      <w:r w:rsidRPr="00B47846">
        <w:rPr>
          <w:szCs w:val="24"/>
        </w:rPr>
        <w:t xml:space="preserve">приведены ниже в данном документе. </w:t>
      </w:r>
      <w:r w:rsidRPr="00B47846">
        <w:rPr>
          <w:szCs w:val="24"/>
          <w:u w:val="single"/>
        </w:rPr>
        <w:t>Общие требования</w:t>
      </w:r>
      <w:r w:rsidRPr="00B47846">
        <w:rPr>
          <w:szCs w:val="24"/>
        </w:rPr>
        <w:t xml:space="preserve"> к </w:t>
      </w:r>
      <w:r w:rsidR="004C0CD2" w:rsidRPr="00B47846">
        <w:rPr>
          <w:szCs w:val="24"/>
        </w:rPr>
        <w:t xml:space="preserve">оформления </w:t>
      </w:r>
      <w:r w:rsidRPr="00B47846">
        <w:rPr>
          <w:szCs w:val="24"/>
        </w:rPr>
        <w:t xml:space="preserve">ЛР заключаются в </w:t>
      </w:r>
      <w:r w:rsidRPr="00B47846">
        <w:rPr>
          <w:szCs w:val="24"/>
          <w:u w:val="single"/>
        </w:rPr>
        <w:t>следующем</w:t>
      </w:r>
      <w:r w:rsidRPr="00B47846">
        <w:rPr>
          <w:szCs w:val="24"/>
        </w:rPr>
        <w:t>:</w:t>
      </w:r>
    </w:p>
    <w:p w14:paraId="17A1FFD5" w14:textId="77777777" w:rsidR="006851EC" w:rsidRPr="006851EC" w:rsidRDefault="006851EC" w:rsidP="00B47846">
      <w:pPr>
        <w:numPr>
          <w:ilvl w:val="0"/>
          <w:numId w:val="20"/>
        </w:numPr>
        <w:rPr>
          <w:szCs w:val="24"/>
        </w:rPr>
      </w:pPr>
      <w:r>
        <w:rPr>
          <w:szCs w:val="24"/>
        </w:rPr>
        <w:t xml:space="preserve">Для лучшего усвоения материала нужно внимательно прочитать теоретический раздел данного документа и </w:t>
      </w:r>
      <w:r w:rsidRPr="006851EC">
        <w:rPr>
          <w:b/>
          <w:color w:val="FF0000"/>
          <w:szCs w:val="24"/>
        </w:rPr>
        <w:t>выполнить по шагам действия</w:t>
      </w:r>
      <w:r>
        <w:rPr>
          <w:szCs w:val="24"/>
        </w:rPr>
        <w:t>, связанные с обработкой простой программы (печать символа – см. выше).</w:t>
      </w:r>
    </w:p>
    <w:p w14:paraId="3CE04574" w14:textId="77777777" w:rsidR="004573DE" w:rsidRPr="00B47846" w:rsidRDefault="004573DE" w:rsidP="00B47846">
      <w:pPr>
        <w:numPr>
          <w:ilvl w:val="0"/>
          <w:numId w:val="20"/>
        </w:numPr>
        <w:rPr>
          <w:szCs w:val="24"/>
        </w:rPr>
      </w:pPr>
      <w:r w:rsidRPr="00B47846">
        <w:rPr>
          <w:szCs w:val="24"/>
          <w:u w:val="single"/>
        </w:rPr>
        <w:t>Блок-схемы программ</w:t>
      </w:r>
      <w:r w:rsidRPr="00B47846">
        <w:rPr>
          <w:szCs w:val="24"/>
        </w:rPr>
        <w:t xml:space="preserve"> оформляются в MS </w:t>
      </w:r>
      <w:r w:rsidR="00D24AAC" w:rsidRPr="00B47846">
        <w:rPr>
          <w:szCs w:val="24"/>
        </w:rPr>
        <w:t xml:space="preserve">WORD или </w:t>
      </w:r>
      <w:r w:rsidR="00D24AAC" w:rsidRPr="00B47846">
        <w:rPr>
          <w:szCs w:val="24"/>
          <w:u w:val="single"/>
        </w:rPr>
        <w:t xml:space="preserve">MS </w:t>
      </w:r>
      <w:r w:rsidRPr="00B47846">
        <w:rPr>
          <w:szCs w:val="24"/>
          <w:u w:val="single"/>
        </w:rPr>
        <w:t>VISIO</w:t>
      </w:r>
      <w:r w:rsidR="00D24AAC" w:rsidRPr="00B47846">
        <w:rPr>
          <w:szCs w:val="24"/>
        </w:rPr>
        <w:t xml:space="preserve"> (предпочтительнее)</w:t>
      </w:r>
      <w:r w:rsidRPr="00B47846">
        <w:rPr>
          <w:szCs w:val="24"/>
        </w:rPr>
        <w:t>, для чего используется спец</w:t>
      </w:r>
      <w:r w:rsidR="000830F1" w:rsidRPr="00B47846">
        <w:rPr>
          <w:szCs w:val="24"/>
        </w:rPr>
        <w:t>и</w:t>
      </w:r>
      <w:r w:rsidRPr="00B47846">
        <w:rPr>
          <w:szCs w:val="24"/>
        </w:rPr>
        <w:t>альный набор объектов и связей.</w:t>
      </w:r>
      <w:r w:rsidR="00F879B7">
        <w:rPr>
          <w:szCs w:val="24"/>
        </w:rPr>
        <w:t xml:space="preserve"> Можно делать свои.</w:t>
      </w:r>
    </w:p>
    <w:p w14:paraId="02D53A07" w14:textId="77777777" w:rsidR="004573DE" w:rsidRPr="00B47846" w:rsidRDefault="000830F1" w:rsidP="00B47846">
      <w:pPr>
        <w:numPr>
          <w:ilvl w:val="0"/>
          <w:numId w:val="20"/>
        </w:numPr>
        <w:rPr>
          <w:szCs w:val="24"/>
        </w:rPr>
      </w:pPr>
      <w:r w:rsidRPr="00B47846">
        <w:rPr>
          <w:szCs w:val="24"/>
        </w:rPr>
        <w:t xml:space="preserve">Если студенты используют процедуры, блок-схемы которых уже были оформлены в ЛР с </w:t>
      </w:r>
      <w:r w:rsidR="004C0CD2" w:rsidRPr="00B47846">
        <w:rPr>
          <w:szCs w:val="24"/>
        </w:rPr>
        <w:t xml:space="preserve">предыдущими </w:t>
      </w:r>
      <w:r w:rsidRPr="00B47846">
        <w:rPr>
          <w:szCs w:val="24"/>
        </w:rPr>
        <w:t xml:space="preserve"> </w:t>
      </w:r>
      <w:r w:rsidR="004C0CD2" w:rsidRPr="00B47846">
        <w:rPr>
          <w:szCs w:val="24"/>
        </w:rPr>
        <w:t>номерами</w:t>
      </w:r>
      <w:r w:rsidRPr="00B47846">
        <w:rPr>
          <w:szCs w:val="24"/>
        </w:rPr>
        <w:t xml:space="preserve"> (а это возможно и даже необходимо), то допускается </w:t>
      </w:r>
      <w:r w:rsidRPr="00B47846">
        <w:rPr>
          <w:szCs w:val="24"/>
          <w:u w:val="single"/>
        </w:rPr>
        <w:t>не</w:t>
      </w:r>
      <w:r w:rsidRPr="00B47846">
        <w:rPr>
          <w:szCs w:val="24"/>
        </w:rPr>
        <w:t xml:space="preserve"> </w:t>
      </w:r>
      <w:r w:rsidRPr="00B47846">
        <w:rPr>
          <w:szCs w:val="24"/>
          <w:u w:val="single"/>
        </w:rPr>
        <w:t>дублировать</w:t>
      </w:r>
      <w:r w:rsidRPr="00B47846">
        <w:rPr>
          <w:szCs w:val="24"/>
        </w:rPr>
        <w:t xml:space="preserve"> </w:t>
      </w:r>
      <w:r w:rsidR="00D24AAC" w:rsidRPr="00B47846">
        <w:rPr>
          <w:szCs w:val="24"/>
        </w:rPr>
        <w:t>оформление</w:t>
      </w:r>
      <w:r w:rsidRPr="00B47846">
        <w:rPr>
          <w:szCs w:val="24"/>
        </w:rPr>
        <w:t xml:space="preserve"> этих блок-схем в новых отчетах.</w:t>
      </w:r>
    </w:p>
    <w:p w14:paraId="491FCB93" w14:textId="77777777" w:rsidR="000830F1" w:rsidRPr="00B47846" w:rsidRDefault="00097BA9" w:rsidP="00B47846">
      <w:pPr>
        <w:numPr>
          <w:ilvl w:val="0"/>
          <w:numId w:val="20"/>
        </w:numPr>
        <w:rPr>
          <w:szCs w:val="24"/>
        </w:rPr>
      </w:pPr>
      <w:r w:rsidRPr="00B47846">
        <w:rPr>
          <w:szCs w:val="24"/>
          <w:u w:val="single"/>
        </w:rPr>
        <w:t>Даты</w:t>
      </w:r>
      <w:r w:rsidRPr="00B47846">
        <w:rPr>
          <w:szCs w:val="24"/>
        </w:rPr>
        <w:t xml:space="preserve"> сдаваемых программ</w:t>
      </w:r>
      <w:r w:rsidR="00D24AAC" w:rsidRPr="00B47846">
        <w:rPr>
          <w:szCs w:val="24"/>
        </w:rPr>
        <w:t xml:space="preserve"> (*.</w:t>
      </w:r>
      <w:proofErr w:type="spellStart"/>
      <w:r w:rsidR="00D24AAC" w:rsidRPr="00B47846">
        <w:rPr>
          <w:szCs w:val="24"/>
        </w:rPr>
        <w:t>com</w:t>
      </w:r>
      <w:proofErr w:type="spellEnd"/>
      <w:r w:rsidR="00D24AAC" w:rsidRPr="00B47846">
        <w:rPr>
          <w:szCs w:val="24"/>
        </w:rPr>
        <w:t xml:space="preserve"> или </w:t>
      </w:r>
      <w:r w:rsidR="00D24AAC" w:rsidRPr="006851EC">
        <w:rPr>
          <w:b/>
          <w:szCs w:val="24"/>
        </w:rPr>
        <w:t>*.</w:t>
      </w:r>
      <w:proofErr w:type="spellStart"/>
      <w:r w:rsidR="00D24AAC" w:rsidRPr="006851EC">
        <w:rPr>
          <w:b/>
          <w:szCs w:val="24"/>
        </w:rPr>
        <w:t>exe</w:t>
      </w:r>
      <w:proofErr w:type="spellEnd"/>
      <w:r w:rsidR="00D24AAC" w:rsidRPr="00B47846">
        <w:rPr>
          <w:szCs w:val="24"/>
        </w:rPr>
        <w:t>)</w:t>
      </w:r>
      <w:r w:rsidRPr="00B47846">
        <w:rPr>
          <w:szCs w:val="24"/>
        </w:rPr>
        <w:t xml:space="preserve"> и распечаток </w:t>
      </w:r>
      <w:r w:rsidR="00D24AAC" w:rsidRPr="00B47846">
        <w:rPr>
          <w:szCs w:val="24"/>
        </w:rPr>
        <w:t xml:space="preserve">программ </w:t>
      </w:r>
      <w:r w:rsidRPr="00B47846">
        <w:rPr>
          <w:szCs w:val="24"/>
        </w:rPr>
        <w:t>должны соответствовать датам сдачи ЛР в семестре.</w:t>
      </w:r>
      <w:r w:rsidR="00F879B7">
        <w:rPr>
          <w:szCs w:val="24"/>
        </w:rPr>
        <w:t xml:space="preserve"> </w:t>
      </w:r>
    </w:p>
    <w:p w14:paraId="63D1A69C" w14:textId="77777777" w:rsidR="00097BA9" w:rsidRPr="00B47846" w:rsidRDefault="00097BA9" w:rsidP="00B47846">
      <w:pPr>
        <w:numPr>
          <w:ilvl w:val="0"/>
          <w:numId w:val="20"/>
        </w:numPr>
        <w:rPr>
          <w:szCs w:val="24"/>
        </w:rPr>
      </w:pPr>
      <w:r w:rsidRPr="00B47846">
        <w:rPr>
          <w:szCs w:val="24"/>
        </w:rPr>
        <w:t>При защите отчета по ЛР студент должен иметь в наличии на внешнем носителе (дискета, карта памяти, CD и т.д</w:t>
      </w:r>
      <w:r w:rsidR="009E05E4" w:rsidRPr="00B47846">
        <w:rPr>
          <w:szCs w:val="24"/>
        </w:rPr>
        <w:t>.</w:t>
      </w:r>
      <w:r w:rsidRPr="00B47846">
        <w:rPr>
          <w:szCs w:val="24"/>
        </w:rPr>
        <w:t xml:space="preserve">): </w:t>
      </w:r>
      <w:r w:rsidRPr="00B47846">
        <w:rPr>
          <w:szCs w:val="24"/>
          <w:u w:val="single"/>
        </w:rPr>
        <w:t>исходный</w:t>
      </w:r>
      <w:r w:rsidRPr="00B47846">
        <w:rPr>
          <w:szCs w:val="24"/>
        </w:rPr>
        <w:t xml:space="preserve"> текст программы, </w:t>
      </w:r>
      <w:r w:rsidR="00D24AAC" w:rsidRPr="00B47846">
        <w:rPr>
          <w:szCs w:val="24"/>
          <w:u w:val="single"/>
        </w:rPr>
        <w:t>работающую</w:t>
      </w:r>
      <w:r w:rsidR="00D24AAC" w:rsidRPr="00B47846">
        <w:rPr>
          <w:szCs w:val="24"/>
        </w:rPr>
        <w:t xml:space="preserve"> </w:t>
      </w:r>
      <w:r w:rsidRPr="00B47846">
        <w:rPr>
          <w:szCs w:val="24"/>
        </w:rPr>
        <w:t>программу в загрузочном виде, отчет в электронном формате MS WORD.</w:t>
      </w:r>
      <w:r w:rsidR="004C0CD2" w:rsidRPr="00B47846">
        <w:rPr>
          <w:szCs w:val="24"/>
        </w:rPr>
        <w:t xml:space="preserve"> Отчет по ЛР для защиты также должен быть распечатан.</w:t>
      </w:r>
    </w:p>
    <w:p w14:paraId="7CF1A834" w14:textId="77777777" w:rsidR="00097BA9" w:rsidRPr="00B47846" w:rsidRDefault="001F625E" w:rsidP="00B47846">
      <w:pPr>
        <w:numPr>
          <w:ilvl w:val="0"/>
          <w:numId w:val="20"/>
        </w:numPr>
        <w:rPr>
          <w:szCs w:val="24"/>
        </w:rPr>
      </w:pPr>
      <w:r w:rsidRPr="00B47846">
        <w:rPr>
          <w:szCs w:val="24"/>
        </w:rPr>
        <w:t xml:space="preserve">На титульном листе отчета должно быть отмечено, что работа выполнена с </w:t>
      </w:r>
      <w:r w:rsidR="00D24AAC" w:rsidRPr="00B47846">
        <w:rPr>
          <w:szCs w:val="24"/>
          <w:u w:val="single"/>
        </w:rPr>
        <w:t>дополнительными</w:t>
      </w:r>
      <w:r w:rsidR="00D24AAC" w:rsidRPr="00B47846">
        <w:rPr>
          <w:szCs w:val="24"/>
        </w:rPr>
        <w:t xml:space="preserve"> требованиями или без них</w:t>
      </w:r>
      <w:r w:rsidRPr="00B47846">
        <w:rPr>
          <w:szCs w:val="24"/>
        </w:rPr>
        <w:t>.</w:t>
      </w:r>
    </w:p>
    <w:p w14:paraId="5DCEC48E" w14:textId="77777777" w:rsidR="00DB262A" w:rsidRPr="00B47846" w:rsidRDefault="00DB262A" w:rsidP="00B47846">
      <w:pPr>
        <w:numPr>
          <w:ilvl w:val="0"/>
          <w:numId w:val="20"/>
        </w:numPr>
        <w:rPr>
          <w:szCs w:val="24"/>
        </w:rPr>
      </w:pPr>
      <w:r w:rsidRPr="00B47846">
        <w:rPr>
          <w:szCs w:val="24"/>
        </w:rPr>
        <w:lastRenderedPageBreak/>
        <w:t xml:space="preserve">В отчете должен содержаться </w:t>
      </w:r>
      <w:r w:rsidRPr="00B47846">
        <w:rPr>
          <w:szCs w:val="24"/>
          <w:u w:val="single"/>
        </w:rPr>
        <w:t>листинг</w:t>
      </w:r>
      <w:r w:rsidRPr="00B47846">
        <w:rPr>
          <w:szCs w:val="24"/>
        </w:rPr>
        <w:t xml:space="preserve"> программы, формируемый компилятором Ассемблера</w:t>
      </w:r>
      <w:r w:rsidR="006851EC">
        <w:rPr>
          <w:szCs w:val="24"/>
        </w:rPr>
        <w:t xml:space="preserve"> (</w:t>
      </w:r>
      <w:r w:rsidR="006851EC" w:rsidRPr="006851EC">
        <w:rPr>
          <w:b/>
          <w:color w:val="FF0000"/>
          <w:szCs w:val="24"/>
        </w:rPr>
        <w:t>!!!!!</w:t>
      </w:r>
      <w:r w:rsidR="006851EC">
        <w:rPr>
          <w:szCs w:val="24"/>
        </w:rPr>
        <w:t>)</w:t>
      </w:r>
      <w:r w:rsidRPr="00B47846">
        <w:rPr>
          <w:szCs w:val="24"/>
        </w:rPr>
        <w:t>, а не исходн</w:t>
      </w:r>
      <w:r w:rsidR="00547AAA" w:rsidRPr="00B47846">
        <w:rPr>
          <w:szCs w:val="24"/>
        </w:rPr>
        <w:t>ый текст</w:t>
      </w:r>
      <w:r w:rsidRPr="00B47846">
        <w:rPr>
          <w:szCs w:val="24"/>
        </w:rPr>
        <w:t xml:space="preserve"> программы. В противном случае отчет считается оформленным неправильно и защита не проводиться.</w:t>
      </w:r>
    </w:p>
    <w:p w14:paraId="60576A8E" w14:textId="77777777" w:rsidR="00DB262A" w:rsidRPr="00B47846" w:rsidRDefault="009E05E4" w:rsidP="00B47846">
      <w:pPr>
        <w:numPr>
          <w:ilvl w:val="0"/>
          <w:numId w:val="20"/>
        </w:numPr>
        <w:rPr>
          <w:szCs w:val="24"/>
        </w:rPr>
      </w:pPr>
      <w:r w:rsidRPr="00B47846">
        <w:rPr>
          <w:szCs w:val="24"/>
        </w:rPr>
        <w:t xml:space="preserve">Студент должен свободно ориентироваться в </w:t>
      </w:r>
      <w:r w:rsidRPr="00B47846">
        <w:rPr>
          <w:szCs w:val="24"/>
          <w:u w:val="single"/>
        </w:rPr>
        <w:t>отчете</w:t>
      </w:r>
      <w:r w:rsidRPr="00B47846">
        <w:rPr>
          <w:szCs w:val="24"/>
        </w:rPr>
        <w:t xml:space="preserve"> и </w:t>
      </w:r>
      <w:r w:rsidRPr="00B47846">
        <w:rPr>
          <w:szCs w:val="24"/>
          <w:u w:val="single"/>
        </w:rPr>
        <w:t>листинге</w:t>
      </w:r>
      <w:r w:rsidRPr="00B47846">
        <w:rPr>
          <w:szCs w:val="24"/>
        </w:rPr>
        <w:t xml:space="preserve"> </w:t>
      </w:r>
      <w:r w:rsidR="00D02537" w:rsidRPr="00B47846">
        <w:rPr>
          <w:szCs w:val="24"/>
        </w:rPr>
        <w:t xml:space="preserve">своей </w:t>
      </w:r>
      <w:r w:rsidRPr="00B47846">
        <w:rPr>
          <w:szCs w:val="24"/>
        </w:rPr>
        <w:t>программы и быстро находить место выполнения действий и команд, указанных преподавателем.</w:t>
      </w:r>
    </w:p>
    <w:p w14:paraId="149FA3CD" w14:textId="77777777" w:rsidR="009E05E4" w:rsidRPr="00B47846" w:rsidRDefault="009E05E4" w:rsidP="00B47846">
      <w:pPr>
        <w:numPr>
          <w:ilvl w:val="0"/>
          <w:numId w:val="20"/>
        </w:numPr>
        <w:rPr>
          <w:szCs w:val="24"/>
        </w:rPr>
      </w:pPr>
      <w:r w:rsidRPr="00B47846">
        <w:rPr>
          <w:szCs w:val="24"/>
        </w:rPr>
        <w:t xml:space="preserve">Не следует комментировать </w:t>
      </w:r>
      <w:r w:rsidRPr="00B47846">
        <w:rPr>
          <w:szCs w:val="24"/>
          <w:u w:val="single"/>
        </w:rPr>
        <w:t>каждую строку</w:t>
      </w:r>
      <w:r w:rsidRPr="00B47846">
        <w:rPr>
          <w:szCs w:val="24"/>
        </w:rPr>
        <w:t xml:space="preserve"> программы, такой </w:t>
      </w:r>
      <w:r w:rsidR="00547AAA" w:rsidRPr="00B47846">
        <w:rPr>
          <w:szCs w:val="24"/>
        </w:rPr>
        <w:t>вариант комментирования</w:t>
      </w:r>
      <w:r w:rsidRPr="00B47846">
        <w:rPr>
          <w:szCs w:val="24"/>
        </w:rPr>
        <w:t xml:space="preserve"> </w:t>
      </w:r>
      <w:r w:rsidR="004C0CD2" w:rsidRPr="00B47846">
        <w:rPr>
          <w:szCs w:val="24"/>
        </w:rPr>
        <w:t xml:space="preserve">практически </w:t>
      </w:r>
      <w:r w:rsidRPr="00B47846">
        <w:rPr>
          <w:szCs w:val="24"/>
        </w:rPr>
        <w:t xml:space="preserve">считается подсказкой и </w:t>
      </w:r>
      <w:r w:rsidR="00547AAA" w:rsidRPr="00B47846">
        <w:rPr>
          <w:szCs w:val="24"/>
        </w:rPr>
        <w:t xml:space="preserve">может </w:t>
      </w:r>
      <w:r w:rsidRPr="00B47846">
        <w:rPr>
          <w:szCs w:val="24"/>
        </w:rPr>
        <w:t>прив</w:t>
      </w:r>
      <w:r w:rsidR="00547AAA" w:rsidRPr="00B47846">
        <w:rPr>
          <w:szCs w:val="24"/>
        </w:rPr>
        <w:t>ести</w:t>
      </w:r>
      <w:r w:rsidRPr="00B47846">
        <w:rPr>
          <w:szCs w:val="24"/>
        </w:rPr>
        <w:t xml:space="preserve"> к заданию </w:t>
      </w:r>
      <w:r w:rsidR="004C0CD2" w:rsidRPr="00B47846">
        <w:rPr>
          <w:szCs w:val="24"/>
        </w:rPr>
        <w:t>лишних</w:t>
      </w:r>
      <w:r w:rsidRPr="00B47846">
        <w:rPr>
          <w:szCs w:val="24"/>
        </w:rPr>
        <w:t xml:space="preserve"> вопросов. Традиционно комментарии отмечают выполнение </w:t>
      </w:r>
      <w:r w:rsidR="00E576B8" w:rsidRPr="00B47846">
        <w:rPr>
          <w:szCs w:val="24"/>
        </w:rPr>
        <w:t xml:space="preserve">действий, связанных с </w:t>
      </w:r>
      <w:r w:rsidR="00547AAA" w:rsidRPr="00B47846">
        <w:rPr>
          <w:szCs w:val="24"/>
        </w:rPr>
        <w:t>группами команд</w:t>
      </w:r>
      <w:r w:rsidR="004C0CD2" w:rsidRPr="00B47846">
        <w:rPr>
          <w:szCs w:val="24"/>
        </w:rPr>
        <w:t xml:space="preserve"> (блокам)</w:t>
      </w:r>
      <w:r w:rsidR="00547AAA" w:rsidRPr="00B47846">
        <w:rPr>
          <w:szCs w:val="24"/>
        </w:rPr>
        <w:t xml:space="preserve">, </w:t>
      </w:r>
      <w:r w:rsidR="004C0CD2" w:rsidRPr="00B47846">
        <w:rPr>
          <w:szCs w:val="24"/>
        </w:rPr>
        <w:t>соответствующих</w:t>
      </w:r>
      <w:r w:rsidR="00547AAA" w:rsidRPr="00B47846">
        <w:rPr>
          <w:szCs w:val="24"/>
        </w:rPr>
        <w:t xml:space="preserve"> в</w:t>
      </w:r>
      <w:r w:rsidR="00E576B8" w:rsidRPr="00B47846">
        <w:rPr>
          <w:szCs w:val="24"/>
        </w:rPr>
        <w:t xml:space="preserve"> блок-схем</w:t>
      </w:r>
      <w:r w:rsidR="004C0CD2" w:rsidRPr="00B47846">
        <w:rPr>
          <w:szCs w:val="24"/>
        </w:rPr>
        <w:t>е программы</w:t>
      </w:r>
      <w:r w:rsidR="00547AAA" w:rsidRPr="00B47846">
        <w:rPr>
          <w:szCs w:val="24"/>
        </w:rPr>
        <w:t>.</w:t>
      </w:r>
      <w:r w:rsidR="00E576B8" w:rsidRPr="00B47846">
        <w:rPr>
          <w:szCs w:val="24"/>
        </w:rPr>
        <w:t xml:space="preserve"> </w:t>
      </w:r>
      <w:r w:rsidR="00547AAA" w:rsidRPr="00B47846">
        <w:rPr>
          <w:szCs w:val="24"/>
        </w:rPr>
        <w:t>Блок-схема</w:t>
      </w:r>
      <w:r w:rsidR="00E576B8" w:rsidRPr="00B47846">
        <w:rPr>
          <w:szCs w:val="24"/>
        </w:rPr>
        <w:t xml:space="preserve"> тоже не должна быть </w:t>
      </w:r>
      <w:r w:rsidR="005A0EC9" w:rsidRPr="00B47846">
        <w:rPr>
          <w:szCs w:val="24"/>
        </w:rPr>
        <w:t>чрезмерно</w:t>
      </w:r>
      <w:r w:rsidR="00E576B8" w:rsidRPr="00B47846">
        <w:rPr>
          <w:szCs w:val="24"/>
        </w:rPr>
        <w:t xml:space="preserve"> детализирована</w:t>
      </w:r>
      <w:r w:rsidR="005A0EC9" w:rsidRPr="00B47846">
        <w:rPr>
          <w:szCs w:val="24"/>
        </w:rPr>
        <w:t xml:space="preserve"> (нет необходимости в покомандной детализации)</w:t>
      </w:r>
      <w:r w:rsidR="00E576B8" w:rsidRPr="00B47846">
        <w:rPr>
          <w:szCs w:val="24"/>
        </w:rPr>
        <w:t>.</w:t>
      </w:r>
      <w:r w:rsidR="005A0EC9" w:rsidRPr="00B47846">
        <w:rPr>
          <w:szCs w:val="24"/>
        </w:rPr>
        <w:t xml:space="preserve"> Блок-схема должна четко соответствовать </w:t>
      </w:r>
      <w:r w:rsidR="005A0EC9" w:rsidRPr="00B47846">
        <w:rPr>
          <w:szCs w:val="24"/>
          <w:u w:val="single"/>
        </w:rPr>
        <w:t>алгоритму</w:t>
      </w:r>
      <w:r w:rsidR="005A0EC9" w:rsidRPr="00B47846">
        <w:rPr>
          <w:szCs w:val="24"/>
        </w:rPr>
        <w:t xml:space="preserve"> и логике программы.</w:t>
      </w:r>
    </w:p>
    <w:p w14:paraId="4B5BBD9F" w14:textId="77777777" w:rsidR="00E576B8" w:rsidRPr="00B47846" w:rsidRDefault="00E576B8" w:rsidP="00B47846">
      <w:pPr>
        <w:numPr>
          <w:ilvl w:val="0"/>
          <w:numId w:val="20"/>
        </w:numPr>
        <w:rPr>
          <w:szCs w:val="24"/>
        </w:rPr>
      </w:pPr>
      <w:r w:rsidRPr="00B47846">
        <w:rPr>
          <w:szCs w:val="24"/>
        </w:rPr>
        <w:t xml:space="preserve">Студент должен владеть </w:t>
      </w:r>
      <w:r w:rsidR="005A0EC9" w:rsidRPr="00B47846">
        <w:rPr>
          <w:szCs w:val="24"/>
        </w:rPr>
        <w:t xml:space="preserve">навыками и </w:t>
      </w:r>
      <w:r w:rsidRPr="00B47846">
        <w:rPr>
          <w:szCs w:val="24"/>
        </w:rPr>
        <w:t>знаниями по использованию</w:t>
      </w:r>
      <w:r w:rsidR="006851EC">
        <w:rPr>
          <w:szCs w:val="24"/>
        </w:rPr>
        <w:t xml:space="preserve"> служебных программ:</w:t>
      </w:r>
      <w:r w:rsidRPr="00B47846">
        <w:rPr>
          <w:szCs w:val="24"/>
        </w:rPr>
        <w:t xml:space="preserve"> </w:t>
      </w:r>
      <w:r w:rsidRPr="00B47846">
        <w:rPr>
          <w:szCs w:val="24"/>
          <w:u w:val="single"/>
        </w:rPr>
        <w:t>отладчика</w:t>
      </w:r>
      <w:r w:rsidR="006851EC">
        <w:rPr>
          <w:szCs w:val="24"/>
          <w:u w:val="single"/>
        </w:rPr>
        <w:t xml:space="preserve">, файл менеджера, </w:t>
      </w:r>
      <w:r w:rsidRPr="00B47846">
        <w:rPr>
          <w:szCs w:val="24"/>
        </w:rPr>
        <w:t xml:space="preserve"> и продемонстрировать их при сдаче и защите ЛР.</w:t>
      </w:r>
    </w:p>
    <w:p w14:paraId="198667E9" w14:textId="77777777" w:rsidR="006870BE" w:rsidRPr="00B47846" w:rsidRDefault="005A0EC9" w:rsidP="00B47846">
      <w:pPr>
        <w:numPr>
          <w:ilvl w:val="0"/>
          <w:numId w:val="20"/>
        </w:numPr>
        <w:rPr>
          <w:szCs w:val="24"/>
        </w:rPr>
      </w:pPr>
      <w:r w:rsidRPr="00B47846">
        <w:rPr>
          <w:szCs w:val="24"/>
        </w:rPr>
        <w:t>Все р</w:t>
      </w:r>
      <w:r w:rsidR="006870BE" w:rsidRPr="00B47846">
        <w:rPr>
          <w:szCs w:val="24"/>
        </w:rPr>
        <w:t xml:space="preserve">аботы выполняются </w:t>
      </w:r>
      <w:r w:rsidR="006870BE" w:rsidRPr="00B47846">
        <w:rPr>
          <w:szCs w:val="24"/>
          <w:u w:val="single"/>
        </w:rPr>
        <w:t>индивидуально</w:t>
      </w:r>
      <w:r w:rsidR="00547AAA" w:rsidRPr="00B47846">
        <w:rPr>
          <w:szCs w:val="24"/>
        </w:rPr>
        <w:t xml:space="preserve">, </w:t>
      </w:r>
      <w:r w:rsidR="0083792A" w:rsidRPr="00B47846">
        <w:rPr>
          <w:szCs w:val="24"/>
        </w:rPr>
        <w:t>каждый студент имеет свой отдельны</w:t>
      </w:r>
      <w:r w:rsidR="00547AAA" w:rsidRPr="00B47846">
        <w:rPr>
          <w:szCs w:val="24"/>
        </w:rPr>
        <w:t>й результат</w:t>
      </w:r>
      <w:r w:rsidR="006851EC">
        <w:rPr>
          <w:szCs w:val="24"/>
        </w:rPr>
        <w:t xml:space="preserve"> по варианту</w:t>
      </w:r>
      <w:r w:rsidR="006870BE" w:rsidRPr="00B47846">
        <w:rPr>
          <w:szCs w:val="24"/>
        </w:rPr>
        <w:t xml:space="preserve"> и </w:t>
      </w:r>
      <w:r w:rsidRPr="00B47846">
        <w:rPr>
          <w:szCs w:val="24"/>
        </w:rPr>
        <w:t>защищает</w:t>
      </w:r>
      <w:r w:rsidR="0083792A" w:rsidRPr="00B47846">
        <w:rPr>
          <w:szCs w:val="24"/>
        </w:rPr>
        <w:t xml:space="preserve"> работу </w:t>
      </w:r>
      <w:r w:rsidRPr="00B47846">
        <w:rPr>
          <w:szCs w:val="24"/>
        </w:rPr>
        <w:t>индивидуально</w:t>
      </w:r>
      <w:r w:rsidR="006870BE" w:rsidRPr="00B47846">
        <w:rPr>
          <w:szCs w:val="24"/>
        </w:rPr>
        <w:t xml:space="preserve">. </w:t>
      </w:r>
    </w:p>
    <w:p w14:paraId="544D25BE" w14:textId="77777777" w:rsidR="009056AE" w:rsidRPr="00B47846" w:rsidRDefault="009056AE" w:rsidP="00B47846">
      <w:pPr>
        <w:ind w:firstLine="709"/>
        <w:rPr>
          <w:szCs w:val="24"/>
        </w:rPr>
      </w:pPr>
      <w:r w:rsidRPr="00B47846">
        <w:rPr>
          <w:b/>
          <w:szCs w:val="24"/>
          <w:u w:val="single"/>
        </w:rPr>
        <w:t>Примечание</w:t>
      </w:r>
      <w:r w:rsidRPr="00B47846">
        <w:rPr>
          <w:szCs w:val="24"/>
        </w:rPr>
        <w:t xml:space="preserve">. В заголовках названий ЛР указывается год их </w:t>
      </w:r>
      <w:r w:rsidR="006851EC">
        <w:rPr>
          <w:szCs w:val="24"/>
        </w:rPr>
        <w:t>актуальности</w:t>
      </w:r>
      <w:r w:rsidRPr="00B47846">
        <w:rPr>
          <w:szCs w:val="24"/>
        </w:rPr>
        <w:t>. Для текущего семестра год должен соответствовать текущему году</w:t>
      </w:r>
      <w:r w:rsidR="006851EC">
        <w:rPr>
          <w:szCs w:val="24"/>
        </w:rPr>
        <w:t xml:space="preserve"> (например, </w:t>
      </w:r>
      <w:r w:rsidR="006851EC" w:rsidRPr="006851EC">
        <w:rPr>
          <w:b/>
          <w:color w:val="FF0000"/>
          <w:szCs w:val="24"/>
        </w:rPr>
        <w:t>2016</w:t>
      </w:r>
      <w:r w:rsidR="006851EC">
        <w:rPr>
          <w:szCs w:val="24"/>
        </w:rPr>
        <w:t>)</w:t>
      </w:r>
      <w:r w:rsidRPr="00B47846">
        <w:rPr>
          <w:szCs w:val="24"/>
        </w:rPr>
        <w:t>.</w:t>
      </w:r>
    </w:p>
    <w:p w14:paraId="2EADCA88" w14:textId="77777777" w:rsidR="009056AE" w:rsidRPr="00B47846" w:rsidRDefault="009056AE" w:rsidP="00B47846">
      <w:pPr>
        <w:ind w:firstLine="709"/>
        <w:rPr>
          <w:szCs w:val="24"/>
        </w:rPr>
      </w:pPr>
      <w:r w:rsidRPr="00B47846">
        <w:rPr>
          <w:b/>
          <w:szCs w:val="24"/>
          <w:u w:val="single"/>
        </w:rPr>
        <w:t>Примечание</w:t>
      </w:r>
      <w:r w:rsidRPr="00B47846">
        <w:rPr>
          <w:szCs w:val="24"/>
        </w:rPr>
        <w:t xml:space="preserve">. Изучите также раздел в конце данного документа: глава № 11. - “Общие требования к ЛР по СП”.  </w:t>
      </w:r>
    </w:p>
    <w:p w14:paraId="5C3F9B72" w14:textId="77777777" w:rsidR="005A0EC9" w:rsidRPr="00CB34E3" w:rsidRDefault="005A0EC9" w:rsidP="00CB34E3">
      <w:pPr>
        <w:spacing w:line="360" w:lineRule="auto"/>
        <w:ind w:firstLine="709"/>
        <w:rPr>
          <w:sz w:val="28"/>
          <w:szCs w:val="28"/>
        </w:rPr>
      </w:pPr>
    </w:p>
    <w:p w14:paraId="0F3B4EAA" w14:textId="77777777" w:rsidR="00050D6E" w:rsidRPr="00C6581B" w:rsidRDefault="00050D6E">
      <w:r w:rsidRPr="00C6581B">
        <w:br w:type="page"/>
      </w:r>
    </w:p>
    <w:p w14:paraId="714598F6" w14:textId="18D6FE2F" w:rsidR="00B50C2B" w:rsidRPr="00DE176E" w:rsidRDefault="005C30BE" w:rsidP="00A64DBE">
      <w:pPr>
        <w:pStyle w:val="1"/>
      </w:pPr>
      <w:r w:rsidRPr="005C30BE">
        <w:lastRenderedPageBreak/>
        <w:fldChar w:fldCharType="begin"/>
      </w:r>
      <w:r w:rsidRPr="005C30BE">
        <w:instrText xml:space="preserve"> AUTONUMLGL  </w:instrText>
      </w:r>
      <w:bookmarkStart w:id="23" w:name="_Toc34209801"/>
      <w:r w:rsidRPr="005C30BE">
        <w:fldChar w:fldCharType="end"/>
      </w:r>
      <w:r w:rsidRPr="005C30BE">
        <w:t xml:space="preserve"> </w:t>
      </w:r>
      <w:r w:rsidR="00C4734E">
        <w:t xml:space="preserve">7. </w:t>
      </w:r>
      <w:r w:rsidR="00B50C2B" w:rsidRPr="005C30BE">
        <w:t>Лабораторная работа № 3. (Вывод трех символов)</w:t>
      </w:r>
      <w:r w:rsidR="006C39FC" w:rsidRPr="005C30BE">
        <w:t xml:space="preserve">- </w:t>
      </w:r>
      <w:r w:rsidR="003C731C">
        <w:rPr>
          <w:color w:val="FF0000"/>
        </w:rPr>
        <w:t>202</w:t>
      </w:r>
      <w:r w:rsidR="00ED3C85">
        <w:rPr>
          <w:color w:val="FF0000"/>
        </w:rPr>
        <w:t>5</w:t>
      </w:r>
      <w:r w:rsidR="002053C8">
        <w:rPr>
          <w:color w:val="FF0000"/>
        </w:rPr>
        <w:t>!</w:t>
      </w:r>
      <w:bookmarkEnd w:id="23"/>
    </w:p>
    <w:p w14:paraId="160A00F8" w14:textId="77777777" w:rsidR="00DB262A" w:rsidRPr="00C6581B" w:rsidRDefault="00DB262A">
      <w:pPr>
        <w:ind w:firstLine="567"/>
        <w:rPr>
          <w:b/>
          <w:u w:val="single"/>
        </w:rPr>
      </w:pPr>
    </w:p>
    <w:p w14:paraId="18D3D747" w14:textId="77777777" w:rsidR="00030461" w:rsidRPr="00575EF2" w:rsidRDefault="00030461" w:rsidP="00575EF2">
      <w:pPr>
        <w:pStyle w:val="2"/>
      </w:pPr>
      <w:r w:rsidRPr="00575EF2">
        <w:fldChar w:fldCharType="begin"/>
      </w:r>
      <w:r w:rsidRPr="00575EF2">
        <w:instrText xml:space="preserve"> AUTONUMLGL  </w:instrText>
      </w:r>
      <w:bookmarkStart w:id="24" w:name="_Toc34209802"/>
      <w:r w:rsidRPr="00575EF2">
        <w:fldChar w:fldCharType="end"/>
      </w:r>
      <w:r w:rsidRPr="00575EF2">
        <w:t xml:space="preserve"> </w:t>
      </w:r>
      <w:r w:rsidR="00C4734E">
        <w:t xml:space="preserve">7.1 </w:t>
      </w:r>
      <w:r w:rsidR="00B50C2B" w:rsidRPr="00575EF2">
        <w:t>Задание</w:t>
      </w:r>
      <w:r w:rsidR="00DB262A" w:rsidRPr="00575EF2">
        <w:t xml:space="preserve"> на ЛР</w:t>
      </w:r>
      <w:r w:rsidRPr="00575EF2">
        <w:t xml:space="preserve"> №3</w:t>
      </w:r>
      <w:r w:rsidR="00B50C2B" w:rsidRPr="00575EF2">
        <w:t xml:space="preserve"> </w:t>
      </w:r>
      <w:r w:rsidR="00C4734E">
        <w:t>СП</w:t>
      </w:r>
      <w:bookmarkEnd w:id="24"/>
    </w:p>
    <w:p w14:paraId="11F68694" w14:textId="77777777" w:rsidR="003E4AA0" w:rsidRPr="00B47846" w:rsidRDefault="003E4AA0" w:rsidP="00B47846">
      <w:pPr>
        <w:rPr>
          <w:szCs w:val="24"/>
        </w:rPr>
      </w:pPr>
    </w:p>
    <w:p w14:paraId="39958FB1" w14:textId="77777777" w:rsidR="00EE45AD" w:rsidRPr="00B47846" w:rsidRDefault="00B50C2B" w:rsidP="00B47846">
      <w:pPr>
        <w:ind w:firstLine="567"/>
        <w:rPr>
          <w:szCs w:val="24"/>
        </w:rPr>
      </w:pPr>
      <w:r w:rsidRPr="00B47846">
        <w:rPr>
          <w:szCs w:val="24"/>
          <w:u w:val="single"/>
        </w:rPr>
        <w:t>Разработать и отладить</w:t>
      </w:r>
      <w:r w:rsidRPr="00B47846">
        <w:rPr>
          <w:szCs w:val="24"/>
        </w:rPr>
        <w:t xml:space="preserve"> программу на языке Ассемблер для вывода на экран дисплея трех </w:t>
      </w:r>
      <w:r w:rsidR="00BB4DC3" w:rsidRPr="00B47846">
        <w:rPr>
          <w:szCs w:val="24"/>
        </w:rPr>
        <w:t xml:space="preserve">первых </w:t>
      </w:r>
      <w:r w:rsidR="00D53B08" w:rsidRPr="00B47846">
        <w:rPr>
          <w:szCs w:val="24"/>
        </w:rPr>
        <w:t xml:space="preserve">заглавных </w:t>
      </w:r>
      <w:r w:rsidR="00116E32" w:rsidRPr="00B47846">
        <w:rPr>
          <w:szCs w:val="24"/>
          <w:u w:val="single"/>
        </w:rPr>
        <w:t>русских</w:t>
      </w:r>
      <w:r w:rsidRPr="00B47846">
        <w:rPr>
          <w:szCs w:val="24"/>
        </w:rPr>
        <w:t xml:space="preserve"> букв (</w:t>
      </w:r>
      <w:r w:rsidR="00116E32" w:rsidRPr="00B47846">
        <w:rPr>
          <w:szCs w:val="24"/>
        </w:rPr>
        <w:t>A, Б, В</w:t>
      </w:r>
      <w:r w:rsidRPr="00B47846">
        <w:rPr>
          <w:szCs w:val="24"/>
        </w:rPr>
        <w:t xml:space="preserve">), на трех </w:t>
      </w:r>
      <w:r w:rsidR="00BB4DC3" w:rsidRPr="00B47846">
        <w:rPr>
          <w:szCs w:val="24"/>
        </w:rPr>
        <w:t xml:space="preserve">отдельных </w:t>
      </w:r>
      <w:r w:rsidRPr="00B47846">
        <w:rPr>
          <w:szCs w:val="24"/>
        </w:rPr>
        <w:t>строках дисплея подряд</w:t>
      </w:r>
      <w:r w:rsidR="0071344D" w:rsidRPr="00B47846">
        <w:rPr>
          <w:szCs w:val="24"/>
        </w:rPr>
        <w:t xml:space="preserve"> (</w:t>
      </w:r>
      <w:r w:rsidR="00AA46CF">
        <w:rPr>
          <w:szCs w:val="24"/>
        </w:rPr>
        <w:t xml:space="preserve">отдельно </w:t>
      </w:r>
      <w:r w:rsidR="0071344D" w:rsidRPr="00B47846">
        <w:rPr>
          <w:szCs w:val="24"/>
        </w:rPr>
        <w:t>программируется перевод строки и возврат каретки!)</w:t>
      </w:r>
      <w:r w:rsidRPr="00B47846">
        <w:rPr>
          <w:szCs w:val="24"/>
        </w:rPr>
        <w:t xml:space="preserve">. </w:t>
      </w:r>
      <w:r w:rsidR="00FC1DED" w:rsidRPr="00B47846">
        <w:rPr>
          <w:szCs w:val="24"/>
        </w:rPr>
        <w:t xml:space="preserve">Работа выполняется в режиме командной строки (допускается использование </w:t>
      </w:r>
      <w:r w:rsidR="005A0EC9" w:rsidRPr="00B47846">
        <w:rPr>
          <w:szCs w:val="24"/>
        </w:rPr>
        <w:t xml:space="preserve">для отладки и демонстрации любого </w:t>
      </w:r>
      <w:r w:rsidR="00FC1DED" w:rsidRPr="00B47846">
        <w:rPr>
          <w:szCs w:val="24"/>
        </w:rPr>
        <w:t>файло</w:t>
      </w:r>
      <w:r w:rsidR="005A0EC9" w:rsidRPr="00B47846">
        <w:rPr>
          <w:szCs w:val="24"/>
        </w:rPr>
        <w:t>вого</w:t>
      </w:r>
      <w:r w:rsidR="00FC1DED" w:rsidRPr="00B47846">
        <w:rPr>
          <w:szCs w:val="24"/>
        </w:rPr>
        <w:t xml:space="preserve"> менедже</w:t>
      </w:r>
      <w:r w:rsidR="005A0EC9" w:rsidRPr="00B47846">
        <w:rPr>
          <w:szCs w:val="24"/>
        </w:rPr>
        <w:t>ра</w:t>
      </w:r>
      <w:r w:rsidR="00FC1DED" w:rsidRPr="00B47846">
        <w:rPr>
          <w:szCs w:val="24"/>
        </w:rPr>
        <w:t xml:space="preserve">). В процессе работы студент учиться вводить исходный текст программы, выполнять ее компиляцию, редактирование связей и компоновать исполнимый модуль программы.  </w:t>
      </w:r>
      <w:r w:rsidRPr="00B47846">
        <w:rPr>
          <w:szCs w:val="24"/>
        </w:rPr>
        <w:t xml:space="preserve">При выполнении работы необходимо </w:t>
      </w:r>
      <w:r w:rsidR="00EE45AD" w:rsidRPr="00B47846">
        <w:rPr>
          <w:szCs w:val="24"/>
        </w:rPr>
        <w:t xml:space="preserve">обязательно </w:t>
      </w:r>
      <w:r w:rsidRPr="00B47846">
        <w:rPr>
          <w:szCs w:val="24"/>
        </w:rPr>
        <w:t xml:space="preserve">использовать и освоить </w:t>
      </w:r>
      <w:r w:rsidRPr="00B47846">
        <w:rPr>
          <w:szCs w:val="24"/>
          <w:u w:val="single"/>
        </w:rPr>
        <w:t>отладчик</w:t>
      </w:r>
      <w:r w:rsidR="00D53B08" w:rsidRPr="00B47846">
        <w:rPr>
          <w:szCs w:val="24"/>
        </w:rPr>
        <w:t xml:space="preserve"> Ассемблера (TD или QC)</w:t>
      </w:r>
      <w:r w:rsidRPr="00B47846">
        <w:rPr>
          <w:szCs w:val="24"/>
        </w:rPr>
        <w:t xml:space="preserve">. </w:t>
      </w:r>
      <w:r w:rsidR="00E86E43" w:rsidRPr="00B47846">
        <w:rPr>
          <w:szCs w:val="24"/>
        </w:rPr>
        <w:t>Для правильного вывода русских букв необходимо запустить русификатор (RKM или другой) перед запуском программы..</w:t>
      </w:r>
    </w:p>
    <w:p w14:paraId="39B64E6C" w14:textId="77777777" w:rsidR="000F2F3D" w:rsidRPr="00B47846" w:rsidRDefault="00B50C2B" w:rsidP="00B47846">
      <w:pPr>
        <w:ind w:firstLine="567"/>
        <w:rPr>
          <w:szCs w:val="24"/>
        </w:rPr>
      </w:pPr>
      <w:r w:rsidRPr="00B47846">
        <w:rPr>
          <w:szCs w:val="24"/>
        </w:rPr>
        <w:t xml:space="preserve">После завершения вывода букв на экран организовать </w:t>
      </w:r>
      <w:r w:rsidRPr="00B47846">
        <w:rPr>
          <w:szCs w:val="24"/>
          <w:u w:val="single"/>
        </w:rPr>
        <w:t>ожидание</w:t>
      </w:r>
      <w:r w:rsidRPr="00B47846">
        <w:rPr>
          <w:szCs w:val="24"/>
        </w:rPr>
        <w:t xml:space="preserve"> ввода любого символа с клавиатуры (нажатие клавиши). </w:t>
      </w:r>
    </w:p>
    <w:p w14:paraId="21EB45E6" w14:textId="77777777" w:rsidR="00072E8E" w:rsidRPr="00B47846" w:rsidRDefault="000F2F3D" w:rsidP="00B47846">
      <w:pPr>
        <w:ind w:firstLine="567"/>
        <w:rPr>
          <w:szCs w:val="24"/>
        </w:rPr>
      </w:pPr>
      <w:r w:rsidRPr="00B47846">
        <w:rPr>
          <w:szCs w:val="24"/>
        </w:rPr>
        <w:t xml:space="preserve">Оформить отчет по ЛР. </w:t>
      </w:r>
      <w:r w:rsidR="00EE45AD" w:rsidRPr="00B47846">
        <w:rPr>
          <w:szCs w:val="24"/>
        </w:rPr>
        <w:t xml:space="preserve">Для оформления отчета студент должен </w:t>
      </w:r>
      <w:r w:rsidRPr="00B47846">
        <w:rPr>
          <w:szCs w:val="24"/>
        </w:rPr>
        <w:t xml:space="preserve">знать или </w:t>
      </w:r>
      <w:r w:rsidR="00EE45AD" w:rsidRPr="00B47846">
        <w:rPr>
          <w:szCs w:val="24"/>
        </w:rPr>
        <w:t xml:space="preserve">найти способ </w:t>
      </w:r>
      <w:r w:rsidR="00BB4DC3" w:rsidRPr="00B47846">
        <w:rPr>
          <w:szCs w:val="24"/>
        </w:rPr>
        <w:t>для вывода</w:t>
      </w:r>
      <w:r w:rsidR="00EE45AD" w:rsidRPr="00B47846">
        <w:rPr>
          <w:szCs w:val="24"/>
        </w:rPr>
        <w:t xml:space="preserve"> результат</w:t>
      </w:r>
      <w:r w:rsidR="00BB4DC3" w:rsidRPr="00B47846">
        <w:rPr>
          <w:szCs w:val="24"/>
        </w:rPr>
        <w:t>а</w:t>
      </w:r>
      <w:r w:rsidR="00EE45AD" w:rsidRPr="00B47846">
        <w:rPr>
          <w:szCs w:val="24"/>
        </w:rPr>
        <w:t xml:space="preserve"> работы программы в текстовый файл.</w:t>
      </w:r>
      <w:r w:rsidR="00AE71B0" w:rsidRPr="00B47846">
        <w:rPr>
          <w:szCs w:val="24"/>
        </w:rPr>
        <w:t xml:space="preserve"> Лучше использовать копирование текста из окна командной строки (нежелательно снимать графическую картинку с экрана).</w:t>
      </w:r>
    </w:p>
    <w:p w14:paraId="59E55907" w14:textId="77777777" w:rsidR="00BB4DC3" w:rsidRPr="00B47846" w:rsidRDefault="00BB4DC3" w:rsidP="00B47846">
      <w:pPr>
        <w:ind w:firstLine="567"/>
        <w:rPr>
          <w:szCs w:val="24"/>
        </w:rPr>
      </w:pPr>
    </w:p>
    <w:p w14:paraId="4E953E87" w14:textId="77777777" w:rsidR="00195056" w:rsidRPr="00B47846" w:rsidRDefault="00746F15" w:rsidP="00B47846">
      <w:pPr>
        <w:ind w:firstLine="567"/>
        <w:rPr>
          <w:szCs w:val="24"/>
        </w:rPr>
      </w:pPr>
      <w:r w:rsidRPr="00B47846">
        <w:rPr>
          <w:b/>
          <w:szCs w:val="24"/>
          <w:u w:val="single"/>
        </w:rPr>
        <w:t>Методическое пояснение</w:t>
      </w:r>
      <w:r w:rsidR="00195056" w:rsidRPr="00B47846">
        <w:rPr>
          <w:b/>
          <w:szCs w:val="24"/>
          <w:u w:val="single"/>
        </w:rPr>
        <w:t xml:space="preserve"> 1</w:t>
      </w:r>
      <w:r w:rsidR="00195056" w:rsidRPr="00B47846">
        <w:rPr>
          <w:szCs w:val="24"/>
        </w:rPr>
        <w:t>: Программе должны быть задействованы подфункции</w:t>
      </w:r>
      <w:r w:rsidR="00195056" w:rsidRPr="00B47846">
        <w:rPr>
          <w:b/>
          <w:szCs w:val="24"/>
        </w:rPr>
        <w:t>: 1h, 2h, 4Ch</w:t>
      </w:r>
      <w:r w:rsidR="00195056" w:rsidRPr="00B47846">
        <w:rPr>
          <w:szCs w:val="24"/>
        </w:rPr>
        <w:t xml:space="preserve"> (в регистре AH) прерывания  </w:t>
      </w:r>
      <w:r w:rsidR="00195056" w:rsidRPr="00B47846">
        <w:rPr>
          <w:b/>
          <w:szCs w:val="24"/>
        </w:rPr>
        <w:t>021h</w:t>
      </w:r>
      <w:r w:rsidR="00195056" w:rsidRPr="00B47846">
        <w:rPr>
          <w:szCs w:val="24"/>
        </w:rPr>
        <w:t xml:space="preserve">. Смотрите </w:t>
      </w:r>
      <w:r w:rsidR="006A309D" w:rsidRPr="00B47846">
        <w:rPr>
          <w:szCs w:val="24"/>
        </w:rPr>
        <w:t xml:space="preserve">справочники и </w:t>
      </w:r>
      <w:r w:rsidR="00AE71B0" w:rsidRPr="00B47846">
        <w:rPr>
          <w:szCs w:val="24"/>
        </w:rPr>
        <w:t>разделы</w:t>
      </w:r>
      <w:r w:rsidR="00195056" w:rsidRPr="00B47846">
        <w:rPr>
          <w:szCs w:val="24"/>
        </w:rPr>
        <w:t xml:space="preserve"> методического пособия по ЛР.</w:t>
      </w:r>
    </w:p>
    <w:p w14:paraId="4E8CAAD7" w14:textId="77777777" w:rsidR="00195056" w:rsidRPr="00B47846" w:rsidRDefault="00746F15" w:rsidP="00B47846">
      <w:pPr>
        <w:ind w:firstLine="567"/>
        <w:rPr>
          <w:szCs w:val="24"/>
        </w:rPr>
      </w:pPr>
      <w:r w:rsidRPr="00B47846">
        <w:rPr>
          <w:b/>
          <w:szCs w:val="24"/>
          <w:u w:val="single"/>
        </w:rPr>
        <w:t xml:space="preserve">Методическое пояснение </w:t>
      </w:r>
      <w:r w:rsidR="00195056" w:rsidRPr="00B47846">
        <w:rPr>
          <w:b/>
          <w:szCs w:val="24"/>
          <w:u w:val="single"/>
        </w:rPr>
        <w:t>2</w:t>
      </w:r>
      <w:r w:rsidR="00195056" w:rsidRPr="00B47846">
        <w:rPr>
          <w:szCs w:val="24"/>
        </w:rPr>
        <w:t xml:space="preserve">: </w:t>
      </w:r>
      <w:r w:rsidR="006A309D" w:rsidRPr="00B47846">
        <w:rPr>
          <w:szCs w:val="24"/>
        </w:rPr>
        <w:t>Простой з</w:t>
      </w:r>
      <w:r w:rsidR="00195056" w:rsidRPr="00B47846">
        <w:rPr>
          <w:szCs w:val="24"/>
        </w:rPr>
        <w:t>апуск на компиляцию, редактирование связей, отладку программы рассмотрен в разделе № 2 методического пособия</w:t>
      </w:r>
      <w:r w:rsidR="00AE71B0" w:rsidRPr="00B47846">
        <w:rPr>
          <w:szCs w:val="24"/>
        </w:rPr>
        <w:t xml:space="preserve"> </w:t>
      </w:r>
      <w:r w:rsidR="00EC7191">
        <w:rPr>
          <w:szCs w:val="24"/>
        </w:rPr>
        <w:t>[7]</w:t>
      </w:r>
      <w:r w:rsidR="00195056" w:rsidRPr="00B47846">
        <w:rPr>
          <w:szCs w:val="24"/>
        </w:rPr>
        <w:t>.</w:t>
      </w:r>
      <w:r w:rsidR="00AE71B0" w:rsidRPr="00B47846">
        <w:rPr>
          <w:szCs w:val="24"/>
        </w:rPr>
        <w:t xml:space="preserve"> Там есть примеры запуска программ и поученные в программе результаты.</w:t>
      </w:r>
    </w:p>
    <w:p w14:paraId="0582E63B" w14:textId="77777777" w:rsidR="00DB262A" w:rsidRPr="00B47846" w:rsidRDefault="00DB262A" w:rsidP="00B47846">
      <w:pPr>
        <w:ind w:firstLine="567"/>
        <w:rPr>
          <w:b/>
          <w:szCs w:val="24"/>
          <w:u w:val="single"/>
        </w:rPr>
      </w:pPr>
    </w:p>
    <w:p w14:paraId="09C71D09" w14:textId="77777777" w:rsidR="00030461" w:rsidRPr="00575EF2" w:rsidRDefault="00030461" w:rsidP="00575EF2">
      <w:pPr>
        <w:pStyle w:val="2"/>
      </w:pPr>
      <w:r w:rsidRPr="00575EF2">
        <w:fldChar w:fldCharType="begin"/>
      </w:r>
      <w:r w:rsidRPr="00575EF2">
        <w:instrText xml:space="preserve"> AUTONUMLGL  </w:instrText>
      </w:r>
      <w:bookmarkStart w:id="25" w:name="_Toc34209803"/>
      <w:r w:rsidRPr="00575EF2">
        <w:fldChar w:fldCharType="end"/>
      </w:r>
      <w:r w:rsidRPr="00575EF2">
        <w:t xml:space="preserve"> </w:t>
      </w:r>
      <w:r w:rsidR="00C4734E">
        <w:t xml:space="preserve">7.2 </w:t>
      </w:r>
      <w:r w:rsidRPr="00575EF2">
        <w:t>Обязательные требования к ЛР</w:t>
      </w:r>
      <w:bookmarkEnd w:id="25"/>
      <w:r w:rsidR="00482907" w:rsidRPr="00575EF2">
        <w:t xml:space="preserve"> </w:t>
      </w:r>
      <w:r w:rsidR="00072E8E" w:rsidRPr="00575EF2">
        <w:t xml:space="preserve"> </w:t>
      </w:r>
    </w:p>
    <w:p w14:paraId="36B18D34" w14:textId="77777777" w:rsidR="00030461" w:rsidRPr="00B47846" w:rsidRDefault="00030461" w:rsidP="00B47846">
      <w:pPr>
        <w:ind w:firstLine="567"/>
        <w:rPr>
          <w:szCs w:val="24"/>
        </w:rPr>
      </w:pPr>
    </w:p>
    <w:p w14:paraId="5482E0CD" w14:textId="77777777" w:rsidR="006A309D" w:rsidRPr="00B47846" w:rsidRDefault="00EE45AD" w:rsidP="00B47846">
      <w:pPr>
        <w:ind w:firstLine="567"/>
        <w:rPr>
          <w:szCs w:val="24"/>
        </w:rPr>
      </w:pPr>
      <w:r w:rsidRPr="00B47846">
        <w:rPr>
          <w:szCs w:val="24"/>
        </w:rPr>
        <w:t xml:space="preserve">Необходимо использовать процедуры при разработке программы. </w:t>
      </w:r>
      <w:r w:rsidR="0025398D" w:rsidRPr="00B47846">
        <w:rPr>
          <w:szCs w:val="24"/>
        </w:rPr>
        <w:t>Предусмотреть</w:t>
      </w:r>
      <w:r w:rsidR="00F71863" w:rsidRPr="00B47846">
        <w:rPr>
          <w:szCs w:val="24"/>
        </w:rPr>
        <w:t xml:space="preserve"> минимально</w:t>
      </w:r>
      <w:r w:rsidR="0025398D" w:rsidRPr="00B47846">
        <w:rPr>
          <w:szCs w:val="24"/>
        </w:rPr>
        <w:t xml:space="preserve"> </w:t>
      </w:r>
      <w:r w:rsidR="0025398D" w:rsidRPr="00B47846">
        <w:rPr>
          <w:b/>
          <w:szCs w:val="24"/>
        </w:rPr>
        <w:t>три</w:t>
      </w:r>
      <w:r w:rsidR="0025398D" w:rsidRPr="00B47846">
        <w:rPr>
          <w:szCs w:val="24"/>
        </w:rPr>
        <w:t xml:space="preserve"> процедуры: </w:t>
      </w:r>
      <w:r w:rsidR="0025398D" w:rsidRPr="00B47846">
        <w:rPr>
          <w:szCs w:val="24"/>
          <w:u w:val="single"/>
        </w:rPr>
        <w:t>д</w:t>
      </w:r>
      <w:r w:rsidR="00B50C2B" w:rsidRPr="00B47846">
        <w:rPr>
          <w:szCs w:val="24"/>
          <w:u w:val="single"/>
        </w:rPr>
        <w:t>ля ввода</w:t>
      </w:r>
      <w:r w:rsidR="00B50C2B" w:rsidRPr="00B47846">
        <w:rPr>
          <w:szCs w:val="24"/>
        </w:rPr>
        <w:t xml:space="preserve"> символа (1-</w:t>
      </w:r>
      <w:r w:rsidR="003171CF" w:rsidRPr="00B47846">
        <w:rPr>
          <w:szCs w:val="24"/>
        </w:rPr>
        <w:t xml:space="preserve">я процедура </w:t>
      </w:r>
      <w:r w:rsidR="00B50C2B" w:rsidRPr="00B47846">
        <w:rPr>
          <w:szCs w:val="24"/>
        </w:rPr>
        <w:t xml:space="preserve"> </w:t>
      </w:r>
      <w:r w:rsidR="003171CF" w:rsidRPr="00B47846">
        <w:rPr>
          <w:szCs w:val="24"/>
        </w:rPr>
        <w:t xml:space="preserve">- </w:t>
      </w:r>
      <w:r w:rsidR="00F71863" w:rsidRPr="00B47846">
        <w:rPr>
          <w:b/>
          <w:szCs w:val="24"/>
        </w:rPr>
        <w:t>GETCH</w:t>
      </w:r>
      <w:r w:rsidR="00F71863" w:rsidRPr="00B47846">
        <w:rPr>
          <w:szCs w:val="24"/>
        </w:rPr>
        <w:t xml:space="preserve"> </w:t>
      </w:r>
      <w:r w:rsidR="00B50C2B" w:rsidRPr="00B47846">
        <w:rPr>
          <w:szCs w:val="24"/>
        </w:rPr>
        <w:t xml:space="preserve"> название процедуры ввода символа</w:t>
      </w:r>
      <w:r w:rsidR="003171CF" w:rsidRPr="00B47846">
        <w:rPr>
          <w:szCs w:val="24"/>
        </w:rPr>
        <w:t xml:space="preserve"> желательно взять такое</w:t>
      </w:r>
      <w:r w:rsidR="00BB4DC3" w:rsidRPr="00B47846">
        <w:rPr>
          <w:szCs w:val="24"/>
        </w:rPr>
        <w:t xml:space="preserve"> название</w:t>
      </w:r>
      <w:r w:rsidR="00B50C2B" w:rsidRPr="00B47846">
        <w:rPr>
          <w:szCs w:val="24"/>
        </w:rPr>
        <w:t xml:space="preserve">), </w:t>
      </w:r>
      <w:r w:rsidR="0025398D" w:rsidRPr="00B47846">
        <w:rPr>
          <w:szCs w:val="24"/>
          <w:u w:val="single"/>
        </w:rPr>
        <w:t xml:space="preserve">для </w:t>
      </w:r>
      <w:r w:rsidR="00B50C2B" w:rsidRPr="00B47846">
        <w:rPr>
          <w:szCs w:val="24"/>
          <w:u w:val="single"/>
        </w:rPr>
        <w:t>вывода</w:t>
      </w:r>
      <w:r w:rsidR="00B50C2B" w:rsidRPr="00B47846">
        <w:rPr>
          <w:szCs w:val="24"/>
        </w:rPr>
        <w:t xml:space="preserve"> одного символа (2</w:t>
      </w:r>
      <w:r w:rsidR="003171CF" w:rsidRPr="00B47846">
        <w:rPr>
          <w:szCs w:val="24"/>
        </w:rPr>
        <w:t>-я</w:t>
      </w:r>
      <w:r w:rsidR="00B50C2B" w:rsidRPr="00B47846">
        <w:rPr>
          <w:szCs w:val="24"/>
        </w:rPr>
        <w:t xml:space="preserve"> </w:t>
      </w:r>
      <w:r w:rsidR="003171CF" w:rsidRPr="00B47846">
        <w:rPr>
          <w:szCs w:val="24"/>
        </w:rPr>
        <w:t xml:space="preserve">процедура  </w:t>
      </w:r>
      <w:r w:rsidR="00B50C2B" w:rsidRPr="00B47846">
        <w:rPr>
          <w:szCs w:val="24"/>
        </w:rPr>
        <w:t xml:space="preserve">- </w:t>
      </w:r>
      <w:r w:rsidR="00B50C2B" w:rsidRPr="00B47846">
        <w:rPr>
          <w:b/>
          <w:szCs w:val="24"/>
        </w:rPr>
        <w:t>PUTCH</w:t>
      </w:r>
      <w:r w:rsidR="00B50C2B" w:rsidRPr="00B47846">
        <w:rPr>
          <w:szCs w:val="24"/>
        </w:rPr>
        <w:t xml:space="preserve">) и </w:t>
      </w:r>
      <w:r w:rsidR="003171CF" w:rsidRPr="00B47846">
        <w:rPr>
          <w:szCs w:val="24"/>
          <w:u w:val="single"/>
        </w:rPr>
        <w:t xml:space="preserve">для </w:t>
      </w:r>
      <w:r w:rsidR="00B50C2B" w:rsidRPr="00B47846">
        <w:rPr>
          <w:szCs w:val="24"/>
          <w:u w:val="single"/>
        </w:rPr>
        <w:t>перевода строки</w:t>
      </w:r>
      <w:r w:rsidR="00B50C2B" w:rsidRPr="00B47846">
        <w:rPr>
          <w:szCs w:val="24"/>
        </w:rPr>
        <w:t xml:space="preserve"> </w:t>
      </w:r>
      <w:r w:rsidR="003171CF" w:rsidRPr="00B47846">
        <w:rPr>
          <w:szCs w:val="24"/>
        </w:rPr>
        <w:t xml:space="preserve">с возвратом каретки </w:t>
      </w:r>
      <w:r w:rsidR="00B50C2B" w:rsidRPr="00B47846">
        <w:rPr>
          <w:szCs w:val="24"/>
        </w:rPr>
        <w:t>(3</w:t>
      </w:r>
      <w:r w:rsidR="003171CF" w:rsidRPr="00B47846">
        <w:rPr>
          <w:szCs w:val="24"/>
        </w:rPr>
        <w:t>-я</w:t>
      </w:r>
      <w:r w:rsidR="00B50C2B" w:rsidRPr="00B47846">
        <w:rPr>
          <w:szCs w:val="24"/>
        </w:rPr>
        <w:t xml:space="preserve"> </w:t>
      </w:r>
      <w:r w:rsidR="003171CF" w:rsidRPr="00B47846">
        <w:rPr>
          <w:szCs w:val="24"/>
        </w:rPr>
        <w:t xml:space="preserve">процедура  </w:t>
      </w:r>
      <w:r w:rsidR="00B50C2B" w:rsidRPr="00B47846">
        <w:rPr>
          <w:szCs w:val="24"/>
        </w:rPr>
        <w:t xml:space="preserve">- </w:t>
      </w:r>
      <w:r w:rsidR="00B50C2B" w:rsidRPr="00B47846">
        <w:rPr>
          <w:b/>
          <w:szCs w:val="24"/>
        </w:rPr>
        <w:t>CLRF</w:t>
      </w:r>
      <w:r w:rsidR="00B50C2B" w:rsidRPr="00B47846">
        <w:rPr>
          <w:szCs w:val="24"/>
        </w:rPr>
        <w:t>) на дисплее</w:t>
      </w:r>
      <w:r w:rsidR="0025398D" w:rsidRPr="00B47846">
        <w:rPr>
          <w:szCs w:val="24"/>
        </w:rPr>
        <w:t xml:space="preserve"> </w:t>
      </w:r>
      <w:r w:rsidR="00B50C2B" w:rsidRPr="00B47846">
        <w:rPr>
          <w:szCs w:val="24"/>
        </w:rPr>
        <w:t>(оформление процедур - PROC - ENDP, вызов процедур - CALL).</w:t>
      </w:r>
      <w:r w:rsidR="00F71863" w:rsidRPr="00B47846">
        <w:rPr>
          <w:szCs w:val="24"/>
        </w:rPr>
        <w:t xml:space="preserve"> </w:t>
      </w:r>
      <w:r w:rsidR="00662ABA" w:rsidRPr="00B47846">
        <w:rPr>
          <w:szCs w:val="24"/>
        </w:rPr>
        <w:t>Детальное оформление процедур описано в разделе № 10 методического пособия</w:t>
      </w:r>
      <w:r w:rsidR="00EC7191">
        <w:rPr>
          <w:szCs w:val="24"/>
        </w:rPr>
        <w:t>[7]</w:t>
      </w:r>
      <w:r w:rsidR="00662ABA" w:rsidRPr="00B47846">
        <w:rPr>
          <w:szCs w:val="24"/>
        </w:rPr>
        <w:t>.</w:t>
      </w:r>
      <w:r w:rsidR="00AE71B0" w:rsidRPr="00B47846">
        <w:rPr>
          <w:szCs w:val="24"/>
        </w:rPr>
        <w:t xml:space="preserve"> </w:t>
      </w:r>
      <w:r w:rsidR="003171CF" w:rsidRPr="00B47846">
        <w:rPr>
          <w:szCs w:val="24"/>
        </w:rPr>
        <w:t xml:space="preserve">После вывода букв программа переходит в состояние ожидания нажатия любой клавиши. </w:t>
      </w:r>
      <w:r w:rsidR="00B50C2B" w:rsidRPr="00B47846">
        <w:rPr>
          <w:szCs w:val="24"/>
        </w:rPr>
        <w:t xml:space="preserve">Выход из программы осуществить посредством </w:t>
      </w:r>
      <w:r w:rsidR="00662ABA">
        <w:rPr>
          <w:szCs w:val="24"/>
        </w:rPr>
        <w:t xml:space="preserve">системного </w:t>
      </w:r>
      <w:r w:rsidR="00B50C2B" w:rsidRPr="00B47846">
        <w:rPr>
          <w:szCs w:val="24"/>
        </w:rPr>
        <w:t xml:space="preserve">прерывания </w:t>
      </w:r>
      <w:r w:rsidR="00B50C2B" w:rsidRPr="00B47846">
        <w:rPr>
          <w:b/>
          <w:szCs w:val="24"/>
        </w:rPr>
        <w:t>21H - 04CH</w:t>
      </w:r>
      <w:r w:rsidR="00662ABA">
        <w:rPr>
          <w:szCs w:val="24"/>
        </w:rPr>
        <w:t xml:space="preserve"> с указанием </w:t>
      </w:r>
      <w:r w:rsidR="00662ABA" w:rsidRPr="00662ABA">
        <w:rPr>
          <w:szCs w:val="24"/>
          <w:u w:val="single"/>
        </w:rPr>
        <w:t>кода возврата</w:t>
      </w:r>
      <w:r w:rsidR="00662ABA">
        <w:rPr>
          <w:szCs w:val="24"/>
        </w:rPr>
        <w:t xml:space="preserve"> 0</w:t>
      </w:r>
      <w:r w:rsidR="003171CF" w:rsidRPr="00B47846">
        <w:rPr>
          <w:szCs w:val="24"/>
        </w:rPr>
        <w:t>.</w:t>
      </w:r>
      <w:r w:rsidR="00B50C2B" w:rsidRPr="00B47846">
        <w:rPr>
          <w:szCs w:val="24"/>
        </w:rPr>
        <w:t xml:space="preserve"> </w:t>
      </w:r>
      <w:r w:rsidR="00E97673" w:rsidRPr="00B47846">
        <w:rPr>
          <w:szCs w:val="24"/>
        </w:rPr>
        <w:t xml:space="preserve">Ввод символа </w:t>
      </w:r>
      <w:r w:rsidR="00662ABA">
        <w:rPr>
          <w:szCs w:val="24"/>
        </w:rPr>
        <w:t>используется</w:t>
      </w:r>
      <w:r w:rsidR="00E97673" w:rsidRPr="00B47846">
        <w:rPr>
          <w:szCs w:val="24"/>
        </w:rPr>
        <w:t xml:space="preserve"> для организации ожидания завершения программы</w:t>
      </w:r>
      <w:r w:rsidR="00662ABA">
        <w:rPr>
          <w:szCs w:val="24"/>
        </w:rPr>
        <w:t xml:space="preserve"> и просмотра результата</w:t>
      </w:r>
      <w:r w:rsidR="00E97673" w:rsidRPr="00B47846">
        <w:rPr>
          <w:szCs w:val="24"/>
        </w:rPr>
        <w:t xml:space="preserve">. </w:t>
      </w:r>
    </w:p>
    <w:p w14:paraId="3BF6FB4E" w14:textId="77777777" w:rsidR="00BB4DC3" w:rsidRPr="00B47846" w:rsidRDefault="00E97673" w:rsidP="00B47846">
      <w:pPr>
        <w:ind w:firstLine="567"/>
        <w:rPr>
          <w:szCs w:val="24"/>
        </w:rPr>
      </w:pPr>
      <w:r w:rsidRPr="00B47846">
        <w:rPr>
          <w:b/>
          <w:szCs w:val="24"/>
          <w:u w:val="single"/>
        </w:rPr>
        <w:lastRenderedPageBreak/>
        <w:t>Примечание</w:t>
      </w:r>
      <w:r w:rsidRPr="00B47846">
        <w:rPr>
          <w:szCs w:val="24"/>
        </w:rPr>
        <w:t xml:space="preserve">: Вывод русских букв в правильном начертании должен быть выполнен: при работе программы, в листинге программы (в отчете) и в распечатке результатов ее работы. Нужно иметь </w:t>
      </w:r>
      <w:r w:rsidR="00667473" w:rsidRPr="00B47846">
        <w:rPr>
          <w:szCs w:val="24"/>
        </w:rPr>
        <w:t>виду</w:t>
      </w:r>
      <w:r w:rsidRPr="00B47846">
        <w:rPr>
          <w:szCs w:val="24"/>
        </w:rPr>
        <w:t>, что при работе программы (эмуляторы ДОС и командной строки) и ее распечатке в документе отчета (MS WORD) используется разная кодировка (</w:t>
      </w:r>
      <w:r w:rsidR="00667473" w:rsidRPr="00B47846">
        <w:rPr>
          <w:szCs w:val="24"/>
        </w:rPr>
        <w:t>ANSI и ASCII</w:t>
      </w:r>
      <w:r w:rsidRPr="00B47846">
        <w:rPr>
          <w:szCs w:val="24"/>
        </w:rPr>
        <w:t>)</w:t>
      </w:r>
      <w:r w:rsidR="00667473" w:rsidRPr="00B47846">
        <w:rPr>
          <w:szCs w:val="24"/>
        </w:rPr>
        <w:t xml:space="preserve">. Для перекодировки можно использовать программу: </w:t>
      </w:r>
      <w:r w:rsidR="00667473" w:rsidRPr="00B47846">
        <w:rPr>
          <w:bCs/>
          <w:szCs w:val="24"/>
        </w:rPr>
        <w:t>Программа перекодировки DOS-WINDOWS - trans.exe (есть на сайте) или редактор текста с аналогичными возможностями.</w:t>
      </w:r>
      <w:r w:rsidR="00806215" w:rsidRPr="00B47846">
        <w:rPr>
          <w:bCs/>
          <w:szCs w:val="24"/>
        </w:rPr>
        <w:t xml:space="preserve"> Все вопросы, связанные с кодами и использованием русификаторов изложены в разделе </w:t>
      </w:r>
      <w:r w:rsidR="0056787C" w:rsidRPr="00B47846">
        <w:rPr>
          <w:bCs/>
          <w:szCs w:val="24"/>
        </w:rPr>
        <w:t>23</w:t>
      </w:r>
      <w:r w:rsidR="00806215" w:rsidRPr="00B47846">
        <w:rPr>
          <w:bCs/>
          <w:szCs w:val="24"/>
        </w:rPr>
        <w:t xml:space="preserve"> методического пособия.</w:t>
      </w:r>
    </w:p>
    <w:p w14:paraId="0D13A938" w14:textId="77777777" w:rsidR="00B50C2B" w:rsidRPr="00B47846" w:rsidRDefault="00746F15" w:rsidP="00B47846">
      <w:pPr>
        <w:ind w:firstLine="567"/>
        <w:rPr>
          <w:szCs w:val="24"/>
        </w:rPr>
      </w:pPr>
      <w:r w:rsidRPr="00B47846">
        <w:rPr>
          <w:b/>
          <w:szCs w:val="24"/>
          <w:u w:val="single"/>
        </w:rPr>
        <w:t xml:space="preserve">Методическое пояснение </w:t>
      </w:r>
      <w:r w:rsidR="006A309D" w:rsidRPr="00B47846">
        <w:rPr>
          <w:b/>
          <w:szCs w:val="24"/>
          <w:u w:val="single"/>
        </w:rPr>
        <w:t>3</w:t>
      </w:r>
      <w:r w:rsidR="006A309D" w:rsidRPr="00B47846">
        <w:rPr>
          <w:szCs w:val="24"/>
        </w:rPr>
        <w:t xml:space="preserve">: </w:t>
      </w:r>
      <w:r w:rsidR="00EE45AD" w:rsidRPr="00B47846">
        <w:rPr>
          <w:szCs w:val="24"/>
        </w:rPr>
        <w:t xml:space="preserve">Во всех ЛР  </w:t>
      </w:r>
      <w:r w:rsidR="00EE45AD" w:rsidRPr="00B47846">
        <w:rPr>
          <w:color w:val="FF0000"/>
          <w:szCs w:val="24"/>
          <w:u w:val="single"/>
        </w:rPr>
        <w:t>не</w:t>
      </w:r>
      <w:r w:rsidR="00EE45AD" w:rsidRPr="00B47846">
        <w:rPr>
          <w:color w:val="FF0000"/>
          <w:szCs w:val="24"/>
        </w:rPr>
        <w:t xml:space="preserve"> </w:t>
      </w:r>
      <w:r w:rsidR="00EE45AD" w:rsidRPr="00B47846">
        <w:rPr>
          <w:color w:val="FF0000"/>
          <w:szCs w:val="24"/>
          <w:u w:val="single"/>
        </w:rPr>
        <w:t>разрешается</w:t>
      </w:r>
      <w:r w:rsidR="00EE45AD" w:rsidRPr="00B47846">
        <w:rPr>
          <w:szCs w:val="24"/>
        </w:rPr>
        <w:t xml:space="preserve"> использовать системные макрокоманды и псевдооператоры</w:t>
      </w:r>
      <w:r w:rsidR="001E7B21" w:rsidRPr="00B47846">
        <w:rPr>
          <w:szCs w:val="24"/>
        </w:rPr>
        <w:t xml:space="preserve"> Ассемблера</w:t>
      </w:r>
      <w:r w:rsidR="00EE45AD" w:rsidRPr="00B47846">
        <w:rPr>
          <w:szCs w:val="24"/>
        </w:rPr>
        <w:t xml:space="preserve"> для </w:t>
      </w:r>
      <w:r w:rsidR="00EE45AD" w:rsidRPr="00EB2B6A">
        <w:rPr>
          <w:szCs w:val="24"/>
          <w:u w:val="single"/>
        </w:rPr>
        <w:t>оформления сегментов</w:t>
      </w:r>
      <w:r w:rsidR="00EE45AD" w:rsidRPr="00B47846">
        <w:rPr>
          <w:szCs w:val="24"/>
        </w:rPr>
        <w:t xml:space="preserve"> (</w:t>
      </w:r>
      <w:r w:rsidR="0025398D" w:rsidRPr="00B47846">
        <w:rPr>
          <w:szCs w:val="24"/>
        </w:rPr>
        <w:t xml:space="preserve">команды типа – </w:t>
      </w:r>
      <w:r w:rsidR="001E7B21" w:rsidRPr="00B47846">
        <w:rPr>
          <w:szCs w:val="24"/>
        </w:rPr>
        <w:t>.</w:t>
      </w:r>
      <w:proofErr w:type="spellStart"/>
      <w:r w:rsidR="0025398D" w:rsidRPr="00B47846">
        <w:rPr>
          <w:szCs w:val="24"/>
        </w:rPr>
        <w:t>model</w:t>
      </w:r>
      <w:proofErr w:type="spellEnd"/>
      <w:r w:rsidR="0025398D" w:rsidRPr="00B47846">
        <w:rPr>
          <w:szCs w:val="24"/>
        </w:rPr>
        <w:t>, .</w:t>
      </w:r>
      <w:proofErr w:type="spellStart"/>
      <w:r w:rsidR="0025398D" w:rsidRPr="00B47846">
        <w:rPr>
          <w:szCs w:val="24"/>
        </w:rPr>
        <w:t>data</w:t>
      </w:r>
      <w:proofErr w:type="spellEnd"/>
      <w:r w:rsidR="0025398D" w:rsidRPr="00B47846">
        <w:rPr>
          <w:szCs w:val="24"/>
        </w:rPr>
        <w:t>, .</w:t>
      </w:r>
      <w:proofErr w:type="spellStart"/>
      <w:r w:rsidR="0025398D" w:rsidRPr="00B47846">
        <w:rPr>
          <w:szCs w:val="24"/>
        </w:rPr>
        <w:t>code</w:t>
      </w:r>
      <w:proofErr w:type="spellEnd"/>
      <w:r w:rsidR="0025398D" w:rsidRPr="00B47846">
        <w:rPr>
          <w:szCs w:val="24"/>
        </w:rPr>
        <w:t xml:space="preserve"> и др.</w:t>
      </w:r>
      <w:r w:rsidR="00EE45AD" w:rsidRPr="00B47846">
        <w:rPr>
          <w:szCs w:val="24"/>
        </w:rPr>
        <w:t>).</w:t>
      </w:r>
      <w:r w:rsidR="006A309D" w:rsidRPr="00B47846">
        <w:rPr>
          <w:szCs w:val="24"/>
        </w:rPr>
        <w:t xml:space="preserve"> Оформление сегментов выполняется </w:t>
      </w:r>
      <w:r w:rsidR="0083792A" w:rsidRPr="00B47846">
        <w:rPr>
          <w:szCs w:val="24"/>
        </w:rPr>
        <w:t>директивами ассемблера</w:t>
      </w:r>
      <w:r w:rsidR="006A309D" w:rsidRPr="00B47846">
        <w:rPr>
          <w:szCs w:val="24"/>
        </w:rPr>
        <w:t>: SEGMENT, ENDS и ASSUME</w:t>
      </w:r>
      <w:r w:rsidR="001E7B21" w:rsidRPr="00B47846">
        <w:rPr>
          <w:szCs w:val="24"/>
        </w:rPr>
        <w:t xml:space="preserve"> (смотрите простой пример в пособии </w:t>
      </w:r>
      <w:r w:rsidR="00EC7191">
        <w:rPr>
          <w:szCs w:val="24"/>
        </w:rPr>
        <w:t>[7]</w:t>
      </w:r>
      <w:r w:rsidR="001E7B21" w:rsidRPr="00B47846">
        <w:rPr>
          <w:szCs w:val="24"/>
        </w:rPr>
        <w:t>)</w:t>
      </w:r>
      <w:r w:rsidR="006A309D" w:rsidRPr="00B47846">
        <w:rPr>
          <w:szCs w:val="24"/>
        </w:rPr>
        <w:t xml:space="preserve">. </w:t>
      </w:r>
      <w:r w:rsidR="001E7B21" w:rsidRPr="00B47846">
        <w:rPr>
          <w:szCs w:val="24"/>
        </w:rPr>
        <w:t xml:space="preserve">Это нужно для того, чтобы вы освоили приемы правильного оформления программы. Макрокоманды </w:t>
      </w:r>
      <w:r w:rsidR="00EB2B6A">
        <w:rPr>
          <w:szCs w:val="24"/>
        </w:rPr>
        <w:t xml:space="preserve">мы </w:t>
      </w:r>
      <w:r w:rsidR="001E7B21" w:rsidRPr="00B47846">
        <w:rPr>
          <w:szCs w:val="24"/>
        </w:rPr>
        <w:t>будем изучать и  использовать в других ЛР</w:t>
      </w:r>
      <w:r w:rsidR="00EB2B6A">
        <w:rPr>
          <w:szCs w:val="24"/>
        </w:rPr>
        <w:t xml:space="preserve"> (ЛР №9)</w:t>
      </w:r>
      <w:r w:rsidR="001E7B21" w:rsidRPr="00B47846">
        <w:rPr>
          <w:szCs w:val="24"/>
        </w:rPr>
        <w:t>.</w:t>
      </w:r>
    </w:p>
    <w:p w14:paraId="464F8091" w14:textId="77777777" w:rsidR="00BB4DC3" w:rsidRPr="00B47846" w:rsidRDefault="00BB4DC3" w:rsidP="00B47846">
      <w:pPr>
        <w:ind w:firstLine="567"/>
        <w:rPr>
          <w:szCs w:val="24"/>
        </w:rPr>
      </w:pPr>
    </w:p>
    <w:p w14:paraId="73040F7E" w14:textId="77777777" w:rsidR="00195056" w:rsidRPr="00B47846" w:rsidRDefault="00746F15" w:rsidP="00B47846">
      <w:pPr>
        <w:ind w:firstLine="567"/>
        <w:rPr>
          <w:szCs w:val="24"/>
        </w:rPr>
      </w:pPr>
      <w:r w:rsidRPr="00B47846">
        <w:rPr>
          <w:b/>
          <w:szCs w:val="24"/>
          <w:u w:val="single"/>
        </w:rPr>
        <w:t xml:space="preserve">Методическое пояснение </w:t>
      </w:r>
      <w:r w:rsidR="006A309D" w:rsidRPr="00B47846">
        <w:rPr>
          <w:b/>
          <w:szCs w:val="24"/>
          <w:u w:val="single"/>
        </w:rPr>
        <w:t>4</w:t>
      </w:r>
      <w:r w:rsidR="00195056" w:rsidRPr="00B47846">
        <w:rPr>
          <w:szCs w:val="24"/>
        </w:rPr>
        <w:t xml:space="preserve">: На первом этапе </w:t>
      </w:r>
      <w:r w:rsidRPr="00B47846">
        <w:rPr>
          <w:szCs w:val="24"/>
        </w:rPr>
        <w:t xml:space="preserve">работы, для усвоения правил оформления и обработки программ на Ассемблере, </w:t>
      </w:r>
      <w:r w:rsidR="00195056" w:rsidRPr="00B47846">
        <w:rPr>
          <w:szCs w:val="24"/>
        </w:rPr>
        <w:t xml:space="preserve">можно создать и отладить </w:t>
      </w:r>
      <w:r w:rsidRPr="00B47846">
        <w:rPr>
          <w:szCs w:val="24"/>
        </w:rPr>
        <w:t xml:space="preserve">самую </w:t>
      </w:r>
      <w:r w:rsidR="00195056" w:rsidRPr="00B47846">
        <w:rPr>
          <w:szCs w:val="24"/>
          <w:u w:val="single"/>
        </w:rPr>
        <w:t>простую программу</w:t>
      </w:r>
      <w:r w:rsidR="00195056" w:rsidRPr="00B47846">
        <w:rPr>
          <w:szCs w:val="24"/>
        </w:rPr>
        <w:t xml:space="preserve"> без процедур для вывода одного символа (раздел №2 пособия). Затем можно преобразовать </w:t>
      </w:r>
      <w:r w:rsidRPr="00B47846">
        <w:rPr>
          <w:szCs w:val="24"/>
        </w:rPr>
        <w:t xml:space="preserve">эту </w:t>
      </w:r>
      <w:r w:rsidR="00195056" w:rsidRPr="00B47846">
        <w:rPr>
          <w:szCs w:val="24"/>
        </w:rPr>
        <w:t xml:space="preserve">программу в </w:t>
      </w:r>
      <w:r w:rsidR="00EB2B6A">
        <w:rPr>
          <w:szCs w:val="24"/>
        </w:rPr>
        <w:t xml:space="preserve">свой </w:t>
      </w:r>
      <w:r w:rsidR="00195056" w:rsidRPr="00B47846">
        <w:rPr>
          <w:szCs w:val="24"/>
        </w:rPr>
        <w:t xml:space="preserve">вариант </w:t>
      </w:r>
      <w:r w:rsidRPr="00B47846">
        <w:rPr>
          <w:szCs w:val="24"/>
        </w:rPr>
        <w:t xml:space="preserve">программы </w:t>
      </w:r>
      <w:r w:rsidR="00195056" w:rsidRPr="00B47846">
        <w:rPr>
          <w:szCs w:val="24"/>
        </w:rPr>
        <w:t>с процедурами.</w:t>
      </w:r>
    </w:p>
    <w:p w14:paraId="7DD34649" w14:textId="77777777" w:rsidR="00BB4DC3" w:rsidRPr="00B47846" w:rsidRDefault="00BB4DC3" w:rsidP="00B47846">
      <w:pPr>
        <w:ind w:firstLine="567"/>
        <w:rPr>
          <w:szCs w:val="24"/>
        </w:rPr>
      </w:pPr>
    </w:p>
    <w:p w14:paraId="2D3C65EB" w14:textId="77777777" w:rsidR="00195056" w:rsidRPr="00B47846" w:rsidRDefault="00746F15" w:rsidP="00B47846">
      <w:pPr>
        <w:ind w:firstLine="567"/>
        <w:rPr>
          <w:szCs w:val="24"/>
        </w:rPr>
      </w:pPr>
      <w:r w:rsidRPr="00B47846">
        <w:rPr>
          <w:b/>
          <w:szCs w:val="24"/>
          <w:u w:val="single"/>
        </w:rPr>
        <w:t xml:space="preserve">Методическое пояснение </w:t>
      </w:r>
      <w:r w:rsidR="006A309D" w:rsidRPr="00B47846">
        <w:rPr>
          <w:b/>
          <w:szCs w:val="24"/>
          <w:u w:val="single"/>
        </w:rPr>
        <w:t>5</w:t>
      </w:r>
      <w:r w:rsidR="00195056" w:rsidRPr="00B47846">
        <w:rPr>
          <w:szCs w:val="24"/>
        </w:rPr>
        <w:t>: Оформление и использование процедур в программе рассмотрено в разделе № 10 методического пособия.</w:t>
      </w:r>
    </w:p>
    <w:p w14:paraId="011EA48B" w14:textId="77777777" w:rsidR="00BB4DC3" w:rsidRPr="00B47846" w:rsidRDefault="00BB4DC3" w:rsidP="00B47846">
      <w:pPr>
        <w:ind w:firstLine="567"/>
        <w:rPr>
          <w:szCs w:val="24"/>
        </w:rPr>
      </w:pPr>
    </w:p>
    <w:p w14:paraId="0F9B1681" w14:textId="77777777" w:rsidR="006A309D" w:rsidRPr="00B47846" w:rsidRDefault="00746F15" w:rsidP="00B47846">
      <w:pPr>
        <w:ind w:firstLine="567"/>
        <w:rPr>
          <w:szCs w:val="24"/>
        </w:rPr>
      </w:pPr>
      <w:r w:rsidRPr="00B47846">
        <w:rPr>
          <w:b/>
          <w:szCs w:val="24"/>
          <w:u w:val="single"/>
        </w:rPr>
        <w:t xml:space="preserve">Методическое пояснение </w:t>
      </w:r>
      <w:r w:rsidR="006A309D" w:rsidRPr="00B47846">
        <w:rPr>
          <w:b/>
          <w:szCs w:val="24"/>
          <w:u w:val="single"/>
        </w:rPr>
        <w:t>6</w:t>
      </w:r>
      <w:r w:rsidR="006A309D" w:rsidRPr="00B47846">
        <w:rPr>
          <w:szCs w:val="24"/>
        </w:rPr>
        <w:t xml:space="preserve">: Более детальное описание технологии подготовки программы  рассмотрено в разделе № 3 </w:t>
      </w:r>
      <w:r w:rsidR="00EB2B6A">
        <w:rPr>
          <w:szCs w:val="24"/>
        </w:rPr>
        <w:t xml:space="preserve">общего </w:t>
      </w:r>
      <w:r w:rsidR="006A309D" w:rsidRPr="00B47846">
        <w:rPr>
          <w:szCs w:val="24"/>
        </w:rPr>
        <w:t>методического пособия</w:t>
      </w:r>
      <w:r w:rsidR="00EB2B6A">
        <w:rPr>
          <w:szCs w:val="24"/>
        </w:rPr>
        <w:t xml:space="preserve"> и МУ данного цикла ЛР по ассемблеру</w:t>
      </w:r>
      <w:r w:rsidR="006A309D" w:rsidRPr="00B47846">
        <w:rPr>
          <w:szCs w:val="24"/>
        </w:rPr>
        <w:t>.</w:t>
      </w:r>
    </w:p>
    <w:p w14:paraId="4BBB1A92" w14:textId="77777777" w:rsidR="00DB262A" w:rsidRPr="00B47846" w:rsidRDefault="00DB262A" w:rsidP="00B47846">
      <w:pPr>
        <w:ind w:firstLine="567"/>
        <w:rPr>
          <w:b/>
          <w:szCs w:val="24"/>
          <w:u w:val="single"/>
        </w:rPr>
      </w:pPr>
    </w:p>
    <w:p w14:paraId="63F731DC" w14:textId="77777777" w:rsidR="00BB4DC3" w:rsidRPr="00B47846" w:rsidRDefault="00746F15" w:rsidP="00B47846">
      <w:pPr>
        <w:ind w:firstLine="567"/>
        <w:rPr>
          <w:szCs w:val="24"/>
        </w:rPr>
      </w:pPr>
      <w:r w:rsidRPr="00B47846">
        <w:rPr>
          <w:b/>
          <w:szCs w:val="24"/>
          <w:u w:val="single"/>
        </w:rPr>
        <w:t xml:space="preserve">Методическое пояснение </w:t>
      </w:r>
      <w:r w:rsidR="00BB4DC3" w:rsidRPr="00B47846">
        <w:rPr>
          <w:b/>
          <w:szCs w:val="24"/>
          <w:u w:val="single"/>
        </w:rPr>
        <w:t>7</w:t>
      </w:r>
      <w:r w:rsidR="00BB4DC3" w:rsidRPr="00B47846">
        <w:rPr>
          <w:szCs w:val="24"/>
        </w:rPr>
        <w:t>: Перевод строки и возврат каретки осуществляется выводом на дисплей специальных кодов, которые нужно найти в электронном справочнике</w:t>
      </w:r>
      <w:r w:rsidR="0083792A" w:rsidRPr="00B47846">
        <w:rPr>
          <w:szCs w:val="24"/>
        </w:rPr>
        <w:t xml:space="preserve"> и в разделе № 23 пособия по ЛР</w:t>
      </w:r>
      <w:r w:rsidRPr="00B47846">
        <w:rPr>
          <w:szCs w:val="24"/>
        </w:rPr>
        <w:t xml:space="preserve"> (процедура </w:t>
      </w:r>
      <w:r w:rsidRPr="00B47846">
        <w:rPr>
          <w:b/>
          <w:szCs w:val="24"/>
        </w:rPr>
        <w:t>CLRF</w:t>
      </w:r>
      <w:r w:rsidR="004F46C9">
        <w:rPr>
          <w:b/>
          <w:szCs w:val="24"/>
        </w:rPr>
        <w:t>,</w:t>
      </w:r>
      <w:r w:rsidR="004F46C9" w:rsidRPr="004F46C9">
        <w:rPr>
          <w:szCs w:val="24"/>
        </w:rPr>
        <w:t xml:space="preserve"> выводим</w:t>
      </w:r>
      <w:r w:rsidR="00EB2B6A" w:rsidRPr="004F46C9">
        <w:rPr>
          <w:szCs w:val="24"/>
        </w:rPr>
        <w:t xml:space="preserve"> </w:t>
      </w:r>
      <w:r w:rsidR="004F46C9">
        <w:rPr>
          <w:szCs w:val="24"/>
        </w:rPr>
        <w:t xml:space="preserve">на экран </w:t>
      </w:r>
      <w:r w:rsidR="00EB2B6A" w:rsidRPr="00EB2B6A">
        <w:rPr>
          <w:szCs w:val="24"/>
        </w:rPr>
        <w:t>коды 10,13</w:t>
      </w:r>
      <w:r w:rsidRPr="00B47846">
        <w:rPr>
          <w:szCs w:val="24"/>
        </w:rPr>
        <w:t>)</w:t>
      </w:r>
      <w:r w:rsidR="00BB4DC3" w:rsidRPr="00B47846">
        <w:rPr>
          <w:szCs w:val="24"/>
        </w:rPr>
        <w:t>.</w:t>
      </w:r>
      <w:r w:rsidRPr="00B47846">
        <w:rPr>
          <w:szCs w:val="24"/>
        </w:rPr>
        <w:t xml:space="preserve"> При оформлении этой процедуры желательно </w:t>
      </w:r>
      <w:r w:rsidR="004F46C9">
        <w:rPr>
          <w:szCs w:val="24"/>
        </w:rPr>
        <w:t xml:space="preserve">из нее </w:t>
      </w:r>
      <w:r w:rsidRPr="00B47846">
        <w:rPr>
          <w:szCs w:val="24"/>
        </w:rPr>
        <w:t xml:space="preserve">дважды вызвать </w:t>
      </w:r>
      <w:r w:rsidR="004F46C9">
        <w:rPr>
          <w:szCs w:val="24"/>
        </w:rPr>
        <w:t>уже</w:t>
      </w:r>
      <w:r w:rsidRPr="00B47846">
        <w:rPr>
          <w:szCs w:val="24"/>
        </w:rPr>
        <w:t xml:space="preserve"> разработанную</w:t>
      </w:r>
      <w:r w:rsidR="004F46C9">
        <w:rPr>
          <w:szCs w:val="24"/>
        </w:rPr>
        <w:t xml:space="preserve"> и отлаженную</w:t>
      </w:r>
      <w:r w:rsidRPr="00B47846">
        <w:rPr>
          <w:szCs w:val="24"/>
        </w:rPr>
        <w:t xml:space="preserve"> процедуру вывода одного символа (</w:t>
      </w:r>
      <w:r w:rsidRPr="00B47846">
        <w:rPr>
          <w:b/>
          <w:szCs w:val="24"/>
        </w:rPr>
        <w:t>PUTCH</w:t>
      </w:r>
      <w:r w:rsidRPr="00B47846">
        <w:rPr>
          <w:szCs w:val="24"/>
        </w:rPr>
        <w:t>).</w:t>
      </w:r>
    </w:p>
    <w:p w14:paraId="1D40ACC6" w14:textId="77777777" w:rsidR="00746F15" w:rsidRPr="00B47846" w:rsidRDefault="00746F15" w:rsidP="00B47846">
      <w:pPr>
        <w:ind w:firstLine="567"/>
        <w:rPr>
          <w:szCs w:val="24"/>
        </w:rPr>
      </w:pPr>
    </w:p>
    <w:p w14:paraId="5530F854" w14:textId="77777777" w:rsidR="00526325" w:rsidRPr="00B47846" w:rsidRDefault="00746F15" w:rsidP="00B47846">
      <w:pPr>
        <w:ind w:firstLine="567"/>
        <w:rPr>
          <w:szCs w:val="24"/>
        </w:rPr>
      </w:pPr>
      <w:r w:rsidRPr="00B47846">
        <w:rPr>
          <w:b/>
          <w:szCs w:val="24"/>
          <w:u w:val="single"/>
        </w:rPr>
        <w:t xml:space="preserve">Методическое пояснение </w:t>
      </w:r>
      <w:r w:rsidR="00526325" w:rsidRPr="00B47846">
        <w:rPr>
          <w:b/>
          <w:szCs w:val="24"/>
          <w:u w:val="single"/>
        </w:rPr>
        <w:t>8</w:t>
      </w:r>
      <w:r w:rsidR="00526325" w:rsidRPr="00B47846">
        <w:rPr>
          <w:szCs w:val="24"/>
        </w:rPr>
        <w:t xml:space="preserve">: Оформление блок-схемы программы этой ЛР рассмотрено в разделе № 21 </w:t>
      </w:r>
      <w:r w:rsidR="004F46C9">
        <w:rPr>
          <w:szCs w:val="24"/>
        </w:rPr>
        <w:t xml:space="preserve">общего </w:t>
      </w:r>
      <w:r w:rsidR="00526325" w:rsidRPr="00B47846">
        <w:rPr>
          <w:szCs w:val="24"/>
        </w:rPr>
        <w:t>методического пособия.</w:t>
      </w:r>
    </w:p>
    <w:p w14:paraId="52B38488" w14:textId="77777777" w:rsidR="00526325" w:rsidRPr="00B47846" w:rsidRDefault="00526325" w:rsidP="00B47846">
      <w:pPr>
        <w:ind w:firstLine="567"/>
        <w:rPr>
          <w:szCs w:val="24"/>
        </w:rPr>
      </w:pPr>
    </w:p>
    <w:p w14:paraId="4BF04353" w14:textId="77777777" w:rsidR="00BB4DC3" w:rsidRPr="00C6581B" w:rsidRDefault="00BB4DC3">
      <w:pPr>
        <w:ind w:firstLine="567"/>
        <w:rPr>
          <w:b/>
          <w:u w:val="single"/>
        </w:rPr>
      </w:pPr>
    </w:p>
    <w:p w14:paraId="5B53B2E6" w14:textId="77777777" w:rsidR="00030461" w:rsidRPr="00CB34E3" w:rsidRDefault="00030461" w:rsidP="00030461">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26" w:name="_Toc34209804"/>
      <w:r w:rsidRPr="00CB34E3">
        <w:rPr>
          <w:bCs/>
          <w:iCs/>
          <w:sz w:val="28"/>
          <w:szCs w:val="28"/>
        </w:rPr>
        <w:fldChar w:fldCharType="end"/>
      </w:r>
      <w:r w:rsidRPr="00CB34E3">
        <w:rPr>
          <w:bCs/>
          <w:iCs/>
          <w:sz w:val="28"/>
          <w:szCs w:val="28"/>
        </w:rPr>
        <w:t xml:space="preserve"> </w:t>
      </w:r>
      <w:r w:rsidR="00C4734E">
        <w:rPr>
          <w:bCs/>
          <w:iCs/>
          <w:sz w:val="28"/>
          <w:szCs w:val="28"/>
        </w:rPr>
        <w:t xml:space="preserve">7.3 </w:t>
      </w:r>
      <w:r w:rsidR="0025398D" w:rsidRPr="00CB34E3">
        <w:rPr>
          <w:bCs/>
          <w:iCs/>
          <w:sz w:val="28"/>
          <w:szCs w:val="28"/>
        </w:rPr>
        <w:t>Дополнительные требования к ЛР</w:t>
      </w:r>
      <w:r w:rsidR="006A309D" w:rsidRPr="00CB34E3">
        <w:rPr>
          <w:bCs/>
          <w:iCs/>
          <w:sz w:val="28"/>
          <w:szCs w:val="28"/>
        </w:rPr>
        <w:t xml:space="preserve"> № 3</w:t>
      </w:r>
      <w:bookmarkEnd w:id="26"/>
      <w:r w:rsidR="00B50C2B" w:rsidRPr="00CB34E3">
        <w:rPr>
          <w:bCs/>
          <w:iCs/>
          <w:sz w:val="28"/>
          <w:szCs w:val="28"/>
        </w:rPr>
        <w:t xml:space="preserve"> </w:t>
      </w:r>
    </w:p>
    <w:p w14:paraId="3503030A" w14:textId="77777777" w:rsidR="00E97673" w:rsidRPr="00B47846" w:rsidRDefault="00E97673">
      <w:pPr>
        <w:ind w:firstLine="567"/>
        <w:rPr>
          <w:szCs w:val="24"/>
        </w:rPr>
      </w:pPr>
    </w:p>
    <w:p w14:paraId="4F98562C" w14:textId="77777777" w:rsidR="00B50C2B" w:rsidRPr="00B47846" w:rsidRDefault="00BB4DC3">
      <w:pPr>
        <w:ind w:firstLine="567"/>
        <w:rPr>
          <w:szCs w:val="24"/>
        </w:rPr>
      </w:pPr>
      <w:r w:rsidRPr="00B47846">
        <w:rPr>
          <w:szCs w:val="24"/>
        </w:rPr>
        <w:t>В программе о</w:t>
      </w:r>
      <w:r w:rsidR="00B50C2B" w:rsidRPr="00B47846">
        <w:rPr>
          <w:szCs w:val="24"/>
        </w:rPr>
        <w:t xml:space="preserve">рганизовать </w:t>
      </w:r>
      <w:r w:rsidR="00B50C2B" w:rsidRPr="00B47846">
        <w:rPr>
          <w:szCs w:val="24"/>
          <w:u w:val="single"/>
        </w:rPr>
        <w:t>очистку</w:t>
      </w:r>
      <w:r w:rsidR="00B50C2B" w:rsidRPr="00B47846">
        <w:rPr>
          <w:szCs w:val="24"/>
        </w:rPr>
        <w:t xml:space="preserve"> экрана до начала вывода символов, а также после завершения работы программы. Очистка экрана должна  выполняться отдельной </w:t>
      </w:r>
      <w:r w:rsidR="00746F15" w:rsidRPr="00B47846">
        <w:rPr>
          <w:szCs w:val="24"/>
        </w:rPr>
        <w:t xml:space="preserve">дополнительной </w:t>
      </w:r>
      <w:r w:rsidR="00B50C2B" w:rsidRPr="00B47846">
        <w:rPr>
          <w:szCs w:val="24"/>
        </w:rPr>
        <w:lastRenderedPageBreak/>
        <w:t>процедурой на языке Ассемблер (</w:t>
      </w:r>
      <w:r w:rsidR="0083792A" w:rsidRPr="00B47846">
        <w:rPr>
          <w:szCs w:val="24"/>
        </w:rPr>
        <w:t xml:space="preserve">название ее - </w:t>
      </w:r>
      <w:r w:rsidR="00B50C2B" w:rsidRPr="00B47846">
        <w:rPr>
          <w:b/>
          <w:szCs w:val="24"/>
        </w:rPr>
        <w:t>CLRSCR</w:t>
      </w:r>
      <w:r w:rsidR="00B50C2B" w:rsidRPr="00B47846">
        <w:rPr>
          <w:szCs w:val="24"/>
        </w:rPr>
        <w:t xml:space="preserve">). Очистка экрана </w:t>
      </w:r>
      <w:r w:rsidR="00B50C2B" w:rsidRPr="004F46C9">
        <w:rPr>
          <w:szCs w:val="24"/>
          <w:u w:val="single"/>
        </w:rPr>
        <w:t>должна</w:t>
      </w:r>
      <w:r w:rsidR="00B50C2B" w:rsidRPr="00B47846">
        <w:rPr>
          <w:szCs w:val="24"/>
        </w:rPr>
        <w:t xml:space="preserve"> быть выполнена </w:t>
      </w:r>
      <w:r w:rsidR="00B50C2B" w:rsidRPr="00B47846">
        <w:rPr>
          <w:szCs w:val="24"/>
          <w:u w:val="single"/>
        </w:rPr>
        <w:t>без организации циклов</w:t>
      </w:r>
      <w:r w:rsidR="00195056" w:rsidRPr="00B47846">
        <w:rPr>
          <w:szCs w:val="24"/>
        </w:rPr>
        <w:t xml:space="preserve"> вывода символов</w:t>
      </w:r>
      <w:r w:rsidRPr="00B47846">
        <w:rPr>
          <w:szCs w:val="24"/>
        </w:rPr>
        <w:t xml:space="preserve"> с помощью</w:t>
      </w:r>
      <w:r w:rsidR="00746F15" w:rsidRPr="00B47846">
        <w:rPr>
          <w:szCs w:val="24"/>
        </w:rPr>
        <w:t xml:space="preserve"> соответствующего</w:t>
      </w:r>
      <w:r w:rsidRPr="00B47846">
        <w:rPr>
          <w:szCs w:val="24"/>
        </w:rPr>
        <w:t xml:space="preserve"> прерывания</w:t>
      </w:r>
      <w:r w:rsidR="00746F15" w:rsidRPr="00B47846">
        <w:rPr>
          <w:szCs w:val="24"/>
        </w:rPr>
        <w:t xml:space="preserve"> (найденного </w:t>
      </w:r>
      <w:r w:rsidR="004F46C9">
        <w:rPr>
          <w:szCs w:val="24"/>
        </w:rPr>
        <w:t xml:space="preserve">вами </w:t>
      </w:r>
      <w:r w:rsidR="00746F15" w:rsidRPr="00B47846">
        <w:rPr>
          <w:szCs w:val="24"/>
        </w:rPr>
        <w:t>в справочнике)</w:t>
      </w:r>
      <w:r w:rsidR="00B50C2B" w:rsidRPr="00B47846">
        <w:rPr>
          <w:szCs w:val="24"/>
        </w:rPr>
        <w:t>.</w:t>
      </w:r>
      <w:r w:rsidR="00C1416C" w:rsidRPr="00B47846">
        <w:rPr>
          <w:szCs w:val="24"/>
        </w:rPr>
        <w:t xml:space="preserve"> При </w:t>
      </w:r>
      <w:r w:rsidR="004F46C9">
        <w:rPr>
          <w:szCs w:val="24"/>
        </w:rPr>
        <w:t>вы</w:t>
      </w:r>
      <w:r w:rsidR="00C1416C" w:rsidRPr="00B47846">
        <w:rPr>
          <w:szCs w:val="24"/>
        </w:rPr>
        <w:t>полнении дополнительных требо</w:t>
      </w:r>
      <w:r w:rsidR="004F46C9">
        <w:rPr>
          <w:szCs w:val="24"/>
        </w:rPr>
        <w:t>ваний в текст</w:t>
      </w:r>
      <w:r w:rsidR="00C1416C" w:rsidRPr="00B47846">
        <w:rPr>
          <w:szCs w:val="24"/>
        </w:rPr>
        <w:t xml:space="preserve"> программы добавляется специальный </w:t>
      </w:r>
      <w:r w:rsidR="00C1416C" w:rsidRPr="00B47846">
        <w:rPr>
          <w:szCs w:val="24"/>
          <w:u w:val="single"/>
        </w:rPr>
        <w:t>комментарий</w:t>
      </w:r>
      <w:r w:rsidR="00C1416C" w:rsidRPr="00B47846">
        <w:rPr>
          <w:szCs w:val="24"/>
        </w:rPr>
        <w:t xml:space="preserve">, подтверждающий </w:t>
      </w:r>
      <w:r w:rsidR="004F46C9">
        <w:rPr>
          <w:szCs w:val="24"/>
        </w:rPr>
        <w:t xml:space="preserve">их </w:t>
      </w:r>
      <w:r w:rsidR="00C1416C" w:rsidRPr="00B47846">
        <w:rPr>
          <w:szCs w:val="24"/>
        </w:rPr>
        <w:t>выполнение</w:t>
      </w:r>
      <w:r w:rsidR="004F46C9">
        <w:rPr>
          <w:szCs w:val="24"/>
        </w:rPr>
        <w:t>.</w:t>
      </w:r>
      <w:r w:rsidR="00C1416C" w:rsidRPr="00B47846">
        <w:rPr>
          <w:szCs w:val="24"/>
        </w:rPr>
        <w:t xml:space="preserve"> </w:t>
      </w:r>
      <w:r w:rsidR="00746F15" w:rsidRPr="00B47846">
        <w:rPr>
          <w:szCs w:val="24"/>
        </w:rPr>
        <w:t>На титульном листе отчета нужно отметить факт выполнения ЛР с дополнительными требованиями</w:t>
      </w:r>
    </w:p>
    <w:p w14:paraId="222EB106" w14:textId="77777777" w:rsidR="00030461" w:rsidRPr="00B47846" w:rsidRDefault="00030461" w:rsidP="00030461">
      <w:pPr>
        <w:pStyle w:val="2"/>
        <w:spacing w:before="120" w:after="0"/>
        <w:ind w:left="482" w:firstLine="709"/>
        <w:rPr>
          <w:bCs/>
          <w:iCs/>
          <w:szCs w:val="24"/>
        </w:rPr>
      </w:pPr>
      <w:r w:rsidRPr="00B47846">
        <w:rPr>
          <w:bCs/>
          <w:iCs/>
          <w:szCs w:val="24"/>
        </w:rPr>
        <w:fldChar w:fldCharType="begin"/>
      </w:r>
      <w:r w:rsidRPr="00B47846">
        <w:rPr>
          <w:bCs/>
          <w:iCs/>
          <w:szCs w:val="24"/>
        </w:rPr>
        <w:instrText xml:space="preserve"> AUTONUMLGL  </w:instrText>
      </w:r>
      <w:bookmarkStart w:id="27" w:name="_Toc34209805"/>
      <w:r w:rsidRPr="00B47846">
        <w:rPr>
          <w:bCs/>
          <w:iCs/>
          <w:szCs w:val="24"/>
        </w:rPr>
        <w:fldChar w:fldCharType="end"/>
      </w:r>
      <w:r w:rsidRPr="00B47846">
        <w:rPr>
          <w:bCs/>
          <w:iCs/>
          <w:szCs w:val="24"/>
        </w:rPr>
        <w:t xml:space="preserve"> </w:t>
      </w:r>
      <w:r w:rsidR="00C4734E">
        <w:rPr>
          <w:bCs/>
          <w:iCs/>
          <w:szCs w:val="24"/>
        </w:rPr>
        <w:t xml:space="preserve">7.4 </w:t>
      </w:r>
      <w:r w:rsidR="0083792A" w:rsidRPr="00B47846">
        <w:rPr>
          <w:bCs/>
          <w:iCs/>
          <w:szCs w:val="24"/>
        </w:rPr>
        <w:t xml:space="preserve">Дополнительные требования к ЛР № 3 </w:t>
      </w:r>
      <w:r w:rsidR="0083792A" w:rsidRPr="00B47846">
        <w:rPr>
          <w:bCs/>
          <w:iCs/>
          <w:szCs w:val="24"/>
          <w:u w:val="single"/>
        </w:rPr>
        <w:t xml:space="preserve">для </w:t>
      </w:r>
      <w:r w:rsidR="00746F15" w:rsidRPr="00B47846">
        <w:rPr>
          <w:bCs/>
          <w:iCs/>
          <w:szCs w:val="24"/>
          <w:u w:val="single"/>
        </w:rPr>
        <w:t>сильных</w:t>
      </w:r>
      <w:r w:rsidR="0083792A" w:rsidRPr="00B47846">
        <w:rPr>
          <w:bCs/>
          <w:iCs/>
          <w:szCs w:val="24"/>
          <w:u w:val="single"/>
        </w:rPr>
        <w:t xml:space="preserve"> студентов</w:t>
      </w:r>
      <w:bookmarkEnd w:id="27"/>
    </w:p>
    <w:p w14:paraId="744A0141" w14:textId="77777777" w:rsidR="00A02E45" w:rsidRDefault="00746F15">
      <w:pPr>
        <w:ind w:firstLine="567"/>
        <w:rPr>
          <w:szCs w:val="24"/>
        </w:rPr>
      </w:pPr>
      <w:r w:rsidRPr="00B47846">
        <w:rPr>
          <w:szCs w:val="24"/>
        </w:rPr>
        <w:t xml:space="preserve">Организовать </w:t>
      </w:r>
      <w:r w:rsidRPr="004F46C9">
        <w:rPr>
          <w:szCs w:val="24"/>
          <w:u w:val="single"/>
        </w:rPr>
        <w:t>циклическое</w:t>
      </w:r>
      <w:r w:rsidRPr="00B47846">
        <w:rPr>
          <w:szCs w:val="24"/>
        </w:rPr>
        <w:t xml:space="preserve"> выполнение </w:t>
      </w:r>
      <w:r w:rsidR="008E6257" w:rsidRPr="00B47846">
        <w:rPr>
          <w:szCs w:val="24"/>
        </w:rPr>
        <w:t xml:space="preserve">основной части </w:t>
      </w:r>
      <w:r w:rsidRPr="00B47846">
        <w:rPr>
          <w:szCs w:val="24"/>
        </w:rPr>
        <w:t xml:space="preserve">программы при </w:t>
      </w:r>
      <w:r w:rsidR="00A02E45">
        <w:rPr>
          <w:szCs w:val="24"/>
        </w:rPr>
        <w:t>нажатии любой клавиши (отличной</w:t>
      </w:r>
      <w:r w:rsidR="00A02E45" w:rsidRPr="00B47846">
        <w:rPr>
          <w:szCs w:val="24"/>
        </w:rPr>
        <w:t xml:space="preserve"> </w:t>
      </w:r>
      <w:r w:rsidR="00A02E45">
        <w:rPr>
          <w:szCs w:val="24"/>
        </w:rPr>
        <w:t>звездочки “*”)</w:t>
      </w:r>
      <w:r w:rsidR="00A02E45" w:rsidRPr="00B47846">
        <w:rPr>
          <w:szCs w:val="24"/>
        </w:rPr>
        <w:t xml:space="preserve"> </w:t>
      </w:r>
      <w:r w:rsidR="004F46C9">
        <w:rPr>
          <w:szCs w:val="24"/>
        </w:rPr>
        <w:t xml:space="preserve"> для</w:t>
      </w:r>
      <w:r w:rsidR="00A02E45">
        <w:rPr>
          <w:szCs w:val="24"/>
        </w:rPr>
        <w:t xml:space="preserve"> повторного</w:t>
      </w:r>
      <w:r w:rsidR="004F46C9">
        <w:rPr>
          <w:szCs w:val="24"/>
        </w:rPr>
        <w:t xml:space="preserve"> вывода 3-х символов</w:t>
      </w:r>
      <w:r w:rsidR="00A02E45">
        <w:rPr>
          <w:szCs w:val="24"/>
        </w:rPr>
        <w:t>.</w:t>
      </w:r>
      <w:r w:rsidR="004F46C9">
        <w:rPr>
          <w:szCs w:val="24"/>
        </w:rPr>
        <w:t xml:space="preserve"> </w:t>
      </w:r>
      <w:r w:rsidR="00A02E45">
        <w:rPr>
          <w:szCs w:val="24"/>
        </w:rPr>
        <w:t xml:space="preserve">Использовать </w:t>
      </w:r>
      <w:r w:rsidR="008E6257" w:rsidRPr="00B47846">
        <w:rPr>
          <w:szCs w:val="24"/>
        </w:rPr>
        <w:t xml:space="preserve">СП QC25 (есть на сайте) </w:t>
      </w:r>
      <w:r w:rsidR="00A02E45">
        <w:rPr>
          <w:szCs w:val="24"/>
        </w:rPr>
        <w:t>для отладки программы ЛР №3, освоив все основные режимы (ввода текста, компиляции и компоновки, пошаговой отладки, точек останова, просмотра регистров и процедур!)</w:t>
      </w:r>
      <w:r w:rsidR="004F46C9">
        <w:rPr>
          <w:szCs w:val="24"/>
        </w:rPr>
        <w:t>.</w:t>
      </w:r>
      <w:r w:rsidR="00A02E45">
        <w:rPr>
          <w:szCs w:val="24"/>
        </w:rPr>
        <w:t xml:space="preserve"> </w:t>
      </w:r>
      <w:r w:rsidR="008834AD" w:rsidRPr="00B47846">
        <w:rPr>
          <w:szCs w:val="24"/>
        </w:rPr>
        <w:t>В программе дополнительно вывести столбиком (построчно</w:t>
      </w:r>
      <w:r w:rsidR="008834AD">
        <w:rPr>
          <w:szCs w:val="24"/>
        </w:rPr>
        <w:t>е и побуквенное</w:t>
      </w:r>
      <w:r w:rsidR="008834AD" w:rsidRPr="00B47846">
        <w:rPr>
          <w:szCs w:val="24"/>
        </w:rPr>
        <w:t>) фамилию, имя  и отчество студента</w:t>
      </w:r>
      <w:r w:rsidR="00464B7B">
        <w:rPr>
          <w:szCs w:val="24"/>
        </w:rPr>
        <w:t xml:space="preserve"> -ФИО</w:t>
      </w:r>
      <w:r w:rsidR="008834AD" w:rsidRPr="008834AD">
        <w:rPr>
          <w:szCs w:val="24"/>
        </w:rPr>
        <w:t xml:space="preserve"> (</w:t>
      </w:r>
      <w:r w:rsidR="008834AD">
        <w:rPr>
          <w:szCs w:val="24"/>
        </w:rPr>
        <w:t>для</w:t>
      </w:r>
      <w:r w:rsidR="006A0AC3">
        <w:rPr>
          <w:szCs w:val="24"/>
        </w:rPr>
        <w:t xml:space="preserve"> организации вывода</w:t>
      </w:r>
      <w:r w:rsidR="008834AD">
        <w:rPr>
          <w:szCs w:val="24"/>
        </w:rPr>
        <w:t xml:space="preserve"> этого использовать команду </w:t>
      </w:r>
      <w:r w:rsidR="008834AD">
        <w:rPr>
          <w:szCs w:val="24"/>
          <w:lang w:val="en-US"/>
        </w:rPr>
        <w:t>LOOP</w:t>
      </w:r>
      <w:r w:rsidR="006A0AC3">
        <w:rPr>
          <w:szCs w:val="24"/>
        </w:rPr>
        <w:t xml:space="preserve"> и собственные процедуры</w:t>
      </w:r>
      <w:r w:rsidR="008834AD" w:rsidRPr="008834AD">
        <w:rPr>
          <w:szCs w:val="24"/>
        </w:rPr>
        <w:t>)</w:t>
      </w:r>
      <w:r w:rsidR="008834AD" w:rsidRPr="00B47846">
        <w:rPr>
          <w:szCs w:val="24"/>
        </w:rPr>
        <w:t>.</w:t>
      </w:r>
    </w:p>
    <w:p w14:paraId="561EFECB" w14:textId="77777777" w:rsidR="0083792A" w:rsidRPr="00A02E45" w:rsidRDefault="00A02E45">
      <w:pPr>
        <w:ind w:firstLine="567"/>
        <w:rPr>
          <w:szCs w:val="24"/>
        </w:rPr>
      </w:pPr>
      <w:r w:rsidRPr="00A02E45">
        <w:rPr>
          <w:b/>
          <w:szCs w:val="24"/>
        </w:rPr>
        <w:t>Примечание</w:t>
      </w:r>
      <w:r>
        <w:rPr>
          <w:szCs w:val="24"/>
        </w:rPr>
        <w:t xml:space="preserve">. На </w:t>
      </w:r>
      <w:r w:rsidRPr="00A02E45">
        <w:rPr>
          <w:szCs w:val="24"/>
          <w:u w:val="single"/>
        </w:rPr>
        <w:t>титульном</w:t>
      </w:r>
      <w:r>
        <w:rPr>
          <w:szCs w:val="24"/>
        </w:rPr>
        <w:t xml:space="preserve"> листе отметить наличие дополнительных требований так: </w:t>
      </w:r>
      <w:proofErr w:type="spellStart"/>
      <w:r>
        <w:rPr>
          <w:szCs w:val="24"/>
        </w:rPr>
        <w:t>Циклмо</w:t>
      </w:r>
      <w:proofErr w:type="spellEnd"/>
      <w:r>
        <w:rPr>
          <w:szCs w:val="24"/>
        </w:rPr>
        <w:t xml:space="preserve"> </w:t>
      </w:r>
      <w:r w:rsidRPr="00A02E45">
        <w:rPr>
          <w:szCs w:val="24"/>
        </w:rPr>
        <w:t>'*'</w:t>
      </w:r>
      <w:r>
        <w:rPr>
          <w:szCs w:val="24"/>
        </w:rPr>
        <w:t>,</w:t>
      </w:r>
      <w:r w:rsidRPr="00A02E45">
        <w:rPr>
          <w:szCs w:val="24"/>
        </w:rPr>
        <w:t xml:space="preserve"> </w:t>
      </w:r>
      <w:r>
        <w:rPr>
          <w:szCs w:val="24"/>
        </w:rPr>
        <w:t xml:space="preserve">освоение </w:t>
      </w:r>
      <w:r>
        <w:rPr>
          <w:szCs w:val="24"/>
          <w:lang w:val="en-US"/>
        </w:rPr>
        <w:t>QC</w:t>
      </w:r>
      <w:r w:rsidRPr="00A02E45">
        <w:rPr>
          <w:szCs w:val="24"/>
        </w:rPr>
        <w:t xml:space="preserve">25, </w:t>
      </w:r>
      <w:r>
        <w:rPr>
          <w:szCs w:val="24"/>
        </w:rPr>
        <w:t xml:space="preserve">очистка экрана в процедуре - </w:t>
      </w:r>
      <w:r w:rsidRPr="00B47846">
        <w:rPr>
          <w:b/>
          <w:szCs w:val="24"/>
        </w:rPr>
        <w:t>CLRSCR</w:t>
      </w:r>
      <w:r>
        <w:rPr>
          <w:szCs w:val="24"/>
        </w:rPr>
        <w:t>.</w:t>
      </w:r>
    </w:p>
    <w:p w14:paraId="7E218609" w14:textId="77777777" w:rsidR="00707380" w:rsidRPr="00CB34E3" w:rsidRDefault="00707380" w:rsidP="00707380">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28" w:name="_Toc34209806"/>
      <w:r w:rsidRPr="00CB34E3">
        <w:rPr>
          <w:bCs/>
          <w:iCs/>
          <w:sz w:val="28"/>
          <w:szCs w:val="28"/>
        </w:rPr>
        <w:fldChar w:fldCharType="end"/>
      </w:r>
      <w:r w:rsidRPr="00CB34E3">
        <w:rPr>
          <w:bCs/>
          <w:iCs/>
          <w:sz w:val="28"/>
          <w:szCs w:val="28"/>
        </w:rPr>
        <w:t xml:space="preserve"> </w:t>
      </w:r>
      <w:r w:rsidR="00C4734E">
        <w:rPr>
          <w:bCs/>
          <w:iCs/>
          <w:sz w:val="28"/>
          <w:szCs w:val="28"/>
        </w:rPr>
        <w:t xml:space="preserve">7.5 </w:t>
      </w:r>
      <w:r>
        <w:rPr>
          <w:bCs/>
          <w:iCs/>
          <w:sz w:val="28"/>
          <w:szCs w:val="28"/>
        </w:rPr>
        <w:t xml:space="preserve">Контролируемые требования по </w:t>
      </w:r>
      <w:r w:rsidRPr="00CB34E3">
        <w:rPr>
          <w:bCs/>
          <w:iCs/>
          <w:sz w:val="28"/>
          <w:szCs w:val="28"/>
        </w:rPr>
        <w:t>3-й ЛР</w:t>
      </w:r>
      <w:bookmarkEnd w:id="28"/>
    </w:p>
    <w:p w14:paraId="672014BB" w14:textId="77777777" w:rsidR="00707380" w:rsidRDefault="00707380" w:rsidP="00707380">
      <w:pPr>
        <w:pStyle w:val="ae"/>
        <w:numPr>
          <w:ilvl w:val="0"/>
          <w:numId w:val="38"/>
        </w:numPr>
      </w:pPr>
      <w:r w:rsidRPr="00C802D6">
        <w:rPr>
          <w:u w:val="single"/>
        </w:rPr>
        <w:t>Русификация</w:t>
      </w:r>
      <w:r>
        <w:t xml:space="preserve"> комментариев</w:t>
      </w:r>
      <w:r w:rsidR="00660777" w:rsidRPr="00660777">
        <w:t xml:space="preserve"> </w:t>
      </w:r>
      <w:r w:rsidR="00660777">
        <w:t>(в отладчике)</w:t>
      </w:r>
      <w:r>
        <w:t xml:space="preserve"> и вывода символов</w:t>
      </w:r>
      <w:r w:rsidR="00660777">
        <w:t xml:space="preserve"> (на экран КС)</w:t>
      </w:r>
    </w:p>
    <w:p w14:paraId="54C847BD" w14:textId="77777777" w:rsidR="00783891" w:rsidRDefault="00783891" w:rsidP="00707380">
      <w:pPr>
        <w:pStyle w:val="ae"/>
        <w:numPr>
          <w:ilvl w:val="0"/>
          <w:numId w:val="38"/>
        </w:numPr>
      </w:pPr>
      <w:r w:rsidRPr="00C802D6">
        <w:rPr>
          <w:u w:val="single"/>
        </w:rPr>
        <w:t>Блок-схема</w:t>
      </w:r>
      <w:r>
        <w:t xml:space="preserve"> программы</w:t>
      </w:r>
    </w:p>
    <w:p w14:paraId="2274F687" w14:textId="77777777" w:rsidR="00C802D6" w:rsidRDefault="00C802D6" w:rsidP="00C802D6">
      <w:pPr>
        <w:pStyle w:val="ae"/>
        <w:numPr>
          <w:ilvl w:val="0"/>
          <w:numId w:val="38"/>
        </w:numPr>
      </w:pPr>
      <w:r>
        <w:t xml:space="preserve">Занесение значения </w:t>
      </w:r>
      <w:r w:rsidRPr="00C802D6">
        <w:rPr>
          <w:u w:val="single"/>
        </w:rPr>
        <w:t>сегментного регистра данных</w:t>
      </w:r>
    </w:p>
    <w:p w14:paraId="7C225CDA" w14:textId="77777777" w:rsidR="00783891" w:rsidRDefault="00783891" w:rsidP="00707380">
      <w:pPr>
        <w:pStyle w:val="ae"/>
        <w:numPr>
          <w:ilvl w:val="0"/>
          <w:numId w:val="38"/>
        </w:numPr>
      </w:pPr>
      <w:r w:rsidRPr="00C802D6">
        <w:rPr>
          <w:u w:val="single"/>
        </w:rPr>
        <w:t>Очистка</w:t>
      </w:r>
      <w:r>
        <w:t xml:space="preserve"> экрана перед работой программы</w:t>
      </w:r>
      <w:r w:rsidR="00A832AB" w:rsidRPr="00A832AB">
        <w:t xml:space="preserve"> (</w:t>
      </w:r>
      <w:r w:rsidR="00A832AB">
        <w:rPr>
          <w:lang w:val="en-US"/>
        </w:rPr>
        <w:t>INT</w:t>
      </w:r>
      <w:r w:rsidR="00A832AB" w:rsidRPr="00A832AB">
        <w:t>)</w:t>
      </w:r>
    </w:p>
    <w:p w14:paraId="4D50FFCB" w14:textId="77777777" w:rsidR="00C802D6" w:rsidRDefault="00C802D6" w:rsidP="00C802D6">
      <w:pPr>
        <w:pStyle w:val="ae"/>
        <w:numPr>
          <w:ilvl w:val="0"/>
          <w:numId w:val="38"/>
        </w:numPr>
      </w:pPr>
      <w:r>
        <w:t xml:space="preserve">Оформление и вызов </w:t>
      </w:r>
      <w:r w:rsidRPr="00464B7B">
        <w:rPr>
          <w:u w:val="single"/>
        </w:rPr>
        <w:t>процедур</w:t>
      </w:r>
      <w:r>
        <w:t xml:space="preserve"> программы </w:t>
      </w:r>
      <w:r w:rsidR="00A832AB" w:rsidRPr="00A832AB">
        <w:t>(</w:t>
      </w:r>
      <w:r w:rsidR="00A832AB">
        <w:rPr>
          <w:lang w:val="en-US"/>
        </w:rPr>
        <w:t>CALL</w:t>
      </w:r>
      <w:r w:rsidR="00A832AB" w:rsidRPr="00A832AB">
        <w:t>,</w:t>
      </w:r>
      <w:r w:rsidR="00A832AB">
        <w:rPr>
          <w:lang w:val="en-US"/>
        </w:rPr>
        <w:t>RET</w:t>
      </w:r>
      <w:r w:rsidR="00A832AB" w:rsidRPr="00A832AB">
        <w:t>,</w:t>
      </w:r>
      <w:r w:rsidR="00A832AB">
        <w:rPr>
          <w:lang w:val="en-US"/>
        </w:rPr>
        <w:t>PROC</w:t>
      </w:r>
      <w:r w:rsidR="00A832AB" w:rsidRPr="00A832AB">
        <w:t>,</w:t>
      </w:r>
      <w:r w:rsidR="00A832AB">
        <w:rPr>
          <w:lang w:val="en-US"/>
        </w:rPr>
        <w:t>ENDP</w:t>
      </w:r>
      <w:r w:rsidR="00A832AB" w:rsidRPr="00A832AB">
        <w:t>)</w:t>
      </w:r>
    </w:p>
    <w:p w14:paraId="3771FE77" w14:textId="77777777" w:rsidR="00783891" w:rsidRDefault="00783891" w:rsidP="00707380">
      <w:pPr>
        <w:pStyle w:val="ae"/>
        <w:numPr>
          <w:ilvl w:val="0"/>
          <w:numId w:val="38"/>
        </w:numPr>
      </w:pPr>
      <w:r w:rsidRPr="00464B7B">
        <w:rPr>
          <w:u w:val="single"/>
        </w:rPr>
        <w:t>Вывод</w:t>
      </w:r>
      <w:r>
        <w:t xml:space="preserve"> одного символа</w:t>
      </w:r>
      <w:r w:rsidR="00BE6CD3">
        <w:t xml:space="preserve"> (процедура - </w:t>
      </w:r>
      <w:r w:rsidR="00BE6CD3" w:rsidRPr="00B47846">
        <w:rPr>
          <w:b/>
          <w:szCs w:val="24"/>
        </w:rPr>
        <w:t>PUTCH</w:t>
      </w:r>
      <w:r w:rsidR="00BE6CD3">
        <w:t>)</w:t>
      </w:r>
      <w:r w:rsidR="000762F2">
        <w:t>.</w:t>
      </w:r>
    </w:p>
    <w:p w14:paraId="2B3BEE67" w14:textId="77777777" w:rsidR="00783891" w:rsidRDefault="00783891" w:rsidP="00707380">
      <w:pPr>
        <w:pStyle w:val="ae"/>
        <w:numPr>
          <w:ilvl w:val="0"/>
          <w:numId w:val="38"/>
        </w:numPr>
      </w:pPr>
      <w:r>
        <w:t xml:space="preserve">Перевод </w:t>
      </w:r>
      <w:r w:rsidRPr="00C802D6">
        <w:rPr>
          <w:u w:val="single"/>
        </w:rPr>
        <w:t>строки</w:t>
      </w:r>
      <w:r>
        <w:t xml:space="preserve"> после вывода буквы</w:t>
      </w:r>
      <w:r w:rsidR="00BE6CD3">
        <w:t xml:space="preserve"> (процедура </w:t>
      </w:r>
      <w:r w:rsidR="00BE6CD3" w:rsidRPr="00B47846">
        <w:rPr>
          <w:b/>
          <w:szCs w:val="24"/>
        </w:rPr>
        <w:t>CLRF</w:t>
      </w:r>
      <w:r w:rsidR="00BE6CD3">
        <w:t>)</w:t>
      </w:r>
    </w:p>
    <w:p w14:paraId="3535B0B9" w14:textId="77777777" w:rsidR="00783891" w:rsidRDefault="00783891" w:rsidP="00475B8A">
      <w:pPr>
        <w:pStyle w:val="ae"/>
        <w:numPr>
          <w:ilvl w:val="0"/>
          <w:numId w:val="38"/>
        </w:numPr>
        <w:spacing w:before="240"/>
      </w:pPr>
      <w:r>
        <w:t xml:space="preserve">Вывод </w:t>
      </w:r>
      <w:r w:rsidRPr="00C802D6">
        <w:rPr>
          <w:u w:val="single"/>
        </w:rPr>
        <w:t>подсказки</w:t>
      </w:r>
      <w:r>
        <w:t xml:space="preserve"> перед запросом завершения</w:t>
      </w:r>
      <w:r w:rsidR="00475B8A" w:rsidRPr="00475B8A">
        <w:t xml:space="preserve"> </w:t>
      </w:r>
      <w:r w:rsidR="00475B8A">
        <w:t xml:space="preserve">(Прерывание </w:t>
      </w:r>
      <w:r w:rsidR="00475B8A" w:rsidRPr="00475B8A">
        <w:t>09</w:t>
      </w:r>
      <w:r w:rsidR="00475B8A">
        <w:rPr>
          <w:lang w:val="en-US"/>
        </w:rPr>
        <w:t>h</w:t>
      </w:r>
      <w:r w:rsidR="00475B8A" w:rsidRPr="00475B8A">
        <w:t>-21</w:t>
      </w:r>
      <w:r w:rsidR="00475B8A">
        <w:rPr>
          <w:lang w:val="en-US"/>
        </w:rPr>
        <w:t>h</w:t>
      </w:r>
      <w:r w:rsidR="00475B8A" w:rsidRPr="00475B8A">
        <w:t>)</w:t>
      </w:r>
    </w:p>
    <w:p w14:paraId="67C971BC" w14:textId="77777777" w:rsidR="00707380" w:rsidRDefault="00783891" w:rsidP="00707380">
      <w:pPr>
        <w:pStyle w:val="ae"/>
        <w:numPr>
          <w:ilvl w:val="0"/>
          <w:numId w:val="38"/>
        </w:numPr>
      </w:pPr>
      <w:r w:rsidRPr="00C802D6">
        <w:rPr>
          <w:u w:val="single"/>
        </w:rPr>
        <w:t>Запрос</w:t>
      </w:r>
      <w:r>
        <w:t xml:space="preserve"> </w:t>
      </w:r>
      <w:r w:rsidRPr="00464B7B">
        <w:rPr>
          <w:u w:val="single"/>
        </w:rPr>
        <w:t>ввода</w:t>
      </w:r>
      <w:r>
        <w:t xml:space="preserve"> клавиши</w:t>
      </w:r>
      <w:r w:rsidR="00BE6CD3">
        <w:t xml:space="preserve"> без эха</w:t>
      </w:r>
      <w:r>
        <w:t xml:space="preserve"> </w:t>
      </w:r>
      <w:r w:rsidR="00C802D6">
        <w:t>(</w:t>
      </w:r>
      <w:r w:rsidR="00BE6CD3">
        <w:t xml:space="preserve">процедура </w:t>
      </w:r>
      <w:r w:rsidR="00BE6CD3" w:rsidRPr="00C802D6">
        <w:rPr>
          <w:b/>
          <w:szCs w:val="24"/>
        </w:rPr>
        <w:t>GETCH</w:t>
      </w:r>
      <w:r w:rsidR="00BE6CD3">
        <w:t>)</w:t>
      </w:r>
    </w:p>
    <w:p w14:paraId="361D32E8" w14:textId="77777777" w:rsidR="00BE6CD3" w:rsidRDefault="00C802D6" w:rsidP="00707380">
      <w:pPr>
        <w:pStyle w:val="ae"/>
        <w:numPr>
          <w:ilvl w:val="0"/>
          <w:numId w:val="38"/>
        </w:numPr>
      </w:pPr>
      <w:r>
        <w:t xml:space="preserve">Корректное </w:t>
      </w:r>
      <w:r w:rsidRPr="00C802D6">
        <w:rPr>
          <w:u w:val="single"/>
        </w:rPr>
        <w:t>завершение</w:t>
      </w:r>
      <w:r>
        <w:t xml:space="preserve"> работы программы.</w:t>
      </w:r>
      <w:r w:rsidR="00475B8A" w:rsidRPr="00475B8A">
        <w:t xml:space="preserve"> </w:t>
      </w:r>
      <w:r w:rsidR="00475B8A">
        <w:t>(Прерывание 4С</w:t>
      </w:r>
      <w:r w:rsidR="00475B8A">
        <w:rPr>
          <w:lang w:val="en-US"/>
        </w:rPr>
        <w:t>h</w:t>
      </w:r>
      <w:r w:rsidR="00475B8A" w:rsidRPr="00475B8A">
        <w:t>-21</w:t>
      </w:r>
      <w:r w:rsidR="00475B8A">
        <w:rPr>
          <w:lang w:val="en-US"/>
        </w:rPr>
        <w:t>h</w:t>
      </w:r>
      <w:r w:rsidR="00475B8A" w:rsidRPr="00475B8A">
        <w:t>)</w:t>
      </w:r>
    </w:p>
    <w:p w14:paraId="1936C08E" w14:textId="77777777" w:rsidR="00C802D6" w:rsidRDefault="00C802D6" w:rsidP="00707380">
      <w:pPr>
        <w:pStyle w:val="ae"/>
        <w:numPr>
          <w:ilvl w:val="0"/>
          <w:numId w:val="38"/>
        </w:numPr>
      </w:pPr>
      <w:r>
        <w:t xml:space="preserve">Наличие грамотно-оформленного </w:t>
      </w:r>
      <w:r w:rsidRPr="00464B7B">
        <w:rPr>
          <w:u w:val="single"/>
        </w:rPr>
        <w:t>отчета</w:t>
      </w:r>
      <w:r>
        <w:t xml:space="preserve"> по ЛР №3</w:t>
      </w:r>
      <w:r w:rsidR="00464B7B">
        <w:t xml:space="preserve"> (на основе шаблона)</w:t>
      </w:r>
      <w:r>
        <w:t>.</w:t>
      </w:r>
    </w:p>
    <w:p w14:paraId="6485CBFE" w14:textId="77777777" w:rsidR="009071D3" w:rsidRDefault="009071D3" w:rsidP="009071D3">
      <w:pPr>
        <w:numPr>
          <w:ilvl w:val="0"/>
          <w:numId w:val="38"/>
        </w:numPr>
      </w:pPr>
      <w:r w:rsidRPr="00C6581B">
        <w:t xml:space="preserve">Распечатка </w:t>
      </w:r>
      <w:r w:rsidRPr="00C6581B">
        <w:rPr>
          <w:u w:val="single"/>
        </w:rPr>
        <w:t>результатов</w:t>
      </w:r>
      <w:r w:rsidRPr="00C6581B">
        <w:t xml:space="preserve"> работы программы</w:t>
      </w:r>
      <w:r w:rsidR="009876BD">
        <w:t xml:space="preserve"> без скриншотов и без ручного набора вывода!!!</w:t>
      </w:r>
      <w:r w:rsidRPr="00C6581B">
        <w:t xml:space="preserve"> </w:t>
      </w:r>
    </w:p>
    <w:p w14:paraId="7BEFC941" w14:textId="77777777" w:rsidR="000762F2" w:rsidRDefault="000762F2" w:rsidP="009071D3">
      <w:pPr>
        <w:numPr>
          <w:ilvl w:val="0"/>
          <w:numId w:val="38"/>
        </w:numPr>
      </w:pPr>
      <w:r>
        <w:t>Умение поменять в стандартной простой программе (</w:t>
      </w:r>
      <w:r>
        <w:rPr>
          <w:lang w:val="en-US"/>
        </w:rPr>
        <w:t>TASM</w:t>
      </w:r>
      <w:r w:rsidRPr="000762F2">
        <w:t>3.</w:t>
      </w:r>
      <w:r>
        <w:rPr>
          <w:lang w:val="en-US"/>
        </w:rPr>
        <w:t>ZIP</w:t>
      </w:r>
      <w:r w:rsidRPr="000762F2">
        <w:t xml:space="preserve"> – </w:t>
      </w:r>
      <w:proofErr w:type="spellStart"/>
      <w:r w:rsidRPr="000762F2">
        <w:rPr>
          <w:b/>
          <w:color w:val="FF0000"/>
          <w:lang w:val="en-US"/>
        </w:rPr>
        <w:t>firstd</w:t>
      </w:r>
      <w:proofErr w:type="spellEnd"/>
      <w:r w:rsidRPr="000762F2">
        <w:rPr>
          <w:b/>
          <w:color w:val="FF0000"/>
        </w:rPr>
        <w:t>.</w:t>
      </w:r>
      <w:r w:rsidRPr="000762F2">
        <w:rPr>
          <w:b/>
          <w:color w:val="FF0000"/>
          <w:lang w:val="en-US"/>
        </w:rPr>
        <w:t>ASM</w:t>
      </w:r>
      <w:r w:rsidRPr="000762F2">
        <w:t xml:space="preserve"> </w:t>
      </w:r>
      <w:r>
        <w:t xml:space="preserve">выводимый на экран символ на другой, провести </w:t>
      </w:r>
      <w:r w:rsidRPr="000762F2">
        <w:rPr>
          <w:u w:val="single"/>
        </w:rPr>
        <w:t>повторную</w:t>
      </w:r>
      <w:r>
        <w:t xml:space="preserve"> компиляцию и показать изменения в отладчике.)</w:t>
      </w:r>
    </w:p>
    <w:p w14:paraId="3908B7BA" w14:textId="77777777" w:rsidR="004B425C" w:rsidRDefault="004B425C" w:rsidP="00707380">
      <w:pPr>
        <w:pStyle w:val="ae"/>
        <w:numPr>
          <w:ilvl w:val="0"/>
          <w:numId w:val="38"/>
        </w:numPr>
      </w:pPr>
      <w:r>
        <w:t xml:space="preserve">Наличие </w:t>
      </w:r>
      <w:r w:rsidRPr="004B425C">
        <w:rPr>
          <w:u w:val="single"/>
        </w:rPr>
        <w:t>дополнительных</w:t>
      </w:r>
      <w:r>
        <w:t xml:space="preserve"> требований</w:t>
      </w:r>
      <w:r w:rsidR="00464B7B" w:rsidRPr="00464B7B">
        <w:t xml:space="preserve"> (</w:t>
      </w:r>
      <w:r w:rsidR="00464B7B">
        <w:t>цикл</w:t>
      </w:r>
      <w:r w:rsidR="007F686A">
        <w:t xml:space="preserve"> вывода</w:t>
      </w:r>
      <w:r w:rsidR="00464B7B">
        <w:t xml:space="preserve">, процедура </w:t>
      </w:r>
      <w:r w:rsidR="00464B7B" w:rsidRPr="00B47846">
        <w:rPr>
          <w:b/>
          <w:szCs w:val="24"/>
        </w:rPr>
        <w:t>CLRSCR</w:t>
      </w:r>
      <w:r w:rsidR="00464B7B">
        <w:rPr>
          <w:b/>
          <w:szCs w:val="24"/>
        </w:rPr>
        <w:t>, ФИО</w:t>
      </w:r>
      <w:r w:rsidR="00464B7B" w:rsidRPr="00464B7B">
        <w:t>)</w:t>
      </w:r>
      <w:r>
        <w:t>.</w:t>
      </w:r>
    </w:p>
    <w:p w14:paraId="1E7D30D1" w14:textId="77777777" w:rsidR="004B425C" w:rsidRDefault="004B425C" w:rsidP="004B425C">
      <w:pPr>
        <w:pStyle w:val="ae"/>
        <w:numPr>
          <w:ilvl w:val="0"/>
          <w:numId w:val="38"/>
        </w:numPr>
      </w:pPr>
      <w:r w:rsidRPr="00C802D6">
        <w:rPr>
          <w:u w:val="single"/>
        </w:rPr>
        <w:t>Ответы</w:t>
      </w:r>
      <w:r>
        <w:t xml:space="preserve"> на контрольные вопросы ЛР №3</w:t>
      </w:r>
    </w:p>
    <w:p w14:paraId="43C67806" w14:textId="77777777" w:rsidR="00DB262A" w:rsidRPr="00C6581B" w:rsidRDefault="00DB262A">
      <w:pPr>
        <w:ind w:firstLine="567"/>
        <w:rPr>
          <w:b/>
          <w:u w:val="single"/>
        </w:rPr>
      </w:pPr>
    </w:p>
    <w:p w14:paraId="2FF75D91" w14:textId="77777777" w:rsidR="00B50C2B" w:rsidRPr="00CB34E3" w:rsidRDefault="00030461" w:rsidP="00030461">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29" w:name="_Toc34209807"/>
      <w:r w:rsidRPr="00CB34E3">
        <w:rPr>
          <w:bCs/>
          <w:iCs/>
          <w:sz w:val="28"/>
          <w:szCs w:val="28"/>
        </w:rPr>
        <w:fldChar w:fldCharType="end"/>
      </w:r>
      <w:r w:rsidRPr="00CB34E3">
        <w:rPr>
          <w:bCs/>
          <w:iCs/>
          <w:sz w:val="28"/>
          <w:szCs w:val="28"/>
        </w:rPr>
        <w:t xml:space="preserve"> </w:t>
      </w:r>
      <w:r w:rsidR="00C4734E">
        <w:rPr>
          <w:bCs/>
          <w:iCs/>
          <w:sz w:val="28"/>
          <w:szCs w:val="28"/>
        </w:rPr>
        <w:t xml:space="preserve">7.6 </w:t>
      </w:r>
      <w:r w:rsidR="00B50C2B" w:rsidRPr="00CB34E3">
        <w:rPr>
          <w:bCs/>
          <w:iCs/>
          <w:sz w:val="28"/>
          <w:szCs w:val="28"/>
        </w:rPr>
        <w:t>Контрольные вопросы по 3-й ЛР</w:t>
      </w:r>
      <w:bookmarkEnd w:id="29"/>
    </w:p>
    <w:p w14:paraId="3FCD3FEB" w14:textId="77777777" w:rsidR="00BB4DC3" w:rsidRPr="00C6581B" w:rsidRDefault="00BB4DC3">
      <w:pPr>
        <w:ind w:firstLine="567"/>
        <w:rPr>
          <w:b/>
          <w:u w:val="single"/>
        </w:rPr>
      </w:pPr>
    </w:p>
    <w:p w14:paraId="4019F5B6" w14:textId="77777777" w:rsidR="00B50C2B" w:rsidRPr="00B47846" w:rsidRDefault="00B50C2B" w:rsidP="00B47846">
      <w:pPr>
        <w:numPr>
          <w:ilvl w:val="0"/>
          <w:numId w:val="10"/>
        </w:numPr>
        <w:ind w:left="357" w:hanging="357"/>
        <w:rPr>
          <w:szCs w:val="24"/>
        </w:rPr>
      </w:pPr>
      <w:r w:rsidRPr="00B47846">
        <w:rPr>
          <w:szCs w:val="24"/>
        </w:rPr>
        <w:lastRenderedPageBreak/>
        <w:t xml:space="preserve">"Для чего нужна </w:t>
      </w:r>
      <w:r w:rsidRPr="00B47846">
        <w:rPr>
          <w:szCs w:val="24"/>
          <w:u w:val="single"/>
        </w:rPr>
        <w:t>данная</w:t>
      </w:r>
      <w:r w:rsidRPr="00B47846">
        <w:rPr>
          <w:szCs w:val="24"/>
        </w:rPr>
        <w:t xml:space="preserve"> команда?". Для строки листинга </w:t>
      </w:r>
      <w:r w:rsidR="008E6257" w:rsidRPr="00B47846">
        <w:rPr>
          <w:szCs w:val="24"/>
        </w:rPr>
        <w:t xml:space="preserve">программы </w:t>
      </w:r>
      <w:r w:rsidRPr="00B47846">
        <w:rPr>
          <w:szCs w:val="24"/>
        </w:rPr>
        <w:t>указанной преподавателем?</w:t>
      </w:r>
    </w:p>
    <w:p w14:paraId="3EF40AB4" w14:textId="77777777" w:rsidR="00B50C2B" w:rsidRPr="00B47846" w:rsidRDefault="00B50C2B" w:rsidP="00B47846">
      <w:pPr>
        <w:numPr>
          <w:ilvl w:val="0"/>
          <w:numId w:val="10"/>
        </w:numPr>
        <w:ind w:left="357" w:hanging="357"/>
        <w:rPr>
          <w:szCs w:val="24"/>
        </w:rPr>
      </w:pPr>
      <w:r w:rsidRPr="00B47846">
        <w:rPr>
          <w:szCs w:val="24"/>
        </w:rPr>
        <w:t xml:space="preserve">Какие основные </w:t>
      </w:r>
      <w:r w:rsidRPr="00B47846">
        <w:rPr>
          <w:szCs w:val="24"/>
          <w:u w:val="single"/>
        </w:rPr>
        <w:t>функции</w:t>
      </w:r>
      <w:r w:rsidRPr="00B47846">
        <w:rPr>
          <w:szCs w:val="24"/>
        </w:rPr>
        <w:t xml:space="preserve"> выполняет </w:t>
      </w:r>
      <w:r w:rsidRPr="00B47846">
        <w:rPr>
          <w:szCs w:val="24"/>
          <w:u w:val="single"/>
        </w:rPr>
        <w:t>отладчик</w:t>
      </w:r>
      <w:r w:rsidR="008E6257" w:rsidRPr="00B47846">
        <w:rPr>
          <w:szCs w:val="24"/>
        </w:rPr>
        <w:t xml:space="preserve"> при программировании на Ассемблере</w:t>
      </w:r>
      <w:r w:rsidRPr="00B47846">
        <w:rPr>
          <w:szCs w:val="24"/>
        </w:rPr>
        <w:t>?</w:t>
      </w:r>
    </w:p>
    <w:p w14:paraId="334B6F16" w14:textId="77777777" w:rsidR="00B50C2B" w:rsidRPr="00B47846" w:rsidRDefault="00B50C2B" w:rsidP="00B47846">
      <w:pPr>
        <w:numPr>
          <w:ilvl w:val="0"/>
          <w:numId w:val="10"/>
        </w:numPr>
        <w:ind w:left="357" w:hanging="357"/>
        <w:rPr>
          <w:szCs w:val="24"/>
        </w:rPr>
      </w:pPr>
      <w:r w:rsidRPr="00B47846">
        <w:rPr>
          <w:szCs w:val="24"/>
        </w:rPr>
        <w:t xml:space="preserve">Какие основные </w:t>
      </w:r>
      <w:r w:rsidRPr="00B47846">
        <w:rPr>
          <w:szCs w:val="24"/>
          <w:u w:val="single"/>
        </w:rPr>
        <w:t>режимы</w:t>
      </w:r>
      <w:r w:rsidRPr="00B47846">
        <w:rPr>
          <w:szCs w:val="24"/>
        </w:rPr>
        <w:t xml:space="preserve"> выполнения программы в режиме отладки Вы знаете?</w:t>
      </w:r>
    </w:p>
    <w:p w14:paraId="6FF174B5" w14:textId="77777777" w:rsidR="00B50C2B" w:rsidRPr="00B47846" w:rsidRDefault="00B50C2B" w:rsidP="00B47846">
      <w:pPr>
        <w:numPr>
          <w:ilvl w:val="0"/>
          <w:numId w:val="10"/>
        </w:numPr>
        <w:ind w:left="357" w:hanging="357"/>
        <w:rPr>
          <w:szCs w:val="24"/>
        </w:rPr>
      </w:pPr>
      <w:r w:rsidRPr="00B47846">
        <w:rPr>
          <w:szCs w:val="24"/>
        </w:rPr>
        <w:t>Зачем нужен компилятор</w:t>
      </w:r>
      <w:r w:rsidR="006A309D" w:rsidRPr="00B47846">
        <w:rPr>
          <w:szCs w:val="24"/>
        </w:rPr>
        <w:t xml:space="preserve"> ассемблера</w:t>
      </w:r>
      <w:r w:rsidRPr="00B47846">
        <w:rPr>
          <w:szCs w:val="24"/>
        </w:rPr>
        <w:t>?</w:t>
      </w:r>
      <w:r w:rsidR="008E6257" w:rsidRPr="00B47846">
        <w:rPr>
          <w:szCs w:val="24"/>
        </w:rPr>
        <w:t xml:space="preserve"> Его основные функции.</w:t>
      </w:r>
    </w:p>
    <w:p w14:paraId="1D173C2B" w14:textId="77777777" w:rsidR="00BB4DC3" w:rsidRPr="00B47846" w:rsidRDefault="00BB4DC3" w:rsidP="00B47846">
      <w:pPr>
        <w:numPr>
          <w:ilvl w:val="0"/>
          <w:numId w:val="10"/>
        </w:numPr>
        <w:ind w:left="357" w:hanging="357"/>
        <w:rPr>
          <w:szCs w:val="24"/>
        </w:rPr>
      </w:pPr>
      <w:r w:rsidRPr="00B47846">
        <w:rPr>
          <w:szCs w:val="24"/>
        </w:rPr>
        <w:t>Как можно получить информацию о режимах работы компилятора</w:t>
      </w:r>
      <w:r w:rsidR="008E6257" w:rsidRPr="00B47846">
        <w:rPr>
          <w:szCs w:val="24"/>
        </w:rPr>
        <w:t xml:space="preserve"> (параметры компилятора)</w:t>
      </w:r>
      <w:r w:rsidRPr="00B47846">
        <w:rPr>
          <w:szCs w:val="24"/>
        </w:rPr>
        <w:t xml:space="preserve"> в командной строке?</w:t>
      </w:r>
      <w:r w:rsidR="008E6257" w:rsidRPr="00B47846">
        <w:rPr>
          <w:szCs w:val="24"/>
        </w:rPr>
        <w:t xml:space="preserve"> Какие параметры компилятора установлены по</w:t>
      </w:r>
      <w:r w:rsidR="00B06594">
        <w:rPr>
          <w:szCs w:val="24"/>
        </w:rPr>
        <w:t xml:space="preserve"> </w:t>
      </w:r>
      <w:r w:rsidR="008E6257" w:rsidRPr="00B47846">
        <w:rPr>
          <w:szCs w:val="24"/>
        </w:rPr>
        <w:t>-</w:t>
      </w:r>
      <w:r w:rsidR="00B06594">
        <w:rPr>
          <w:szCs w:val="24"/>
        </w:rPr>
        <w:t xml:space="preserve"> </w:t>
      </w:r>
      <w:r w:rsidR="008E6257" w:rsidRPr="00B47846">
        <w:rPr>
          <w:szCs w:val="24"/>
        </w:rPr>
        <w:t>умолчанию?</w:t>
      </w:r>
    </w:p>
    <w:p w14:paraId="1F6BED34" w14:textId="77777777" w:rsidR="00B50C2B" w:rsidRPr="00B47846" w:rsidRDefault="00B50C2B" w:rsidP="00B47846">
      <w:pPr>
        <w:numPr>
          <w:ilvl w:val="0"/>
          <w:numId w:val="10"/>
        </w:numPr>
        <w:ind w:left="357" w:hanging="357"/>
        <w:rPr>
          <w:szCs w:val="24"/>
        </w:rPr>
      </w:pPr>
      <w:r w:rsidRPr="00B47846">
        <w:rPr>
          <w:szCs w:val="24"/>
        </w:rPr>
        <w:t>Зачем нужен редактор связей</w:t>
      </w:r>
      <w:r w:rsidR="008E6257" w:rsidRPr="00B47846">
        <w:rPr>
          <w:szCs w:val="24"/>
        </w:rPr>
        <w:t xml:space="preserve"> (компоновщик)</w:t>
      </w:r>
      <w:r w:rsidR="006A309D" w:rsidRPr="00B47846">
        <w:rPr>
          <w:szCs w:val="24"/>
        </w:rPr>
        <w:t xml:space="preserve"> в СП</w:t>
      </w:r>
      <w:r w:rsidRPr="00B47846">
        <w:rPr>
          <w:szCs w:val="24"/>
        </w:rPr>
        <w:t>?</w:t>
      </w:r>
      <w:r w:rsidR="008E6257" w:rsidRPr="00B47846">
        <w:rPr>
          <w:szCs w:val="24"/>
        </w:rPr>
        <w:t xml:space="preserve"> Его основные функции.</w:t>
      </w:r>
    </w:p>
    <w:p w14:paraId="0A77A47B" w14:textId="77777777" w:rsidR="00BB4DC3" w:rsidRPr="00B47846" w:rsidRDefault="00BB4DC3" w:rsidP="00B47846">
      <w:pPr>
        <w:numPr>
          <w:ilvl w:val="0"/>
          <w:numId w:val="10"/>
        </w:numPr>
        <w:ind w:left="357" w:hanging="357"/>
        <w:rPr>
          <w:szCs w:val="24"/>
        </w:rPr>
      </w:pPr>
      <w:r w:rsidRPr="00B47846">
        <w:rPr>
          <w:szCs w:val="24"/>
        </w:rPr>
        <w:t>Как можно получить информацию о режимах работы редактора связей в командной строке?</w:t>
      </w:r>
      <w:r w:rsidR="008E6257" w:rsidRPr="00B47846">
        <w:rPr>
          <w:szCs w:val="24"/>
        </w:rPr>
        <w:t xml:space="preserve"> Какие параметры компоновщика установлены по</w:t>
      </w:r>
      <w:r w:rsidR="00B06594">
        <w:rPr>
          <w:szCs w:val="24"/>
        </w:rPr>
        <w:t xml:space="preserve"> </w:t>
      </w:r>
      <w:r w:rsidR="008E6257" w:rsidRPr="00B47846">
        <w:rPr>
          <w:szCs w:val="24"/>
        </w:rPr>
        <w:t>-</w:t>
      </w:r>
      <w:r w:rsidR="00B06594">
        <w:rPr>
          <w:szCs w:val="24"/>
        </w:rPr>
        <w:t xml:space="preserve"> </w:t>
      </w:r>
      <w:r w:rsidR="008E6257" w:rsidRPr="00B47846">
        <w:rPr>
          <w:szCs w:val="24"/>
        </w:rPr>
        <w:t>умолчанию?</w:t>
      </w:r>
    </w:p>
    <w:p w14:paraId="2AEDCC31" w14:textId="77777777" w:rsidR="00B50C2B" w:rsidRPr="00B47846" w:rsidRDefault="00B50C2B" w:rsidP="00B47846">
      <w:pPr>
        <w:numPr>
          <w:ilvl w:val="0"/>
          <w:numId w:val="10"/>
        </w:numPr>
        <w:ind w:left="357" w:hanging="357"/>
        <w:rPr>
          <w:szCs w:val="24"/>
        </w:rPr>
      </w:pPr>
      <w:r w:rsidRPr="00B47846">
        <w:rPr>
          <w:szCs w:val="24"/>
        </w:rPr>
        <w:t xml:space="preserve">Что </w:t>
      </w:r>
      <w:r w:rsidR="003171CF" w:rsidRPr="00B47846">
        <w:rPr>
          <w:szCs w:val="24"/>
        </w:rPr>
        <w:t>нужно</w:t>
      </w:r>
      <w:r w:rsidRPr="00B47846">
        <w:rPr>
          <w:szCs w:val="24"/>
        </w:rPr>
        <w:t xml:space="preserve"> сделать для создания программы в формате .COM - исполнимого файла?</w:t>
      </w:r>
    </w:p>
    <w:p w14:paraId="7FBF2E8A" w14:textId="77777777" w:rsidR="00B50C2B" w:rsidRPr="00B47846" w:rsidRDefault="00B50C2B" w:rsidP="00B47846">
      <w:pPr>
        <w:numPr>
          <w:ilvl w:val="0"/>
          <w:numId w:val="10"/>
        </w:numPr>
        <w:ind w:left="357" w:hanging="357"/>
        <w:rPr>
          <w:szCs w:val="24"/>
        </w:rPr>
      </w:pPr>
      <w:r w:rsidRPr="00B47846">
        <w:rPr>
          <w:szCs w:val="24"/>
        </w:rPr>
        <w:t>Как задаются параметры процедуры на Ассемблере и как вызываются процедуры?</w:t>
      </w:r>
    </w:p>
    <w:p w14:paraId="646973EB" w14:textId="77777777" w:rsidR="00B50C2B" w:rsidRPr="00B47846" w:rsidRDefault="00B50C2B" w:rsidP="00B47846">
      <w:pPr>
        <w:numPr>
          <w:ilvl w:val="0"/>
          <w:numId w:val="10"/>
        </w:numPr>
        <w:ind w:left="357" w:hanging="357"/>
        <w:rPr>
          <w:szCs w:val="24"/>
        </w:rPr>
      </w:pPr>
      <w:r w:rsidRPr="00B47846">
        <w:rPr>
          <w:szCs w:val="24"/>
        </w:rPr>
        <w:t>Что такое стек</w:t>
      </w:r>
      <w:r w:rsidR="006A309D" w:rsidRPr="00B47846">
        <w:rPr>
          <w:szCs w:val="24"/>
        </w:rPr>
        <w:t xml:space="preserve">? </w:t>
      </w:r>
      <w:r w:rsidRPr="00B47846">
        <w:rPr>
          <w:szCs w:val="24"/>
        </w:rPr>
        <w:t xml:space="preserve"> </w:t>
      </w:r>
      <w:r w:rsidR="006A309D" w:rsidRPr="00B47846">
        <w:rPr>
          <w:szCs w:val="24"/>
        </w:rPr>
        <w:t>К</w:t>
      </w:r>
      <w:r w:rsidRPr="00B47846">
        <w:rPr>
          <w:szCs w:val="24"/>
        </w:rPr>
        <w:t>акие команды работы со стеком Вы знаете?</w:t>
      </w:r>
    </w:p>
    <w:p w14:paraId="3C90EE17" w14:textId="77777777" w:rsidR="00B50C2B" w:rsidRPr="00B47846" w:rsidRDefault="00B50C2B" w:rsidP="00B47846">
      <w:pPr>
        <w:numPr>
          <w:ilvl w:val="0"/>
          <w:numId w:val="10"/>
        </w:numPr>
        <w:ind w:left="357" w:hanging="357"/>
        <w:rPr>
          <w:szCs w:val="24"/>
        </w:rPr>
      </w:pPr>
      <w:r w:rsidRPr="00B47846">
        <w:rPr>
          <w:szCs w:val="24"/>
        </w:rPr>
        <w:t xml:space="preserve">Поясните </w:t>
      </w:r>
      <w:r w:rsidRPr="00B47846">
        <w:rPr>
          <w:szCs w:val="24"/>
          <w:u w:val="single"/>
        </w:rPr>
        <w:t>машинное</w:t>
      </w:r>
      <w:r w:rsidRPr="00B47846">
        <w:rPr>
          <w:szCs w:val="24"/>
        </w:rPr>
        <w:t xml:space="preserve"> представление команды Ассемблера, указанной преподавателем по листингу</w:t>
      </w:r>
      <w:r w:rsidR="006A309D" w:rsidRPr="00B47846">
        <w:rPr>
          <w:szCs w:val="24"/>
        </w:rPr>
        <w:t xml:space="preserve"> (в левой колонке листинга)</w:t>
      </w:r>
      <w:r w:rsidRPr="00B47846">
        <w:rPr>
          <w:szCs w:val="24"/>
        </w:rPr>
        <w:t>.</w:t>
      </w:r>
    </w:p>
    <w:p w14:paraId="1F0ABB87" w14:textId="77777777" w:rsidR="00B50C2B" w:rsidRPr="00B47846" w:rsidRDefault="00B50C2B" w:rsidP="00B47846">
      <w:pPr>
        <w:numPr>
          <w:ilvl w:val="0"/>
          <w:numId w:val="10"/>
        </w:numPr>
        <w:ind w:left="357" w:hanging="357"/>
        <w:rPr>
          <w:szCs w:val="24"/>
        </w:rPr>
      </w:pPr>
      <w:r w:rsidRPr="00B47846">
        <w:rPr>
          <w:szCs w:val="24"/>
        </w:rPr>
        <w:t>Какой отладчик вы применяли</w:t>
      </w:r>
      <w:r w:rsidR="006A309D" w:rsidRPr="00B47846">
        <w:rPr>
          <w:szCs w:val="24"/>
        </w:rPr>
        <w:t xml:space="preserve"> в работе</w:t>
      </w:r>
      <w:r w:rsidRPr="00B47846">
        <w:rPr>
          <w:szCs w:val="24"/>
        </w:rPr>
        <w:t>? Какие режимы отладки Вы знаете?</w:t>
      </w:r>
    </w:p>
    <w:p w14:paraId="79C8F558" w14:textId="77777777" w:rsidR="00BB4DC3" w:rsidRPr="00B47846" w:rsidRDefault="00BB4DC3" w:rsidP="00B47846">
      <w:pPr>
        <w:numPr>
          <w:ilvl w:val="0"/>
          <w:numId w:val="10"/>
        </w:numPr>
        <w:ind w:left="357" w:hanging="357"/>
        <w:rPr>
          <w:szCs w:val="24"/>
        </w:rPr>
      </w:pPr>
      <w:r w:rsidRPr="00B47846">
        <w:rPr>
          <w:szCs w:val="24"/>
        </w:rPr>
        <w:t xml:space="preserve">Как можно получить информацию о режимах работы </w:t>
      </w:r>
      <w:r w:rsidRPr="00B47846">
        <w:rPr>
          <w:szCs w:val="24"/>
          <w:u w:val="single"/>
        </w:rPr>
        <w:t>отладчика</w:t>
      </w:r>
      <w:r w:rsidRPr="00B47846">
        <w:rPr>
          <w:szCs w:val="24"/>
        </w:rPr>
        <w:t xml:space="preserve"> в командной строке?</w:t>
      </w:r>
    </w:p>
    <w:p w14:paraId="2D791FDD" w14:textId="77777777" w:rsidR="00B50C2B" w:rsidRPr="00B47846" w:rsidRDefault="00B50C2B" w:rsidP="00B47846">
      <w:pPr>
        <w:numPr>
          <w:ilvl w:val="0"/>
          <w:numId w:val="10"/>
        </w:numPr>
        <w:ind w:left="357" w:hanging="357"/>
        <w:rPr>
          <w:szCs w:val="24"/>
        </w:rPr>
      </w:pPr>
      <w:r w:rsidRPr="00B47846">
        <w:rPr>
          <w:szCs w:val="24"/>
        </w:rPr>
        <w:t>Вопрос по меню QC 2.5 и опциям компилятора TASM</w:t>
      </w:r>
      <w:r w:rsidR="00BB4DC3" w:rsidRPr="00B47846">
        <w:rPr>
          <w:szCs w:val="24"/>
        </w:rPr>
        <w:t xml:space="preserve"> (в зависимости от используемой в ЛР системы программирования)</w:t>
      </w:r>
      <w:r w:rsidRPr="00B47846">
        <w:rPr>
          <w:szCs w:val="24"/>
        </w:rPr>
        <w:t>.</w:t>
      </w:r>
    </w:p>
    <w:p w14:paraId="1AC83488" w14:textId="77777777" w:rsidR="006A309D" w:rsidRPr="00B47846" w:rsidRDefault="006A309D" w:rsidP="00B47846">
      <w:pPr>
        <w:numPr>
          <w:ilvl w:val="0"/>
          <w:numId w:val="10"/>
        </w:numPr>
        <w:ind w:left="357" w:hanging="357"/>
        <w:rPr>
          <w:szCs w:val="24"/>
        </w:rPr>
      </w:pPr>
      <w:r w:rsidRPr="00B47846">
        <w:rPr>
          <w:szCs w:val="24"/>
        </w:rPr>
        <w:t xml:space="preserve">Какое прерывание используется для </w:t>
      </w:r>
      <w:r w:rsidRPr="00B47846">
        <w:rPr>
          <w:szCs w:val="24"/>
          <w:u w:val="single"/>
        </w:rPr>
        <w:t>вывода</w:t>
      </w:r>
      <w:r w:rsidRPr="00B47846">
        <w:rPr>
          <w:szCs w:val="24"/>
        </w:rPr>
        <w:t xml:space="preserve"> одного символа на экран? </w:t>
      </w:r>
    </w:p>
    <w:p w14:paraId="0D9417AE" w14:textId="77777777" w:rsidR="006A309D" w:rsidRPr="00B47846" w:rsidRDefault="006A309D" w:rsidP="00B47846">
      <w:pPr>
        <w:numPr>
          <w:ilvl w:val="0"/>
          <w:numId w:val="10"/>
        </w:numPr>
        <w:ind w:left="357" w:hanging="357"/>
        <w:rPr>
          <w:szCs w:val="24"/>
        </w:rPr>
      </w:pPr>
      <w:r w:rsidRPr="00B47846">
        <w:rPr>
          <w:szCs w:val="24"/>
        </w:rPr>
        <w:t xml:space="preserve">Какое прерывание используется для </w:t>
      </w:r>
      <w:r w:rsidRPr="00B47846">
        <w:rPr>
          <w:szCs w:val="24"/>
          <w:u w:val="single"/>
        </w:rPr>
        <w:t>ввода</w:t>
      </w:r>
      <w:r w:rsidRPr="00B47846">
        <w:rPr>
          <w:szCs w:val="24"/>
        </w:rPr>
        <w:t xml:space="preserve"> одного символа с клавиатуры? </w:t>
      </w:r>
    </w:p>
    <w:p w14:paraId="055D32A0" w14:textId="77777777" w:rsidR="006A309D" w:rsidRPr="00B47846" w:rsidRDefault="006A309D" w:rsidP="00B47846">
      <w:pPr>
        <w:numPr>
          <w:ilvl w:val="0"/>
          <w:numId w:val="10"/>
        </w:numPr>
        <w:ind w:left="357" w:hanging="357"/>
        <w:rPr>
          <w:szCs w:val="24"/>
        </w:rPr>
      </w:pPr>
      <w:r w:rsidRPr="00B47846">
        <w:rPr>
          <w:szCs w:val="24"/>
        </w:rPr>
        <w:t xml:space="preserve">Какое прерывание используется для корректного </w:t>
      </w:r>
      <w:r w:rsidRPr="00B47846">
        <w:rPr>
          <w:szCs w:val="24"/>
          <w:u w:val="single"/>
        </w:rPr>
        <w:t>завершения</w:t>
      </w:r>
      <w:r w:rsidRPr="00B47846">
        <w:rPr>
          <w:szCs w:val="24"/>
        </w:rPr>
        <w:t xml:space="preserve"> программы? </w:t>
      </w:r>
    </w:p>
    <w:p w14:paraId="636BD161" w14:textId="77777777" w:rsidR="00BB4DC3" w:rsidRPr="00B47846" w:rsidRDefault="00BB4DC3" w:rsidP="00B47846">
      <w:pPr>
        <w:numPr>
          <w:ilvl w:val="0"/>
          <w:numId w:val="10"/>
        </w:numPr>
        <w:ind w:left="357" w:hanging="357"/>
        <w:rPr>
          <w:szCs w:val="24"/>
        </w:rPr>
      </w:pPr>
      <w:r w:rsidRPr="00B47846">
        <w:rPr>
          <w:szCs w:val="24"/>
        </w:rPr>
        <w:t xml:space="preserve">Какой командой выполняется </w:t>
      </w:r>
      <w:r w:rsidRPr="00B47846">
        <w:rPr>
          <w:szCs w:val="24"/>
          <w:u w:val="single"/>
        </w:rPr>
        <w:t>вызов</w:t>
      </w:r>
      <w:r w:rsidRPr="00B47846">
        <w:rPr>
          <w:szCs w:val="24"/>
        </w:rPr>
        <w:t xml:space="preserve"> процедуры?</w:t>
      </w:r>
    </w:p>
    <w:p w14:paraId="3A4C6B5A" w14:textId="77777777" w:rsidR="00BB4DC3" w:rsidRPr="00B47846" w:rsidRDefault="00BB4DC3" w:rsidP="00B47846">
      <w:pPr>
        <w:numPr>
          <w:ilvl w:val="0"/>
          <w:numId w:val="10"/>
        </w:numPr>
        <w:ind w:left="357" w:hanging="357"/>
        <w:rPr>
          <w:szCs w:val="24"/>
        </w:rPr>
      </w:pPr>
      <w:r w:rsidRPr="00B47846">
        <w:rPr>
          <w:szCs w:val="24"/>
        </w:rPr>
        <w:t xml:space="preserve">Что происходит с регистрами IP, SS и стеком при коротком (NEAR) </w:t>
      </w:r>
      <w:r w:rsidRPr="00B47846">
        <w:rPr>
          <w:szCs w:val="24"/>
          <w:u w:val="single"/>
        </w:rPr>
        <w:t>вызове</w:t>
      </w:r>
      <w:r w:rsidRPr="00B47846">
        <w:rPr>
          <w:szCs w:val="24"/>
        </w:rPr>
        <w:t xml:space="preserve"> процедуры? </w:t>
      </w:r>
      <w:r w:rsidRPr="00B47846">
        <w:rPr>
          <w:szCs w:val="24"/>
          <w:u w:val="single"/>
        </w:rPr>
        <w:t>Показать</w:t>
      </w:r>
      <w:r w:rsidRPr="00B47846">
        <w:rPr>
          <w:szCs w:val="24"/>
        </w:rPr>
        <w:t xml:space="preserve"> в отладчике.</w:t>
      </w:r>
    </w:p>
    <w:p w14:paraId="20BF31DD" w14:textId="77777777" w:rsidR="00BB4DC3" w:rsidRPr="00B47846" w:rsidRDefault="00BB4DC3" w:rsidP="00B47846">
      <w:pPr>
        <w:numPr>
          <w:ilvl w:val="0"/>
          <w:numId w:val="10"/>
        </w:numPr>
        <w:ind w:left="357" w:hanging="357"/>
        <w:rPr>
          <w:szCs w:val="24"/>
        </w:rPr>
      </w:pPr>
      <w:r w:rsidRPr="00B47846">
        <w:rPr>
          <w:szCs w:val="24"/>
        </w:rPr>
        <w:t xml:space="preserve">Что происходит с регистрами IP, SS и стеком при выполнении команды RET для </w:t>
      </w:r>
      <w:r w:rsidRPr="00B47846">
        <w:rPr>
          <w:szCs w:val="24"/>
          <w:u w:val="single"/>
        </w:rPr>
        <w:t>возврата</w:t>
      </w:r>
      <w:r w:rsidRPr="00B47846">
        <w:rPr>
          <w:szCs w:val="24"/>
        </w:rPr>
        <w:t xml:space="preserve"> из процедуры.  </w:t>
      </w:r>
      <w:r w:rsidRPr="00B47846">
        <w:rPr>
          <w:szCs w:val="24"/>
          <w:u w:val="single"/>
        </w:rPr>
        <w:t>Показать</w:t>
      </w:r>
      <w:r w:rsidRPr="00B47846">
        <w:rPr>
          <w:szCs w:val="24"/>
        </w:rPr>
        <w:t xml:space="preserve"> в отладчике.</w:t>
      </w:r>
    </w:p>
    <w:p w14:paraId="61E8C0C7" w14:textId="77777777" w:rsidR="00B50C2B" w:rsidRPr="00B47846" w:rsidRDefault="00B50C2B" w:rsidP="00B47846">
      <w:pPr>
        <w:numPr>
          <w:ilvl w:val="0"/>
          <w:numId w:val="10"/>
        </w:numPr>
        <w:ind w:left="357" w:hanging="357"/>
        <w:rPr>
          <w:szCs w:val="24"/>
        </w:rPr>
      </w:pPr>
      <w:r w:rsidRPr="00B47846">
        <w:rPr>
          <w:szCs w:val="24"/>
        </w:rPr>
        <w:t xml:space="preserve">Какие возможности и операции есть у отладчика при </w:t>
      </w:r>
      <w:r w:rsidR="003171CF" w:rsidRPr="00B47846">
        <w:rPr>
          <w:szCs w:val="24"/>
        </w:rPr>
        <w:t>выполнении</w:t>
      </w:r>
      <w:r w:rsidRPr="00B47846">
        <w:rPr>
          <w:szCs w:val="24"/>
        </w:rPr>
        <w:t xml:space="preserve"> программ?</w:t>
      </w:r>
    </w:p>
    <w:p w14:paraId="393875CC" w14:textId="77777777" w:rsidR="00B50C2B" w:rsidRPr="00B47846" w:rsidRDefault="00B50C2B" w:rsidP="00B47846">
      <w:pPr>
        <w:numPr>
          <w:ilvl w:val="0"/>
          <w:numId w:val="10"/>
        </w:numPr>
        <w:ind w:left="357" w:hanging="357"/>
        <w:rPr>
          <w:szCs w:val="24"/>
        </w:rPr>
      </w:pPr>
      <w:r w:rsidRPr="00B47846">
        <w:rPr>
          <w:szCs w:val="24"/>
        </w:rPr>
        <w:t xml:space="preserve">Как в Ассемблере </w:t>
      </w:r>
      <w:r w:rsidR="003171CF" w:rsidRPr="00B47846">
        <w:rPr>
          <w:szCs w:val="24"/>
        </w:rPr>
        <w:t xml:space="preserve">оформляются и </w:t>
      </w:r>
      <w:r w:rsidRPr="00B47846">
        <w:rPr>
          <w:szCs w:val="24"/>
        </w:rPr>
        <w:t>вызываются процедуры?</w:t>
      </w:r>
    </w:p>
    <w:p w14:paraId="460BF557" w14:textId="77777777" w:rsidR="00B50C2B" w:rsidRPr="00B47846" w:rsidRDefault="003171CF" w:rsidP="00B47846">
      <w:pPr>
        <w:numPr>
          <w:ilvl w:val="0"/>
          <w:numId w:val="10"/>
        </w:numPr>
        <w:ind w:left="357" w:hanging="357"/>
        <w:rPr>
          <w:szCs w:val="24"/>
        </w:rPr>
      </w:pPr>
      <w:r w:rsidRPr="00B47846">
        <w:rPr>
          <w:szCs w:val="24"/>
        </w:rPr>
        <w:t xml:space="preserve">Как в </w:t>
      </w:r>
      <w:r w:rsidR="00B50C2B" w:rsidRPr="00B47846">
        <w:rPr>
          <w:szCs w:val="24"/>
        </w:rPr>
        <w:t xml:space="preserve"> процедур</w:t>
      </w:r>
      <w:r w:rsidRPr="00B47846">
        <w:rPr>
          <w:szCs w:val="24"/>
        </w:rPr>
        <w:t>у</w:t>
      </w:r>
      <w:r w:rsidR="00B50C2B" w:rsidRPr="00B47846">
        <w:rPr>
          <w:szCs w:val="24"/>
        </w:rPr>
        <w:t xml:space="preserve"> можно </w:t>
      </w:r>
      <w:r w:rsidRPr="00B47846">
        <w:rPr>
          <w:szCs w:val="24"/>
        </w:rPr>
        <w:t>передать параметры</w:t>
      </w:r>
      <w:r w:rsidR="006A309D" w:rsidRPr="00B47846">
        <w:rPr>
          <w:szCs w:val="24"/>
        </w:rPr>
        <w:t xml:space="preserve"> и возвратить результат из нее</w:t>
      </w:r>
      <w:r w:rsidR="00B50C2B" w:rsidRPr="00B47846">
        <w:rPr>
          <w:szCs w:val="24"/>
        </w:rPr>
        <w:t>?</w:t>
      </w:r>
    </w:p>
    <w:p w14:paraId="53CFE977" w14:textId="77777777" w:rsidR="00BB4DC3" w:rsidRPr="00B47846" w:rsidRDefault="00BB4DC3" w:rsidP="00B47846">
      <w:pPr>
        <w:numPr>
          <w:ilvl w:val="0"/>
          <w:numId w:val="10"/>
        </w:numPr>
        <w:ind w:left="357" w:hanging="357"/>
        <w:rPr>
          <w:szCs w:val="24"/>
        </w:rPr>
      </w:pPr>
      <w:r w:rsidRPr="00B47846">
        <w:rPr>
          <w:szCs w:val="24"/>
        </w:rPr>
        <w:t>Какие коды используются для перевода строки и возврата каретки на дисплее?</w:t>
      </w:r>
    </w:p>
    <w:p w14:paraId="6A3C526B" w14:textId="77777777" w:rsidR="008C234D" w:rsidRPr="00B47846" w:rsidRDefault="008C234D" w:rsidP="00B47846">
      <w:pPr>
        <w:rPr>
          <w:szCs w:val="24"/>
        </w:rPr>
      </w:pPr>
    </w:p>
    <w:bookmarkStart w:id="30" w:name="_Ref316985370"/>
    <w:p w14:paraId="2732CB0F" w14:textId="77777777" w:rsidR="008C234D" w:rsidRPr="00B47846" w:rsidRDefault="008C234D" w:rsidP="00B47846">
      <w:pPr>
        <w:pStyle w:val="2"/>
        <w:spacing w:before="120" w:after="0"/>
        <w:ind w:left="482" w:firstLine="709"/>
        <w:rPr>
          <w:bCs/>
          <w:iCs/>
          <w:szCs w:val="24"/>
        </w:rPr>
      </w:pPr>
      <w:r w:rsidRPr="00B47846">
        <w:rPr>
          <w:bCs/>
          <w:iCs/>
          <w:szCs w:val="24"/>
        </w:rPr>
        <w:fldChar w:fldCharType="begin"/>
      </w:r>
      <w:r w:rsidRPr="00B47846">
        <w:rPr>
          <w:bCs/>
          <w:iCs/>
          <w:szCs w:val="24"/>
        </w:rPr>
        <w:instrText xml:space="preserve"> AUTONUMLGL  </w:instrText>
      </w:r>
      <w:bookmarkStart w:id="31" w:name="_Toc34209808"/>
      <w:r w:rsidRPr="00B47846">
        <w:rPr>
          <w:bCs/>
          <w:iCs/>
          <w:szCs w:val="24"/>
        </w:rPr>
        <w:fldChar w:fldCharType="end"/>
      </w:r>
      <w:r w:rsidRPr="00B47846">
        <w:rPr>
          <w:bCs/>
          <w:iCs/>
          <w:szCs w:val="24"/>
        </w:rPr>
        <w:t xml:space="preserve"> </w:t>
      </w:r>
      <w:r w:rsidR="00C4734E">
        <w:rPr>
          <w:bCs/>
          <w:iCs/>
          <w:szCs w:val="24"/>
        </w:rPr>
        <w:t>7.7</w:t>
      </w:r>
      <w:r w:rsidR="00497258">
        <w:rPr>
          <w:bCs/>
          <w:iCs/>
          <w:szCs w:val="24"/>
        </w:rPr>
        <w:t xml:space="preserve"> </w:t>
      </w:r>
      <w:r w:rsidRPr="00B47846">
        <w:rPr>
          <w:bCs/>
          <w:iCs/>
          <w:szCs w:val="24"/>
        </w:rPr>
        <w:t>Требования к оформлению отчета по ЛР №</w:t>
      </w:r>
      <w:bookmarkEnd w:id="30"/>
      <w:r w:rsidR="006A0AC3">
        <w:rPr>
          <w:bCs/>
          <w:iCs/>
          <w:szCs w:val="24"/>
        </w:rPr>
        <w:t>4</w:t>
      </w:r>
      <w:bookmarkEnd w:id="31"/>
    </w:p>
    <w:p w14:paraId="62A4BF69" w14:textId="77777777" w:rsidR="008C234D" w:rsidRPr="00B47846" w:rsidRDefault="008C234D" w:rsidP="00B47846">
      <w:pPr>
        <w:ind w:firstLine="567"/>
        <w:rPr>
          <w:szCs w:val="24"/>
        </w:rPr>
      </w:pPr>
    </w:p>
    <w:p w14:paraId="65500B7D" w14:textId="77777777" w:rsidR="00191D3E" w:rsidRPr="00B47846" w:rsidRDefault="00191D3E" w:rsidP="00B47846">
      <w:pPr>
        <w:ind w:firstLine="567"/>
        <w:rPr>
          <w:szCs w:val="24"/>
        </w:rPr>
      </w:pPr>
      <w:r w:rsidRPr="00B47846">
        <w:rPr>
          <w:szCs w:val="24"/>
        </w:rPr>
        <w:t>Отчет по ЛР № 3 должен содержать</w:t>
      </w:r>
      <w:r w:rsidR="004F46C9">
        <w:rPr>
          <w:szCs w:val="24"/>
        </w:rPr>
        <w:t xml:space="preserve"> (см. шаблон в конце МУ)</w:t>
      </w:r>
      <w:r w:rsidRPr="00B47846">
        <w:rPr>
          <w:szCs w:val="24"/>
        </w:rPr>
        <w:t>:</w:t>
      </w:r>
    </w:p>
    <w:p w14:paraId="4AD5AD46" w14:textId="77777777" w:rsidR="00766082" w:rsidRPr="00B47846" w:rsidRDefault="00766082" w:rsidP="00B47846">
      <w:pPr>
        <w:numPr>
          <w:ilvl w:val="0"/>
          <w:numId w:val="25"/>
        </w:numPr>
        <w:tabs>
          <w:tab w:val="clear" w:pos="1052"/>
          <w:tab w:val="num" w:pos="-1701"/>
        </w:tabs>
        <w:ind w:left="993" w:hanging="369"/>
        <w:rPr>
          <w:szCs w:val="24"/>
        </w:rPr>
      </w:pPr>
      <w:r w:rsidRPr="00B47846">
        <w:rPr>
          <w:szCs w:val="24"/>
        </w:rPr>
        <w:t>Титульный лист (Смотри образец ниже в конце этого документа).</w:t>
      </w:r>
    </w:p>
    <w:p w14:paraId="026541BB" w14:textId="77777777" w:rsidR="00766082" w:rsidRPr="00B47846" w:rsidRDefault="00766082" w:rsidP="00B47846">
      <w:pPr>
        <w:numPr>
          <w:ilvl w:val="0"/>
          <w:numId w:val="25"/>
        </w:numPr>
        <w:tabs>
          <w:tab w:val="clear" w:pos="1052"/>
          <w:tab w:val="num" w:pos="-1701"/>
        </w:tabs>
        <w:ind w:left="993" w:hanging="369"/>
        <w:rPr>
          <w:szCs w:val="24"/>
        </w:rPr>
      </w:pPr>
      <w:r w:rsidRPr="00B47846">
        <w:rPr>
          <w:szCs w:val="24"/>
        </w:rPr>
        <w:t>Кратко – Цель и задание на ЛР.</w:t>
      </w:r>
    </w:p>
    <w:p w14:paraId="01975A9C" w14:textId="77777777" w:rsidR="00766082" w:rsidRPr="00B47846" w:rsidRDefault="00766082" w:rsidP="00B47846">
      <w:pPr>
        <w:numPr>
          <w:ilvl w:val="0"/>
          <w:numId w:val="25"/>
        </w:numPr>
        <w:tabs>
          <w:tab w:val="clear" w:pos="1052"/>
          <w:tab w:val="num" w:pos="-1701"/>
        </w:tabs>
        <w:ind w:left="993" w:hanging="369"/>
        <w:rPr>
          <w:szCs w:val="24"/>
        </w:rPr>
      </w:pPr>
      <w:r w:rsidRPr="00B47846">
        <w:rPr>
          <w:szCs w:val="24"/>
        </w:rPr>
        <w:t xml:space="preserve">Перечень </w:t>
      </w:r>
      <w:r w:rsidRPr="00B47846">
        <w:rPr>
          <w:szCs w:val="24"/>
          <w:u w:val="single"/>
        </w:rPr>
        <w:t>собственных</w:t>
      </w:r>
      <w:r w:rsidRPr="00B47846">
        <w:rPr>
          <w:szCs w:val="24"/>
        </w:rPr>
        <w:t xml:space="preserve"> ошибок.</w:t>
      </w:r>
    </w:p>
    <w:p w14:paraId="267BC494" w14:textId="77777777" w:rsidR="00766082" w:rsidRPr="00B47846" w:rsidRDefault="00766082" w:rsidP="00B47846">
      <w:pPr>
        <w:numPr>
          <w:ilvl w:val="0"/>
          <w:numId w:val="25"/>
        </w:numPr>
        <w:tabs>
          <w:tab w:val="clear" w:pos="1052"/>
          <w:tab w:val="num" w:pos="-1701"/>
        </w:tabs>
        <w:ind w:left="993" w:hanging="369"/>
        <w:rPr>
          <w:szCs w:val="24"/>
        </w:rPr>
      </w:pPr>
      <w:r w:rsidRPr="00B47846">
        <w:rPr>
          <w:szCs w:val="24"/>
          <w:u w:val="single"/>
        </w:rPr>
        <w:t>Блок-схема</w:t>
      </w:r>
      <w:r w:rsidRPr="00B47846">
        <w:rPr>
          <w:szCs w:val="24"/>
        </w:rPr>
        <w:t xml:space="preserve"> алгоритма программы. </w:t>
      </w:r>
    </w:p>
    <w:p w14:paraId="75312B30" w14:textId="77777777" w:rsidR="00766082" w:rsidRPr="00B47846" w:rsidRDefault="00766082" w:rsidP="00B47846">
      <w:pPr>
        <w:numPr>
          <w:ilvl w:val="0"/>
          <w:numId w:val="25"/>
        </w:numPr>
        <w:tabs>
          <w:tab w:val="clear" w:pos="1052"/>
          <w:tab w:val="num" w:pos="-1701"/>
        </w:tabs>
        <w:ind w:left="993" w:hanging="369"/>
        <w:rPr>
          <w:szCs w:val="24"/>
        </w:rPr>
      </w:pPr>
      <w:r w:rsidRPr="00B47846">
        <w:rPr>
          <w:szCs w:val="24"/>
          <w:u w:val="single"/>
        </w:rPr>
        <w:t>Распечатка</w:t>
      </w:r>
      <w:r w:rsidRPr="00B47846">
        <w:rPr>
          <w:szCs w:val="24"/>
        </w:rPr>
        <w:t xml:space="preserve"> листинга программы в формате </w:t>
      </w:r>
      <w:r w:rsidRPr="00B47846">
        <w:rPr>
          <w:szCs w:val="24"/>
          <w:u w:val="single"/>
        </w:rPr>
        <w:t>Ассемблера</w:t>
      </w:r>
      <w:r w:rsidRPr="00B47846">
        <w:rPr>
          <w:szCs w:val="24"/>
        </w:rPr>
        <w:t xml:space="preserve"> (.LST).</w:t>
      </w:r>
    </w:p>
    <w:p w14:paraId="7A52BDCB" w14:textId="77777777" w:rsidR="00766082" w:rsidRPr="00B47846" w:rsidRDefault="00766082" w:rsidP="00B47846">
      <w:pPr>
        <w:numPr>
          <w:ilvl w:val="0"/>
          <w:numId w:val="25"/>
        </w:numPr>
        <w:tabs>
          <w:tab w:val="clear" w:pos="1052"/>
          <w:tab w:val="num" w:pos="-1701"/>
        </w:tabs>
        <w:ind w:left="993" w:hanging="369"/>
        <w:rPr>
          <w:szCs w:val="24"/>
        </w:rPr>
      </w:pPr>
      <w:r w:rsidRPr="00B47846">
        <w:rPr>
          <w:szCs w:val="24"/>
        </w:rPr>
        <w:lastRenderedPageBreak/>
        <w:t xml:space="preserve">Распечатка </w:t>
      </w:r>
      <w:r w:rsidRPr="00B47846">
        <w:rPr>
          <w:szCs w:val="24"/>
          <w:u w:val="single"/>
        </w:rPr>
        <w:t>результатов</w:t>
      </w:r>
      <w:r w:rsidRPr="00B47846">
        <w:rPr>
          <w:szCs w:val="24"/>
        </w:rPr>
        <w:t xml:space="preserve"> работы программы</w:t>
      </w:r>
      <w:r w:rsidR="00667473" w:rsidRPr="00B47846">
        <w:rPr>
          <w:szCs w:val="24"/>
        </w:rPr>
        <w:t xml:space="preserve"> (не набор в WORD, а реальная распечатка)</w:t>
      </w:r>
      <w:r w:rsidRPr="00B47846">
        <w:rPr>
          <w:szCs w:val="24"/>
        </w:rPr>
        <w:t xml:space="preserve">. </w:t>
      </w:r>
    </w:p>
    <w:p w14:paraId="534805D0" w14:textId="77777777" w:rsidR="00766082" w:rsidRPr="00B47846" w:rsidRDefault="00191D3E" w:rsidP="00B47846">
      <w:pPr>
        <w:ind w:firstLine="567"/>
        <w:rPr>
          <w:szCs w:val="24"/>
        </w:rPr>
      </w:pPr>
      <w:r w:rsidRPr="00B47846">
        <w:rPr>
          <w:szCs w:val="24"/>
        </w:rPr>
        <w:t>Более детальные т</w:t>
      </w:r>
      <w:r w:rsidR="008C234D" w:rsidRPr="00B47846">
        <w:rPr>
          <w:szCs w:val="24"/>
        </w:rPr>
        <w:t xml:space="preserve">ребования к оформлению отчетов для всех лабораторных работ по Ассемблеру </w:t>
      </w:r>
      <w:r w:rsidR="00766082" w:rsidRPr="00B47846">
        <w:rPr>
          <w:szCs w:val="24"/>
        </w:rPr>
        <w:t>рассмотрены ниже</w:t>
      </w:r>
      <w:r w:rsidR="008C234D" w:rsidRPr="00B47846">
        <w:rPr>
          <w:szCs w:val="24"/>
        </w:rPr>
        <w:t xml:space="preserve">. </w:t>
      </w:r>
    </w:p>
    <w:p w14:paraId="0D13DA27" w14:textId="77777777" w:rsidR="00E576B8" w:rsidRPr="00C6581B" w:rsidRDefault="00E576B8" w:rsidP="00766082">
      <w:pPr>
        <w:ind w:firstLine="567"/>
        <w:jc w:val="left"/>
      </w:pPr>
      <w:r w:rsidRPr="00C6581B">
        <w:br w:type="page"/>
      </w:r>
    </w:p>
    <w:p w14:paraId="4DA4B89F" w14:textId="6F078FEC" w:rsidR="00B50C2B" w:rsidRPr="00766082" w:rsidRDefault="00766082" w:rsidP="00A64DBE">
      <w:pPr>
        <w:pStyle w:val="1"/>
      </w:pPr>
      <w:r w:rsidRPr="00766082">
        <w:lastRenderedPageBreak/>
        <w:fldChar w:fldCharType="begin"/>
      </w:r>
      <w:r w:rsidRPr="00766082">
        <w:instrText xml:space="preserve"> AUTONUMLGL  </w:instrText>
      </w:r>
      <w:bookmarkStart w:id="32" w:name="_Toc34209809"/>
      <w:r w:rsidRPr="00766082">
        <w:fldChar w:fldCharType="end"/>
      </w:r>
      <w:r w:rsidRPr="00766082">
        <w:t xml:space="preserve"> </w:t>
      </w:r>
      <w:r w:rsidR="00C4734E">
        <w:t xml:space="preserve">8. </w:t>
      </w:r>
      <w:r w:rsidR="00B50C2B" w:rsidRPr="00766082">
        <w:t>Лабораторная работа № 4. (</w:t>
      </w:r>
      <w:r w:rsidR="00D26A9F" w:rsidRPr="00766082">
        <w:t>Циклы и п</w:t>
      </w:r>
      <w:r w:rsidR="00B57D2E">
        <w:t>еревод символов</w:t>
      </w:r>
      <w:r w:rsidR="00B50C2B" w:rsidRPr="00766082">
        <w:t>)</w:t>
      </w:r>
      <w:r w:rsidR="006C39FC" w:rsidRPr="00766082">
        <w:t xml:space="preserve"> </w:t>
      </w:r>
      <w:r w:rsidR="00662ABA">
        <w:t>–</w:t>
      </w:r>
      <w:r w:rsidR="006C39FC" w:rsidRPr="00766082">
        <w:t xml:space="preserve"> </w:t>
      </w:r>
      <w:r w:rsidR="003C731C">
        <w:rPr>
          <w:color w:val="FF0000"/>
        </w:rPr>
        <w:t>202</w:t>
      </w:r>
      <w:r w:rsidR="00ED3C85">
        <w:rPr>
          <w:color w:val="FF0000"/>
        </w:rPr>
        <w:t>5</w:t>
      </w:r>
      <w:r w:rsidR="00662ABA">
        <w:rPr>
          <w:color w:val="FF0000"/>
        </w:rPr>
        <w:t>!</w:t>
      </w:r>
      <w:bookmarkEnd w:id="32"/>
    </w:p>
    <w:p w14:paraId="434B9D47" w14:textId="77777777" w:rsidR="00E576B8" w:rsidRPr="00FE0142" w:rsidRDefault="00E576B8">
      <w:pPr>
        <w:ind w:firstLine="567"/>
      </w:pPr>
    </w:p>
    <w:p w14:paraId="46DD8DC0" w14:textId="77777777" w:rsidR="00B57D2E" w:rsidRPr="00030461"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3" w:name="_Toc34209810"/>
      <w:r w:rsidRPr="00030461">
        <w:rPr>
          <w:bCs/>
          <w:iCs/>
          <w:szCs w:val="24"/>
        </w:rPr>
        <w:fldChar w:fldCharType="end"/>
      </w:r>
      <w:r w:rsidRPr="00030461">
        <w:rPr>
          <w:bCs/>
          <w:iCs/>
          <w:szCs w:val="24"/>
        </w:rPr>
        <w:t xml:space="preserve"> </w:t>
      </w:r>
      <w:r w:rsidR="00497258">
        <w:rPr>
          <w:bCs/>
          <w:iCs/>
          <w:szCs w:val="24"/>
        </w:rPr>
        <w:t xml:space="preserve">8.1 </w:t>
      </w:r>
      <w:r w:rsidRPr="00030461">
        <w:rPr>
          <w:bCs/>
          <w:iCs/>
          <w:szCs w:val="24"/>
        </w:rPr>
        <w:t>Задание на ЛР</w:t>
      </w:r>
      <w:r>
        <w:rPr>
          <w:bCs/>
          <w:iCs/>
          <w:szCs w:val="24"/>
        </w:rPr>
        <w:t xml:space="preserve"> №</w:t>
      </w:r>
      <w:r w:rsidRPr="00B57D2E">
        <w:rPr>
          <w:bCs/>
          <w:iCs/>
          <w:szCs w:val="24"/>
        </w:rPr>
        <w:t>4</w:t>
      </w:r>
      <w:bookmarkEnd w:id="33"/>
      <w:r w:rsidRPr="00030461">
        <w:rPr>
          <w:bCs/>
          <w:iCs/>
          <w:szCs w:val="24"/>
        </w:rPr>
        <w:t xml:space="preserve"> </w:t>
      </w:r>
    </w:p>
    <w:p w14:paraId="3C93DA3D" w14:textId="77777777" w:rsidR="00B57D2E" w:rsidRPr="00FE0142" w:rsidRDefault="00B57D2E">
      <w:pPr>
        <w:ind w:firstLine="567"/>
      </w:pPr>
    </w:p>
    <w:p w14:paraId="0F2827AF" w14:textId="77777777" w:rsidR="006A0AC3" w:rsidRPr="005A70D0" w:rsidRDefault="00B50C2B">
      <w:pPr>
        <w:ind w:firstLine="567"/>
      </w:pPr>
      <w:r w:rsidRPr="00C6581B">
        <w:t xml:space="preserve">Разработать и отладить </w:t>
      </w:r>
      <w:r w:rsidR="00662ABA" w:rsidRPr="006A0AC3">
        <w:rPr>
          <w:u w:val="single"/>
        </w:rPr>
        <w:t>циклическую</w:t>
      </w:r>
      <w:r w:rsidR="00662ABA">
        <w:t xml:space="preserve"> </w:t>
      </w:r>
      <w:r w:rsidRPr="00C6581B">
        <w:t xml:space="preserve">программу на языке Ассемблер для вывода на экран </w:t>
      </w:r>
      <w:r w:rsidRPr="006A0AC3">
        <w:rPr>
          <w:b/>
        </w:rPr>
        <w:t>20</w:t>
      </w:r>
      <w:r w:rsidRPr="00C6581B">
        <w:t xml:space="preserve"> </w:t>
      </w:r>
      <w:r w:rsidR="006A0AC3">
        <w:t xml:space="preserve">последовательных </w:t>
      </w:r>
      <w:r w:rsidRPr="00C6581B">
        <w:t xml:space="preserve">прописных букв </w:t>
      </w:r>
      <w:r w:rsidR="00667473" w:rsidRPr="00667473">
        <w:rPr>
          <w:u w:val="single"/>
        </w:rPr>
        <w:t>русского</w:t>
      </w:r>
      <w:r w:rsidRPr="00C6581B">
        <w:t xml:space="preserve"> алфавита</w:t>
      </w:r>
      <w:r w:rsidR="00C1416C" w:rsidRPr="00C6581B">
        <w:t xml:space="preserve"> (начиная с символа </w:t>
      </w:r>
      <w:r w:rsidR="00662ABA" w:rsidRPr="00662ABA">
        <w:t>“</w:t>
      </w:r>
      <w:r w:rsidR="00C1416C" w:rsidRPr="00C6581B">
        <w:t>А</w:t>
      </w:r>
      <w:r w:rsidR="00662ABA" w:rsidRPr="00662ABA">
        <w:t>”</w:t>
      </w:r>
      <w:r w:rsidR="00662ABA">
        <w:t xml:space="preserve"> или </w:t>
      </w:r>
      <w:r w:rsidR="006A0AC3">
        <w:t xml:space="preserve">другого символа, </w:t>
      </w:r>
      <w:r w:rsidR="00662ABA" w:rsidRPr="006A0AC3">
        <w:rPr>
          <w:u w:val="single"/>
        </w:rPr>
        <w:t>введенного</w:t>
      </w:r>
      <w:r w:rsidR="00662ABA">
        <w:t xml:space="preserve"> с клавиатуры</w:t>
      </w:r>
      <w:r w:rsidR="00EF30B2">
        <w:t xml:space="preserve"> – см. коды </w:t>
      </w:r>
      <w:r w:rsidR="00EF30B2">
        <w:rPr>
          <w:lang w:val="en-US"/>
        </w:rPr>
        <w:t>ASCII</w:t>
      </w:r>
      <w:r w:rsidR="00EF30B2" w:rsidRPr="00EF30B2">
        <w:t xml:space="preserve"> – </w:t>
      </w:r>
      <w:r w:rsidR="00EF30B2">
        <w:t>пособие</w:t>
      </w:r>
      <w:r w:rsidR="00EF30B2" w:rsidRPr="00EF30B2">
        <w:t xml:space="preserve"> [7]</w:t>
      </w:r>
      <w:r w:rsidR="00EF30B2">
        <w:t xml:space="preserve"> раздел 23.</w:t>
      </w:r>
      <w:r w:rsidR="00C1416C" w:rsidRPr="00C6581B">
        <w:t>)</w:t>
      </w:r>
      <w:r w:rsidR="00B57D2E">
        <w:t xml:space="preserve">. Символы должны быть представлены в </w:t>
      </w:r>
      <w:r w:rsidR="00B57D2E" w:rsidRPr="00EF30B2">
        <w:rPr>
          <w:u w:val="single"/>
        </w:rPr>
        <w:t>символьном</w:t>
      </w:r>
      <w:r w:rsidR="00EF30B2" w:rsidRPr="00EF30B2">
        <w:t>(</w:t>
      </w:r>
      <w:r w:rsidR="00EF30B2">
        <w:t>печатном</w:t>
      </w:r>
      <w:r w:rsidR="00EF30B2" w:rsidRPr="00EF30B2">
        <w:t>)</w:t>
      </w:r>
      <w:r w:rsidR="00B57D2E">
        <w:t xml:space="preserve"> и </w:t>
      </w:r>
      <w:r w:rsidRPr="00EF30B2">
        <w:rPr>
          <w:u w:val="single"/>
        </w:rPr>
        <w:t>шестнадцатеричном</w:t>
      </w:r>
      <w:r w:rsidRPr="00C6581B">
        <w:t xml:space="preserve"> представлении</w:t>
      </w:r>
      <w:r w:rsidR="00B57D2E">
        <w:t xml:space="preserve"> (через черточку)</w:t>
      </w:r>
      <w:r w:rsidR="006A0AC3">
        <w:t xml:space="preserve"> в виде столбчатой таблицы</w:t>
      </w:r>
      <w:r w:rsidR="00EF30B2">
        <w:t xml:space="preserve"> (см. ниже)</w:t>
      </w:r>
      <w:r w:rsidRPr="00C6581B">
        <w:t>. Каждая буква выводится в виде</w:t>
      </w:r>
      <w:r w:rsidR="00767D0E" w:rsidRPr="00C6581B">
        <w:t xml:space="preserve"> </w:t>
      </w:r>
      <w:r w:rsidR="00662ABA">
        <w:t xml:space="preserve">ее </w:t>
      </w:r>
      <w:r w:rsidR="00767D0E" w:rsidRPr="006A0AC3">
        <w:rPr>
          <w:u w:val="single"/>
        </w:rPr>
        <w:t>символьного</w:t>
      </w:r>
      <w:r w:rsidR="00767D0E" w:rsidRPr="00C6581B">
        <w:t xml:space="preserve"> представления и</w:t>
      </w:r>
      <w:r w:rsidRPr="00C6581B">
        <w:t xml:space="preserve"> </w:t>
      </w:r>
      <w:r w:rsidR="006A0AC3">
        <w:t xml:space="preserve">его </w:t>
      </w:r>
      <w:r w:rsidRPr="00C6581B">
        <w:t xml:space="preserve">2-х разрядного </w:t>
      </w:r>
      <w:r w:rsidRPr="006A0AC3">
        <w:rPr>
          <w:u w:val="single"/>
        </w:rPr>
        <w:t>шестнадцатеричного</w:t>
      </w:r>
      <w:r w:rsidRPr="00C6581B">
        <w:t xml:space="preserve"> числа</w:t>
      </w:r>
      <w:r w:rsidR="00C1416C" w:rsidRPr="00C6581B">
        <w:t xml:space="preserve"> на </w:t>
      </w:r>
      <w:r w:rsidR="006A0AC3">
        <w:t>одной</w:t>
      </w:r>
      <w:r w:rsidR="00C1416C" w:rsidRPr="00C6581B">
        <w:t xml:space="preserve"> строке</w:t>
      </w:r>
      <w:r w:rsidR="006A0AC3">
        <w:t>. Например (СИМВОЛ – Шестнадцатеричный код):</w:t>
      </w:r>
      <w:r w:rsidR="005A70D0" w:rsidRPr="005A70D0">
        <w:t xml:space="preserve"> </w:t>
      </w:r>
    </w:p>
    <w:p w14:paraId="12873008" w14:textId="77777777" w:rsidR="006A0AC3" w:rsidRPr="00FE0142" w:rsidRDefault="006A0AC3" w:rsidP="006A0AC3">
      <w:pPr>
        <w:ind w:firstLine="567"/>
      </w:pPr>
      <w:r>
        <w:t xml:space="preserve">  </w:t>
      </w:r>
      <w:r w:rsidRPr="006A0AC3">
        <w:rPr>
          <w:b/>
        </w:rPr>
        <w:t>А – 80</w:t>
      </w:r>
      <w:r w:rsidRPr="006A0AC3">
        <w:rPr>
          <w:b/>
          <w:lang w:val="en-US"/>
        </w:rPr>
        <w:t>h</w:t>
      </w:r>
      <w:r w:rsidRPr="00C6581B">
        <w:t xml:space="preserve">. </w:t>
      </w:r>
    </w:p>
    <w:p w14:paraId="674A5302" w14:textId="77777777" w:rsidR="006A0AC3" w:rsidRPr="00FE0142" w:rsidRDefault="006A0AC3" w:rsidP="006A0AC3">
      <w:pPr>
        <w:ind w:firstLine="567"/>
      </w:pPr>
      <w:r>
        <w:t xml:space="preserve">  </w:t>
      </w:r>
      <w:r>
        <w:rPr>
          <w:b/>
        </w:rPr>
        <w:t>Б – 81</w:t>
      </w:r>
      <w:r w:rsidRPr="006A0AC3">
        <w:rPr>
          <w:b/>
          <w:lang w:val="en-US"/>
        </w:rPr>
        <w:t>h</w:t>
      </w:r>
      <w:r w:rsidRPr="00C6581B">
        <w:t xml:space="preserve">. </w:t>
      </w:r>
    </w:p>
    <w:p w14:paraId="295F6518" w14:textId="77777777" w:rsidR="006A0AC3" w:rsidRPr="00FE0142" w:rsidRDefault="006A0AC3" w:rsidP="006A0AC3">
      <w:pPr>
        <w:ind w:firstLine="567"/>
      </w:pPr>
      <w:r>
        <w:t xml:space="preserve">  </w:t>
      </w:r>
      <w:r>
        <w:rPr>
          <w:b/>
        </w:rPr>
        <w:t>В – 82</w:t>
      </w:r>
      <w:r w:rsidRPr="006A0AC3">
        <w:rPr>
          <w:b/>
          <w:lang w:val="en-US"/>
        </w:rPr>
        <w:t>h</w:t>
      </w:r>
      <w:r w:rsidRPr="00C6581B">
        <w:t xml:space="preserve">. </w:t>
      </w:r>
    </w:p>
    <w:p w14:paraId="4BB61CBD" w14:textId="77777777" w:rsidR="006A0AC3" w:rsidRDefault="006A0AC3" w:rsidP="006A0AC3">
      <w:pPr>
        <w:ind w:firstLine="567"/>
      </w:pPr>
      <w:r>
        <w:t xml:space="preserve">  </w:t>
      </w:r>
      <w:r>
        <w:rPr>
          <w:b/>
        </w:rPr>
        <w:t>Г – 83</w:t>
      </w:r>
      <w:r w:rsidRPr="006A0AC3">
        <w:rPr>
          <w:b/>
          <w:lang w:val="en-US"/>
        </w:rPr>
        <w:t>h</w:t>
      </w:r>
      <w:r w:rsidRPr="00C6581B">
        <w:t>.</w:t>
      </w:r>
    </w:p>
    <w:p w14:paraId="24796264" w14:textId="77777777" w:rsidR="006A0AC3" w:rsidRPr="006A0AC3" w:rsidRDefault="006A0AC3" w:rsidP="006A0AC3">
      <w:pPr>
        <w:ind w:firstLine="567"/>
        <w:rPr>
          <w:b/>
        </w:rPr>
      </w:pPr>
      <w:r>
        <w:rPr>
          <w:b/>
        </w:rPr>
        <w:t xml:space="preserve">  </w:t>
      </w:r>
      <w:r w:rsidRPr="006A0AC3">
        <w:rPr>
          <w:b/>
        </w:rPr>
        <w:t xml:space="preserve">… </w:t>
      </w:r>
    </w:p>
    <w:p w14:paraId="5FC06719" w14:textId="77777777" w:rsidR="00B57D2E" w:rsidRPr="00030461"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4" w:name="_Toc34209811"/>
      <w:r w:rsidRPr="00030461">
        <w:rPr>
          <w:bCs/>
          <w:iCs/>
          <w:szCs w:val="24"/>
        </w:rPr>
        <w:fldChar w:fldCharType="end"/>
      </w:r>
      <w:r>
        <w:rPr>
          <w:bCs/>
          <w:iCs/>
          <w:szCs w:val="24"/>
        </w:rPr>
        <w:t xml:space="preserve"> </w:t>
      </w:r>
      <w:r w:rsidR="001D1D1A">
        <w:rPr>
          <w:bCs/>
          <w:iCs/>
          <w:szCs w:val="24"/>
        </w:rPr>
        <w:t xml:space="preserve">8.2 </w:t>
      </w:r>
      <w:r>
        <w:rPr>
          <w:bCs/>
          <w:iCs/>
          <w:szCs w:val="24"/>
        </w:rPr>
        <w:t>Обязательные требования к ЛР</w:t>
      </w:r>
      <w:r w:rsidRPr="00030461">
        <w:rPr>
          <w:bCs/>
          <w:iCs/>
          <w:szCs w:val="24"/>
        </w:rPr>
        <w:t xml:space="preserve">  </w:t>
      </w:r>
      <w:r w:rsidR="006A0AC3">
        <w:rPr>
          <w:bCs/>
          <w:iCs/>
          <w:szCs w:val="24"/>
        </w:rPr>
        <w:t>№4</w:t>
      </w:r>
      <w:bookmarkEnd w:id="34"/>
    </w:p>
    <w:p w14:paraId="734022F0" w14:textId="77777777" w:rsidR="00B57D2E" w:rsidRPr="00B57D2E" w:rsidRDefault="00B57D2E">
      <w:pPr>
        <w:ind w:firstLine="567"/>
      </w:pPr>
    </w:p>
    <w:p w14:paraId="7E8950DD" w14:textId="77777777" w:rsidR="00EF30B2" w:rsidRDefault="006A0AC3">
      <w:pPr>
        <w:ind w:firstLine="567"/>
      </w:pPr>
      <w:r>
        <w:t>В программе должна быть выполнена</w:t>
      </w:r>
      <w:r w:rsidR="00EF30B2">
        <w:t xml:space="preserve"> </w:t>
      </w:r>
      <w:r w:rsidR="00EF30B2" w:rsidRPr="00EF30B2">
        <w:rPr>
          <w:u w:val="single"/>
        </w:rPr>
        <w:t>автоматическая</w:t>
      </w:r>
      <w:r>
        <w:t xml:space="preserve"> шестнадцатеричная перекодировка</w:t>
      </w:r>
      <w:r w:rsidR="00EF30B2">
        <w:t xml:space="preserve">, на основе преобразования машинного представления </w:t>
      </w:r>
      <w:r w:rsidR="009071D3">
        <w:t>кода символа</w:t>
      </w:r>
      <w:r w:rsidR="00EF30B2">
        <w:t>.</w:t>
      </w:r>
      <w:r>
        <w:t xml:space="preserve"> </w:t>
      </w:r>
    </w:p>
    <w:p w14:paraId="74F01BE7" w14:textId="77777777" w:rsidR="00EF30B2" w:rsidRPr="00854FC6" w:rsidRDefault="00B50C2B">
      <w:pPr>
        <w:ind w:firstLine="567"/>
      </w:pPr>
      <w:r w:rsidRPr="00C6581B">
        <w:t xml:space="preserve">Шестнадцатеричная </w:t>
      </w:r>
      <w:r w:rsidRPr="00EF30B2">
        <w:rPr>
          <w:u w:val="single"/>
        </w:rPr>
        <w:t>перекодировка</w:t>
      </w:r>
      <w:r w:rsidR="00544AA8">
        <w:t xml:space="preserve"> (перевод одного представления в другое)</w:t>
      </w:r>
      <w:r w:rsidRPr="00C6581B">
        <w:t xml:space="preserve"> </w:t>
      </w:r>
      <w:r w:rsidRPr="00B57D2E">
        <w:rPr>
          <w:u w:val="single"/>
        </w:rPr>
        <w:t>должна</w:t>
      </w:r>
      <w:r w:rsidRPr="00C6581B">
        <w:t xml:space="preserve"> выполнят</w:t>
      </w:r>
      <w:r w:rsidR="00767D0E" w:rsidRPr="00C6581B">
        <w:t>ь</w:t>
      </w:r>
      <w:r w:rsidRPr="00C6581B">
        <w:t xml:space="preserve">ся командой </w:t>
      </w:r>
      <w:r w:rsidRPr="00C6581B">
        <w:rPr>
          <w:b/>
        </w:rPr>
        <w:t>XLAT</w:t>
      </w:r>
      <w:r w:rsidR="00EF30B2">
        <w:rPr>
          <w:b/>
        </w:rPr>
        <w:t xml:space="preserve"> </w:t>
      </w:r>
      <w:r w:rsidR="00EF30B2" w:rsidRPr="00EF30B2">
        <w:t>(изучить</w:t>
      </w:r>
      <w:r w:rsidR="00EF30B2">
        <w:t xml:space="preserve"> в</w:t>
      </w:r>
      <w:r w:rsidR="00EF30B2" w:rsidRPr="00EF30B2">
        <w:t xml:space="preserve"> </w:t>
      </w:r>
      <w:r w:rsidR="00EF30B2">
        <w:t>пособии</w:t>
      </w:r>
      <w:r w:rsidR="00EF30B2" w:rsidRPr="00EF30B2">
        <w:t xml:space="preserve"> [7]</w:t>
      </w:r>
      <w:r w:rsidR="00EF30B2">
        <w:t xml:space="preserve"> раздел 16.1</w:t>
      </w:r>
      <w:r w:rsidR="00EF30B2" w:rsidRPr="00EF30B2">
        <w:t>)</w:t>
      </w:r>
      <w:r w:rsidRPr="00C6581B">
        <w:t xml:space="preserve"> по</w:t>
      </w:r>
      <w:r w:rsidR="00EF30B2">
        <w:t xml:space="preserve"> специальной</w:t>
      </w:r>
      <w:r w:rsidRPr="00C6581B">
        <w:t xml:space="preserve"> таблице перекодировки вида: 0123456789ABCDEF</w:t>
      </w:r>
      <w:r w:rsidR="00526325" w:rsidRPr="00C6581B">
        <w:t xml:space="preserve"> (применение этой команды рассмотрено в разделе № 16 </w:t>
      </w:r>
      <w:r w:rsidR="00B847D6" w:rsidRPr="00C6581B">
        <w:t xml:space="preserve">методического </w:t>
      </w:r>
      <w:r w:rsidR="00526325" w:rsidRPr="00C6581B">
        <w:t>пособия</w:t>
      </w:r>
      <w:r w:rsidR="00B57D2E">
        <w:t xml:space="preserve"> по ЛР </w:t>
      </w:r>
      <w:r w:rsidR="00EC7191">
        <w:t>[7]</w:t>
      </w:r>
      <w:r w:rsidR="00526325" w:rsidRPr="00C6581B">
        <w:t>)</w:t>
      </w:r>
      <w:r w:rsidRPr="00C6581B">
        <w:t xml:space="preserve">. Переведенные представления </w:t>
      </w:r>
      <w:r w:rsidR="00662ABA">
        <w:t xml:space="preserve">русских </w:t>
      </w:r>
      <w:r w:rsidRPr="00C6581B">
        <w:t>букв выводятся на экран дисплея последовательно</w:t>
      </w:r>
      <w:r w:rsidR="00662ABA">
        <w:t>.</w:t>
      </w:r>
      <w:r w:rsidRPr="00C6581B">
        <w:t xml:space="preserve"> </w:t>
      </w:r>
      <w:r w:rsidR="00662ABA">
        <w:t xml:space="preserve">В каждой строке выводиться </w:t>
      </w:r>
      <w:r w:rsidR="00B43EDB">
        <w:t xml:space="preserve">только </w:t>
      </w:r>
      <w:r w:rsidR="00662ABA">
        <w:t>одна буква</w:t>
      </w:r>
      <w:r w:rsidR="009071D3">
        <w:t xml:space="preserve"> с переводом</w:t>
      </w:r>
      <w:r w:rsidR="00662ABA">
        <w:t xml:space="preserve"> (н</w:t>
      </w:r>
      <w:r w:rsidRPr="00C6581B">
        <w:t>апример</w:t>
      </w:r>
      <w:r w:rsidR="00662ABA">
        <w:t xml:space="preserve">, </w:t>
      </w:r>
      <w:r w:rsidRPr="00C6581B">
        <w:t xml:space="preserve"> "</w:t>
      </w:r>
      <w:r w:rsidRPr="00210128">
        <w:rPr>
          <w:rFonts w:ascii="Courier New" w:hAnsi="Courier New" w:cs="Courier New"/>
          <w:b/>
          <w:color w:val="800000"/>
        </w:rPr>
        <w:t xml:space="preserve">А </w:t>
      </w:r>
      <w:r w:rsidR="00662ABA">
        <w:rPr>
          <w:rFonts w:ascii="Courier New" w:hAnsi="Courier New" w:cs="Courier New"/>
          <w:b/>
          <w:color w:val="800000"/>
        </w:rPr>
        <w:t>–</w:t>
      </w:r>
      <w:r w:rsidRPr="00210128">
        <w:rPr>
          <w:rFonts w:ascii="Courier New" w:hAnsi="Courier New" w:cs="Courier New"/>
          <w:b/>
          <w:color w:val="800000"/>
        </w:rPr>
        <w:t xml:space="preserve"> </w:t>
      </w:r>
      <w:r w:rsidR="000020BA">
        <w:rPr>
          <w:rFonts w:ascii="Courier New" w:hAnsi="Courier New" w:cs="Courier New"/>
          <w:b/>
          <w:color w:val="800000"/>
        </w:rPr>
        <w:t>80</w:t>
      </w:r>
      <w:r w:rsidR="00662ABA">
        <w:rPr>
          <w:rFonts w:ascii="Courier New" w:hAnsi="Courier New" w:cs="Courier New"/>
          <w:b/>
          <w:color w:val="800000"/>
          <w:lang w:val="en-US"/>
        </w:rPr>
        <w:t>h</w:t>
      </w:r>
      <w:r w:rsidRPr="00C6581B">
        <w:t>"</w:t>
      </w:r>
      <w:r w:rsidR="00662ABA">
        <w:t xml:space="preserve"> – </w:t>
      </w:r>
      <w:r w:rsidR="00B43EDB">
        <w:t>пример для кодировки</w:t>
      </w:r>
      <w:r w:rsidR="00662ABA">
        <w:t xml:space="preserve"> </w:t>
      </w:r>
      <w:r w:rsidR="000020BA">
        <w:t xml:space="preserve"> ДОС</w:t>
      </w:r>
      <w:r w:rsidR="00B43EDB">
        <w:t xml:space="preserve"> - </w:t>
      </w:r>
      <w:r w:rsidR="00B43EDB">
        <w:rPr>
          <w:lang w:val="en-US"/>
        </w:rPr>
        <w:t>ASCII</w:t>
      </w:r>
      <w:r w:rsidRPr="00C6581B">
        <w:t xml:space="preserve">). </w:t>
      </w:r>
      <w:r w:rsidR="00EF30B2">
        <w:t xml:space="preserve">Для организации цикла использовать команду </w:t>
      </w:r>
      <w:r w:rsidR="00EF30B2" w:rsidRPr="00854FC6">
        <w:rPr>
          <w:b/>
          <w:lang w:val="en-US"/>
        </w:rPr>
        <w:t>LOOP</w:t>
      </w:r>
      <w:r w:rsidR="00EF30B2" w:rsidRPr="00EF30B2">
        <w:t xml:space="preserve"> (</w:t>
      </w:r>
      <w:r w:rsidR="00EF30B2">
        <w:t>см. в</w:t>
      </w:r>
      <w:r w:rsidR="00EF30B2" w:rsidRPr="00EF30B2">
        <w:t xml:space="preserve"> </w:t>
      </w:r>
      <w:r w:rsidR="00EF30B2">
        <w:t>пособии</w:t>
      </w:r>
      <w:r w:rsidR="00EF30B2" w:rsidRPr="00EF30B2">
        <w:t xml:space="preserve"> [7]</w:t>
      </w:r>
      <w:r w:rsidR="00EF30B2">
        <w:t xml:space="preserve"> раздел 16.7</w:t>
      </w:r>
      <w:r w:rsidR="00EF30B2" w:rsidRPr="00EF30B2">
        <w:t>)</w:t>
      </w:r>
      <w:r w:rsidR="00EF30B2">
        <w:t>.</w:t>
      </w:r>
      <w:r w:rsidR="00854FC6">
        <w:t xml:space="preserve"> Разработать </w:t>
      </w:r>
      <w:r w:rsidR="00854FC6" w:rsidRPr="00854FC6">
        <w:rPr>
          <w:u w:val="single"/>
        </w:rPr>
        <w:t>блок-схему</w:t>
      </w:r>
      <w:r w:rsidR="00854FC6">
        <w:t xml:space="preserve"> программы (см. в</w:t>
      </w:r>
      <w:r w:rsidR="00854FC6" w:rsidRPr="00EF30B2">
        <w:t xml:space="preserve"> </w:t>
      </w:r>
      <w:r w:rsidR="00854FC6">
        <w:t>пособии</w:t>
      </w:r>
      <w:r w:rsidR="00854FC6" w:rsidRPr="00EF30B2">
        <w:t xml:space="preserve"> [7]</w:t>
      </w:r>
      <w:r w:rsidR="00854FC6">
        <w:t xml:space="preserve"> раздел 2</w:t>
      </w:r>
      <w:r w:rsidR="009071D3">
        <w:t>1</w:t>
      </w:r>
      <w:r w:rsidR="00854FC6">
        <w:t xml:space="preserve">!). Использовать </w:t>
      </w:r>
      <w:r w:rsidR="00854FC6">
        <w:rPr>
          <w:lang w:val="en-US"/>
        </w:rPr>
        <w:t>MS</w:t>
      </w:r>
      <w:r w:rsidR="00854FC6" w:rsidRPr="00854FC6">
        <w:t xml:space="preserve"> </w:t>
      </w:r>
      <w:r w:rsidR="00854FC6">
        <w:rPr>
          <w:lang w:val="en-US"/>
        </w:rPr>
        <w:t>VISIO</w:t>
      </w:r>
      <w:r w:rsidR="009071D3">
        <w:t xml:space="preserve"> для блок-схемы</w:t>
      </w:r>
      <w:r w:rsidR="00B43EDB">
        <w:t xml:space="preserve"> или другой </w:t>
      </w:r>
      <w:r w:rsidR="009071D3">
        <w:t xml:space="preserve">доступный </w:t>
      </w:r>
      <w:r w:rsidR="00B43EDB">
        <w:t>графический редактор</w:t>
      </w:r>
      <w:r w:rsidR="00854FC6" w:rsidRPr="00854FC6">
        <w:t>.</w:t>
      </w:r>
    </w:p>
    <w:p w14:paraId="3A6B633B" w14:textId="77777777" w:rsidR="001D1D1A" w:rsidRPr="00B43EDB" w:rsidRDefault="00B50C2B">
      <w:pPr>
        <w:ind w:firstLine="567"/>
      </w:pPr>
      <w:r w:rsidRPr="00C6581B">
        <w:t xml:space="preserve">После завершения </w:t>
      </w:r>
      <w:r w:rsidRPr="00766749">
        <w:rPr>
          <w:color w:val="FF0000"/>
        </w:rPr>
        <w:t xml:space="preserve">вывода </w:t>
      </w:r>
      <w:r w:rsidR="001D1D1A">
        <w:t>таблицы</w:t>
      </w:r>
      <w:r w:rsidR="00854FC6">
        <w:t xml:space="preserve"> </w:t>
      </w:r>
      <w:r w:rsidRPr="00C6581B">
        <w:t xml:space="preserve"> </w:t>
      </w:r>
      <w:r w:rsidR="00544AA8">
        <w:t xml:space="preserve">нужно </w:t>
      </w:r>
      <w:r w:rsidRPr="00C6581B">
        <w:t xml:space="preserve">организовать </w:t>
      </w:r>
      <w:r w:rsidRPr="00C6581B">
        <w:rPr>
          <w:u w:val="single"/>
        </w:rPr>
        <w:t>ожидание</w:t>
      </w:r>
      <w:r w:rsidRPr="00C6581B">
        <w:t xml:space="preserve"> ввода </w:t>
      </w:r>
      <w:r w:rsidR="00B43EDB" w:rsidRPr="00B43EDB">
        <w:rPr>
          <w:u w:val="single"/>
        </w:rPr>
        <w:t>нового</w:t>
      </w:r>
      <w:r w:rsidR="00B43EDB">
        <w:t xml:space="preserve"> </w:t>
      </w:r>
      <w:r w:rsidRPr="00C6581B">
        <w:t>символа с клавиатуры</w:t>
      </w:r>
      <w:r w:rsidR="001D1D1A">
        <w:t xml:space="preserve"> для вывода </w:t>
      </w:r>
      <w:r w:rsidR="001D1D1A" w:rsidRPr="00B43EDB">
        <w:rPr>
          <w:u w:val="single"/>
        </w:rPr>
        <w:t>новой</w:t>
      </w:r>
      <w:r w:rsidR="001D1D1A">
        <w:t xml:space="preserve"> таблицы</w:t>
      </w:r>
      <w:r w:rsidR="009071D3">
        <w:t xml:space="preserve"> (процедура - </w:t>
      </w:r>
      <w:r w:rsidR="009071D3" w:rsidRPr="001D1D1A">
        <w:rPr>
          <w:b/>
        </w:rPr>
        <w:t>GETCH</w:t>
      </w:r>
      <w:r w:rsidR="009071D3">
        <w:t>)</w:t>
      </w:r>
      <w:r w:rsidR="001D1D1A">
        <w:t xml:space="preserve">. Если вводиться заранее </w:t>
      </w:r>
      <w:r w:rsidR="00B43EDB">
        <w:t>предопределенный</w:t>
      </w:r>
      <w:r w:rsidR="001D1D1A">
        <w:t xml:space="preserve"> символ</w:t>
      </w:r>
      <w:r w:rsidR="00662ABA">
        <w:t xml:space="preserve"> (</w:t>
      </w:r>
      <w:r w:rsidR="001D1D1A">
        <w:t>например,</w:t>
      </w:r>
      <w:r w:rsidR="00662ABA">
        <w:t xml:space="preserve"> </w:t>
      </w:r>
      <w:r w:rsidR="004F46C9">
        <w:t xml:space="preserve">символ </w:t>
      </w:r>
      <w:r w:rsidR="00662ABA" w:rsidRPr="00662ABA">
        <w:t>“</w:t>
      </w:r>
      <w:r w:rsidR="00662ABA" w:rsidRPr="00B43EDB">
        <w:rPr>
          <w:b/>
          <w:color w:val="FF0000"/>
        </w:rPr>
        <w:t>*</w:t>
      </w:r>
      <w:r w:rsidR="00662ABA" w:rsidRPr="00662ABA">
        <w:t>”</w:t>
      </w:r>
      <w:r w:rsidR="00662ABA">
        <w:t>)</w:t>
      </w:r>
      <w:r w:rsidR="001D1D1A">
        <w:t>, то программа должна завершаться</w:t>
      </w:r>
      <w:r w:rsidR="00B43EDB">
        <w:t xml:space="preserve"> с сообщением о своем завершении</w:t>
      </w:r>
      <w:r w:rsidRPr="00C6581B">
        <w:t>.</w:t>
      </w:r>
      <w:r w:rsidR="001D1D1A">
        <w:t xml:space="preserve"> В противном случае </w:t>
      </w:r>
      <w:r w:rsidR="00B43EDB">
        <w:t xml:space="preserve">циклически </w:t>
      </w:r>
      <w:r w:rsidR="001D1D1A">
        <w:t xml:space="preserve">выводиться </w:t>
      </w:r>
      <w:r w:rsidR="001D1D1A" w:rsidRPr="00B43EDB">
        <w:rPr>
          <w:u w:val="single"/>
        </w:rPr>
        <w:t>новая</w:t>
      </w:r>
      <w:r w:rsidR="001D1D1A">
        <w:t xml:space="preserve"> таблица для </w:t>
      </w:r>
      <w:r w:rsidR="001D1D1A" w:rsidRPr="00B43EDB">
        <w:rPr>
          <w:u w:val="single"/>
        </w:rPr>
        <w:t>нового</w:t>
      </w:r>
      <w:r w:rsidR="001D1D1A">
        <w:t xml:space="preserve"> введенного символа.</w:t>
      </w:r>
      <w:r w:rsidRPr="00C6581B">
        <w:t xml:space="preserve"> </w:t>
      </w:r>
      <w:r w:rsidR="00B847D6" w:rsidRPr="00C6581B">
        <w:t xml:space="preserve">В программе </w:t>
      </w:r>
      <w:r w:rsidR="00662ABA" w:rsidRPr="001D1D1A">
        <w:rPr>
          <w:u w:val="single"/>
        </w:rPr>
        <w:t>разработать</w:t>
      </w:r>
      <w:r w:rsidR="00662ABA">
        <w:t xml:space="preserve"> и </w:t>
      </w:r>
      <w:r w:rsidR="00B847D6" w:rsidRPr="00C6581B">
        <w:t>и</w:t>
      </w:r>
      <w:r w:rsidR="00C1416C" w:rsidRPr="00C6581B">
        <w:t xml:space="preserve">спользовать </w:t>
      </w:r>
      <w:r w:rsidR="00C1416C" w:rsidRPr="00C6581B">
        <w:rPr>
          <w:b/>
        </w:rPr>
        <w:t>четыре</w:t>
      </w:r>
      <w:r w:rsidR="00C1416C" w:rsidRPr="004F46C9">
        <w:t xml:space="preserve"> </w:t>
      </w:r>
      <w:r w:rsidR="004F46C9" w:rsidRPr="004F46C9">
        <w:t xml:space="preserve">отдельные </w:t>
      </w:r>
      <w:r w:rsidR="00C1416C" w:rsidRPr="00B43EDB">
        <w:rPr>
          <w:u w:val="single"/>
        </w:rPr>
        <w:t>процедуры</w:t>
      </w:r>
      <w:r w:rsidR="00C1416C" w:rsidRPr="00C6581B">
        <w:t xml:space="preserve">: </w:t>
      </w:r>
    </w:p>
    <w:p w14:paraId="44CAA114" w14:textId="77777777" w:rsidR="001D1D1A" w:rsidRPr="001D1D1A" w:rsidRDefault="00C1416C" w:rsidP="001D1D1A">
      <w:pPr>
        <w:pStyle w:val="ae"/>
        <w:numPr>
          <w:ilvl w:val="0"/>
          <w:numId w:val="39"/>
        </w:numPr>
        <w:ind w:left="993"/>
      </w:pPr>
      <w:r w:rsidRPr="00C6581B">
        <w:t>д</w:t>
      </w:r>
      <w:r w:rsidR="00B50C2B" w:rsidRPr="00C6581B">
        <w:t xml:space="preserve">ля </w:t>
      </w:r>
      <w:r w:rsidR="00B50C2B" w:rsidRPr="001D1D1A">
        <w:rPr>
          <w:u w:val="single"/>
        </w:rPr>
        <w:t>ввода</w:t>
      </w:r>
      <w:r w:rsidRPr="001D1D1A">
        <w:rPr>
          <w:u w:val="single"/>
        </w:rPr>
        <w:t xml:space="preserve"> символа</w:t>
      </w:r>
      <w:r w:rsidR="001D1D1A">
        <w:rPr>
          <w:u w:val="single"/>
        </w:rPr>
        <w:t>(без эха)</w:t>
      </w:r>
      <w:r w:rsidR="00767D0E" w:rsidRPr="00C6581B">
        <w:t xml:space="preserve"> (</w:t>
      </w:r>
      <w:r w:rsidR="00645B9E" w:rsidRPr="00C6581B">
        <w:t xml:space="preserve">1 - </w:t>
      </w:r>
      <w:r w:rsidR="00767D0E" w:rsidRPr="001D1D1A">
        <w:rPr>
          <w:b/>
        </w:rPr>
        <w:t>GETCH</w:t>
      </w:r>
      <w:r w:rsidR="00767D0E" w:rsidRPr="00C6581B">
        <w:t>)</w:t>
      </w:r>
      <w:r w:rsidR="00B50C2B" w:rsidRPr="00C6581B">
        <w:t xml:space="preserve">, </w:t>
      </w:r>
    </w:p>
    <w:p w14:paraId="2C926385" w14:textId="77777777" w:rsidR="001D1D1A" w:rsidRPr="001D1D1A" w:rsidRDefault="00B50C2B" w:rsidP="001D1D1A">
      <w:pPr>
        <w:pStyle w:val="ae"/>
        <w:numPr>
          <w:ilvl w:val="0"/>
          <w:numId w:val="39"/>
        </w:numPr>
        <w:ind w:left="993"/>
        <w:rPr>
          <w:lang w:val="en-US"/>
        </w:rPr>
      </w:pPr>
      <w:r w:rsidRPr="001D1D1A">
        <w:rPr>
          <w:u w:val="single"/>
        </w:rPr>
        <w:t>вывода</w:t>
      </w:r>
      <w:r w:rsidRPr="00C6581B">
        <w:t xml:space="preserve"> одного символа</w:t>
      </w:r>
      <w:r w:rsidR="00767D0E" w:rsidRPr="00C6581B">
        <w:t xml:space="preserve"> (</w:t>
      </w:r>
      <w:r w:rsidR="00645B9E" w:rsidRPr="00C6581B">
        <w:t xml:space="preserve">2 - </w:t>
      </w:r>
      <w:r w:rsidR="00767D0E" w:rsidRPr="001D1D1A">
        <w:rPr>
          <w:b/>
        </w:rPr>
        <w:t>PUTCH</w:t>
      </w:r>
      <w:r w:rsidR="00767D0E" w:rsidRPr="00C6581B">
        <w:t>)</w:t>
      </w:r>
      <w:r w:rsidRPr="00C6581B">
        <w:t xml:space="preserve">, </w:t>
      </w:r>
    </w:p>
    <w:p w14:paraId="0700A456" w14:textId="77777777" w:rsidR="001D1D1A" w:rsidRPr="001D1D1A" w:rsidRDefault="001D1D1A" w:rsidP="001D1D1A">
      <w:pPr>
        <w:pStyle w:val="ae"/>
        <w:numPr>
          <w:ilvl w:val="0"/>
          <w:numId w:val="39"/>
        </w:numPr>
        <w:ind w:left="993"/>
      </w:pPr>
      <w:r>
        <w:rPr>
          <w:u w:val="single"/>
        </w:rPr>
        <w:t xml:space="preserve">для </w:t>
      </w:r>
      <w:r w:rsidR="00B50C2B" w:rsidRPr="001D1D1A">
        <w:rPr>
          <w:u w:val="single"/>
        </w:rPr>
        <w:t>перевода</w:t>
      </w:r>
      <w:r w:rsidR="00B50C2B" w:rsidRPr="00C6581B">
        <w:t xml:space="preserve"> буквы в </w:t>
      </w:r>
      <w:r>
        <w:t xml:space="preserve">двух символьное </w:t>
      </w:r>
      <w:r w:rsidR="00B50C2B" w:rsidRPr="00C6581B">
        <w:t xml:space="preserve">шестнадцатеричное </w:t>
      </w:r>
      <w:r w:rsidR="00544AA8">
        <w:t xml:space="preserve">представление </w:t>
      </w:r>
      <w:r w:rsidR="00B50C2B" w:rsidRPr="00C6581B">
        <w:t>(</w:t>
      </w:r>
      <w:r w:rsidR="00C1416C" w:rsidRPr="00C6581B">
        <w:t>3</w:t>
      </w:r>
      <w:r w:rsidR="00767D0E" w:rsidRPr="00C6581B">
        <w:t xml:space="preserve">-я процедура  </w:t>
      </w:r>
      <w:r w:rsidR="00B50C2B" w:rsidRPr="001D1D1A">
        <w:rPr>
          <w:b/>
        </w:rPr>
        <w:t>HEX</w:t>
      </w:r>
      <w:r w:rsidR="00B50C2B" w:rsidRPr="00C6581B">
        <w:t xml:space="preserve">) и </w:t>
      </w:r>
      <w:r w:rsidR="00B50C2B" w:rsidRPr="001D1D1A">
        <w:rPr>
          <w:u w:val="single"/>
        </w:rPr>
        <w:t>перевода строки</w:t>
      </w:r>
      <w:r w:rsidR="00544AA8" w:rsidRPr="00544AA8">
        <w:t xml:space="preserve"> и возврата “каретки”</w:t>
      </w:r>
      <w:r w:rsidR="00B50C2B" w:rsidRPr="00C6581B">
        <w:t xml:space="preserve"> </w:t>
      </w:r>
      <w:r w:rsidR="00544AA8">
        <w:t xml:space="preserve">экрана </w:t>
      </w:r>
      <w:r w:rsidR="00B50C2B" w:rsidRPr="00C6581B">
        <w:t>дисплея</w:t>
      </w:r>
      <w:r w:rsidR="00767D0E" w:rsidRPr="00C6581B">
        <w:t xml:space="preserve"> (</w:t>
      </w:r>
      <w:r w:rsidR="00C1416C" w:rsidRPr="00C6581B">
        <w:t>4</w:t>
      </w:r>
      <w:r w:rsidR="00645B9E" w:rsidRPr="00C6581B">
        <w:t xml:space="preserve"> - </w:t>
      </w:r>
      <w:r w:rsidR="00C1416C" w:rsidRPr="001D1D1A">
        <w:rPr>
          <w:b/>
        </w:rPr>
        <w:t>CLRF</w:t>
      </w:r>
      <w:r w:rsidR="00C1416C" w:rsidRPr="00C6581B">
        <w:t>)</w:t>
      </w:r>
      <w:r>
        <w:t xml:space="preserve"> и </w:t>
      </w:r>
    </w:p>
    <w:p w14:paraId="3EAD2181" w14:textId="77777777" w:rsidR="001D1D1A" w:rsidRDefault="001D1D1A" w:rsidP="001D1D1A">
      <w:pPr>
        <w:pStyle w:val="ae"/>
        <w:numPr>
          <w:ilvl w:val="0"/>
          <w:numId w:val="39"/>
        </w:numPr>
        <w:ind w:left="993"/>
      </w:pPr>
      <w:r>
        <w:rPr>
          <w:u w:val="single"/>
        </w:rPr>
        <w:lastRenderedPageBreak/>
        <w:t xml:space="preserve">для </w:t>
      </w:r>
      <w:r w:rsidRPr="001D1D1A">
        <w:rPr>
          <w:u w:val="single"/>
        </w:rPr>
        <w:t>очистки</w:t>
      </w:r>
      <w:r>
        <w:t xml:space="preserve"> экрана (процедура - </w:t>
      </w:r>
      <w:r w:rsidRPr="001D1D1A">
        <w:rPr>
          <w:b/>
          <w:lang w:val="en-US"/>
        </w:rPr>
        <w:t>CLSSCR</w:t>
      </w:r>
      <w:r>
        <w:t>)</w:t>
      </w:r>
      <w:r w:rsidR="00C1416C" w:rsidRPr="00C6581B">
        <w:t>.</w:t>
      </w:r>
      <w:r w:rsidR="00B50C2B" w:rsidRPr="00C6581B">
        <w:t xml:space="preserve"> </w:t>
      </w:r>
    </w:p>
    <w:p w14:paraId="12EB166D" w14:textId="77777777" w:rsidR="009876BD" w:rsidRPr="001D1D1A" w:rsidRDefault="009876BD" w:rsidP="009876BD">
      <w:pPr>
        <w:ind w:left="633" w:firstLine="0"/>
      </w:pPr>
    </w:p>
    <w:p w14:paraId="5FC80ECA" w14:textId="77777777" w:rsidR="00B50C2B" w:rsidRPr="00C6581B" w:rsidRDefault="00B50C2B">
      <w:pPr>
        <w:ind w:firstLine="567"/>
      </w:pPr>
      <w:r w:rsidRPr="00C6581B">
        <w:t xml:space="preserve">Выход </w:t>
      </w:r>
      <w:r w:rsidR="00544AA8">
        <w:t xml:space="preserve">из программы </w:t>
      </w:r>
      <w:r w:rsidR="00645B9E" w:rsidRPr="00C6581B">
        <w:t xml:space="preserve">выполнить </w:t>
      </w:r>
      <w:r w:rsidRPr="00C6581B">
        <w:t>посредством прерывания 21H - 04CH после нажатия любой клавиши</w:t>
      </w:r>
      <w:r w:rsidR="004F46C9">
        <w:t xml:space="preserve">, с </w:t>
      </w:r>
      <w:r w:rsidR="004F46C9" w:rsidRPr="001D1D1A">
        <w:rPr>
          <w:u w:val="single"/>
        </w:rPr>
        <w:t>заданием кода завершения</w:t>
      </w:r>
      <w:r w:rsidR="004F46C9">
        <w:t xml:space="preserve"> </w:t>
      </w:r>
      <w:r w:rsidR="001D1D1A">
        <w:t>–</w:t>
      </w:r>
      <w:r w:rsidR="004F46C9">
        <w:t xml:space="preserve"> </w:t>
      </w:r>
      <w:r w:rsidR="004F46C9" w:rsidRPr="001D1D1A">
        <w:rPr>
          <w:color w:val="FF0000"/>
        </w:rPr>
        <w:t>5</w:t>
      </w:r>
      <w:r w:rsidR="001D1D1A" w:rsidRPr="001D1D1A">
        <w:t xml:space="preserve"> </w:t>
      </w:r>
      <w:r w:rsidR="001D1D1A">
        <w:t>См Справочники (ЛР № 3)</w:t>
      </w:r>
      <w:r w:rsidR="009876BD">
        <w:t xml:space="preserve"> - </w:t>
      </w:r>
      <w:r w:rsidR="009876BD">
        <w:rPr>
          <w:lang w:val="en-US"/>
        </w:rPr>
        <w:t>ERRORLEVEL</w:t>
      </w:r>
      <w:r w:rsidRPr="00C6581B">
        <w:t>.</w:t>
      </w:r>
    </w:p>
    <w:p w14:paraId="18EC4842" w14:textId="77777777" w:rsidR="00DD3875" w:rsidRPr="00C6581B" w:rsidRDefault="00DD3875" w:rsidP="00DD3875">
      <w:pPr>
        <w:ind w:firstLine="567"/>
      </w:pPr>
      <w:r w:rsidRPr="00C6581B">
        <w:t xml:space="preserve">Оформить </w:t>
      </w:r>
      <w:r w:rsidRPr="009876BD">
        <w:rPr>
          <w:u w:val="single"/>
        </w:rPr>
        <w:t>отчет</w:t>
      </w:r>
      <w:r w:rsidRPr="00C6581B">
        <w:t xml:space="preserve"> по ЛР. Для оформления отчета студент должен знать или найти способ для вывода результата работы программы в текстовый файл</w:t>
      </w:r>
      <w:r w:rsidR="009876BD" w:rsidRPr="009876BD">
        <w:t xml:space="preserve"> (</w:t>
      </w:r>
      <w:r w:rsidR="009876BD">
        <w:t xml:space="preserve">без </w:t>
      </w:r>
      <w:proofErr w:type="spellStart"/>
      <w:r w:rsidR="009876BD">
        <w:t>скриншртов</w:t>
      </w:r>
      <w:proofErr w:type="spellEnd"/>
      <w:r w:rsidR="009876BD">
        <w:t>!!!</w:t>
      </w:r>
      <w:r w:rsidR="009876BD" w:rsidRPr="009876BD">
        <w:t>)</w:t>
      </w:r>
      <w:r w:rsidRPr="00C6581B">
        <w:t>. Лучше использовать копирование текста из окна командной строки (нежелательно снимать графическую картинку с экрана).</w:t>
      </w:r>
    </w:p>
    <w:p w14:paraId="3B9CBC88" w14:textId="77777777" w:rsidR="00C1416C" w:rsidRPr="00C6581B" w:rsidRDefault="00C1416C">
      <w:pPr>
        <w:ind w:firstLine="567"/>
      </w:pPr>
    </w:p>
    <w:p w14:paraId="06F97BDC" w14:textId="77777777" w:rsidR="00C1416C" w:rsidRDefault="00544AA8" w:rsidP="00C1416C">
      <w:pPr>
        <w:ind w:firstLine="567"/>
      </w:pPr>
      <w:r w:rsidRPr="00C6581B">
        <w:rPr>
          <w:b/>
          <w:u w:val="single"/>
        </w:rPr>
        <w:t xml:space="preserve">Методическое пояснение </w:t>
      </w:r>
      <w:r w:rsidR="00C1416C" w:rsidRPr="00C6581B">
        <w:rPr>
          <w:b/>
          <w:u w:val="single"/>
        </w:rPr>
        <w:t>1</w:t>
      </w:r>
      <w:r w:rsidR="00C1416C" w:rsidRPr="00C6581B">
        <w:t xml:space="preserve">: Процедуры </w:t>
      </w:r>
      <w:r w:rsidR="00C1416C" w:rsidRPr="00544AA8">
        <w:rPr>
          <w:b/>
        </w:rPr>
        <w:t>GETCH</w:t>
      </w:r>
      <w:r w:rsidR="00C1416C" w:rsidRPr="00C6581B">
        <w:t xml:space="preserve">, </w:t>
      </w:r>
      <w:r w:rsidR="00C1416C" w:rsidRPr="00544AA8">
        <w:rPr>
          <w:b/>
        </w:rPr>
        <w:t>PUTCH</w:t>
      </w:r>
      <w:r w:rsidR="00C1416C" w:rsidRPr="00C6581B">
        <w:t xml:space="preserve"> и </w:t>
      </w:r>
      <w:r w:rsidR="00C1416C" w:rsidRPr="00544AA8">
        <w:rPr>
          <w:b/>
        </w:rPr>
        <w:t>CLRF</w:t>
      </w:r>
      <w:r w:rsidR="00C1416C" w:rsidRPr="00C6581B">
        <w:t xml:space="preserve"> могут быть </w:t>
      </w:r>
      <w:r>
        <w:t>использованы</w:t>
      </w:r>
      <w:r w:rsidR="00C1416C" w:rsidRPr="00C6581B">
        <w:t xml:space="preserve"> из 3-й ЛР. Процедура </w:t>
      </w:r>
      <w:r w:rsidR="00C1416C" w:rsidRPr="00544AA8">
        <w:rPr>
          <w:b/>
        </w:rPr>
        <w:t>HEX</w:t>
      </w:r>
      <w:r w:rsidR="00C1416C" w:rsidRPr="00C6581B">
        <w:t xml:space="preserve">  </w:t>
      </w:r>
      <w:r w:rsidR="00B43EDB">
        <w:t>может/</w:t>
      </w:r>
      <w:r w:rsidR="00C1416C" w:rsidRPr="00C6581B">
        <w:t xml:space="preserve">должна </w:t>
      </w:r>
      <w:r>
        <w:t xml:space="preserve">выполнять </w:t>
      </w:r>
      <w:r w:rsidRPr="004F46C9">
        <w:rPr>
          <w:u w:val="single"/>
        </w:rPr>
        <w:t>перевод</w:t>
      </w:r>
      <w:r>
        <w:t xml:space="preserve"> и </w:t>
      </w:r>
      <w:r w:rsidR="004F46C9">
        <w:t xml:space="preserve">одновременно </w:t>
      </w:r>
      <w:r w:rsidR="00C1416C" w:rsidRPr="00C6581B">
        <w:t xml:space="preserve">выводить </w:t>
      </w:r>
      <w:r w:rsidR="004F46C9">
        <w:t xml:space="preserve">на экран </w:t>
      </w:r>
      <w:r w:rsidR="00C1416C" w:rsidRPr="00C6581B">
        <w:t xml:space="preserve">сразу две шестнадцатеричные цифры для конкретного </w:t>
      </w:r>
      <w:r w:rsidR="00C1416C" w:rsidRPr="004F46C9">
        <w:rPr>
          <w:u w:val="single"/>
        </w:rPr>
        <w:t>кода</w:t>
      </w:r>
      <w:r w:rsidRPr="004F46C9">
        <w:rPr>
          <w:u w:val="single"/>
        </w:rPr>
        <w:t xml:space="preserve"> символа</w:t>
      </w:r>
      <w:r w:rsidR="004F46C9">
        <w:rPr>
          <w:u w:val="single"/>
        </w:rPr>
        <w:t xml:space="preserve"> (буквы)</w:t>
      </w:r>
      <w:r w:rsidRPr="004F46C9">
        <w:rPr>
          <w:u w:val="single"/>
        </w:rPr>
        <w:t>,</w:t>
      </w:r>
      <w:r>
        <w:t xml:space="preserve"> который передается в качестве параметра</w:t>
      </w:r>
      <w:r w:rsidR="00B43EDB">
        <w:t xml:space="preserve"> (буферизация кодов не обязательна)</w:t>
      </w:r>
      <w:r w:rsidR="00C1416C" w:rsidRPr="00C6581B">
        <w:t>.</w:t>
      </w:r>
      <w:r w:rsidR="00B847D6" w:rsidRPr="00C6581B">
        <w:t xml:space="preserve"> Оформление и использование процедур на ассемблере рассмотрено в разделе №</w:t>
      </w:r>
      <w:r w:rsidR="00B43EDB">
        <w:t>23</w:t>
      </w:r>
      <w:r w:rsidR="00B847D6" w:rsidRPr="00C6581B">
        <w:t xml:space="preserve"> </w:t>
      </w:r>
      <w:r w:rsidR="004F46C9">
        <w:t xml:space="preserve">общего методического </w:t>
      </w:r>
      <w:r w:rsidR="00B847D6" w:rsidRPr="00C6581B">
        <w:t>пособия</w:t>
      </w:r>
      <w:r w:rsidR="004F46C9">
        <w:t xml:space="preserve"> по ЛР СП</w:t>
      </w:r>
      <w:r w:rsidR="00B43EDB">
        <w:t xml:space="preserve"> </w:t>
      </w:r>
      <w:r w:rsidR="00B43EDB" w:rsidRPr="00B43EDB">
        <w:t>[7]</w:t>
      </w:r>
      <w:r w:rsidR="00B847D6" w:rsidRPr="00C6581B">
        <w:t>.</w:t>
      </w:r>
    </w:p>
    <w:p w14:paraId="2C116138" w14:textId="77777777" w:rsidR="00DD3875" w:rsidRPr="00C6581B" w:rsidRDefault="00DD3875" w:rsidP="00C1416C">
      <w:pPr>
        <w:ind w:firstLine="567"/>
      </w:pPr>
    </w:p>
    <w:p w14:paraId="31CB60F6" w14:textId="77777777" w:rsidR="00C1416C" w:rsidRDefault="00544AA8" w:rsidP="00C1416C">
      <w:pPr>
        <w:ind w:firstLine="567"/>
      </w:pPr>
      <w:r w:rsidRPr="00C6581B">
        <w:rPr>
          <w:b/>
          <w:u w:val="single"/>
        </w:rPr>
        <w:t xml:space="preserve">Методическое пояснение </w:t>
      </w:r>
      <w:r w:rsidR="00C1416C" w:rsidRPr="00C6581B">
        <w:rPr>
          <w:b/>
          <w:u w:val="single"/>
        </w:rPr>
        <w:t>2</w:t>
      </w:r>
      <w:r w:rsidR="00C1416C" w:rsidRPr="00C6581B">
        <w:t xml:space="preserve">: Применение команды XLAT </w:t>
      </w:r>
      <w:r w:rsidR="006F36BF" w:rsidRPr="00C6581B">
        <w:t>показано</w:t>
      </w:r>
      <w:r w:rsidR="00C1416C" w:rsidRPr="00C6581B">
        <w:t xml:space="preserve"> в разделе № </w:t>
      </w:r>
      <w:r w:rsidR="00CE4160">
        <w:t>16</w:t>
      </w:r>
      <w:r w:rsidR="006F36BF" w:rsidRPr="00C6581B">
        <w:t>.1</w:t>
      </w:r>
      <w:r w:rsidR="00C1416C" w:rsidRPr="00C6581B">
        <w:t xml:space="preserve"> методического пособия</w:t>
      </w:r>
      <w:r w:rsidR="00B43EDB" w:rsidRPr="00B43EDB">
        <w:t xml:space="preserve"> </w:t>
      </w:r>
      <w:r w:rsidR="00B43EDB">
        <w:t xml:space="preserve">по СП </w:t>
      </w:r>
      <w:r w:rsidR="00B43EDB" w:rsidRPr="00B43EDB">
        <w:t>[7]</w:t>
      </w:r>
      <w:r w:rsidR="00C1416C" w:rsidRPr="00C6581B">
        <w:t>.</w:t>
      </w:r>
    </w:p>
    <w:p w14:paraId="62537902" w14:textId="77777777" w:rsidR="00DD3875" w:rsidRPr="00C6581B" w:rsidRDefault="00DD3875" w:rsidP="00C1416C">
      <w:pPr>
        <w:ind w:firstLine="567"/>
      </w:pPr>
    </w:p>
    <w:p w14:paraId="3756320C" w14:textId="77777777" w:rsidR="00C1416C" w:rsidRPr="00FE0142" w:rsidRDefault="00544AA8" w:rsidP="00C1416C">
      <w:pPr>
        <w:ind w:firstLine="567"/>
      </w:pPr>
      <w:r w:rsidRPr="00C6581B">
        <w:rPr>
          <w:b/>
          <w:u w:val="single"/>
        </w:rPr>
        <w:t xml:space="preserve">Методическое пояснение </w:t>
      </w:r>
      <w:r w:rsidR="00C1416C" w:rsidRPr="00C6581B">
        <w:rPr>
          <w:b/>
          <w:u w:val="single"/>
        </w:rPr>
        <w:t>3</w:t>
      </w:r>
      <w:r w:rsidR="00C1416C" w:rsidRPr="00C6581B">
        <w:t xml:space="preserve">: Цикл вывода символов организовать с помощью команды </w:t>
      </w:r>
      <w:r w:rsidR="00D26A9F" w:rsidRPr="00C6581B">
        <w:t>цикла -</w:t>
      </w:r>
      <w:r w:rsidR="004F46C9">
        <w:t xml:space="preserve"> </w:t>
      </w:r>
      <w:r w:rsidR="00C1416C" w:rsidRPr="004F46C9">
        <w:rPr>
          <w:b/>
        </w:rPr>
        <w:t>LOOP</w:t>
      </w:r>
      <w:r w:rsidR="00C1416C" w:rsidRPr="00C6581B">
        <w:t xml:space="preserve">. </w:t>
      </w:r>
      <w:r w:rsidR="006F36BF" w:rsidRPr="00C6581B">
        <w:t xml:space="preserve">Применение команды LOOP </w:t>
      </w:r>
      <w:r w:rsidR="000838B2">
        <w:t>рассмотрено</w:t>
      </w:r>
      <w:r w:rsidR="006F36BF" w:rsidRPr="00C6581B">
        <w:t xml:space="preserve"> в разделе № </w:t>
      </w:r>
      <w:r w:rsidR="00CE4160">
        <w:t>16</w:t>
      </w:r>
      <w:r w:rsidR="006F36BF" w:rsidRPr="00C6581B">
        <w:t>. методического пособия.</w:t>
      </w:r>
    </w:p>
    <w:p w14:paraId="00CAB48E" w14:textId="77777777" w:rsidR="00B57D2E" w:rsidRPr="00FE0142" w:rsidRDefault="00B57D2E" w:rsidP="00C1416C">
      <w:pPr>
        <w:ind w:firstLine="567"/>
      </w:pPr>
    </w:p>
    <w:p w14:paraId="7B7D55EB" w14:textId="77777777" w:rsidR="00B57D2E" w:rsidRPr="00030461"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5" w:name="_Toc34209812"/>
      <w:r w:rsidRPr="00030461">
        <w:rPr>
          <w:bCs/>
          <w:iCs/>
          <w:szCs w:val="24"/>
        </w:rPr>
        <w:fldChar w:fldCharType="end"/>
      </w:r>
      <w:r>
        <w:rPr>
          <w:bCs/>
          <w:iCs/>
          <w:szCs w:val="24"/>
        </w:rPr>
        <w:t xml:space="preserve"> </w:t>
      </w:r>
      <w:r w:rsidRPr="00030461">
        <w:rPr>
          <w:bCs/>
          <w:iCs/>
          <w:szCs w:val="24"/>
        </w:rPr>
        <w:t>Дополнительные требования к ЛР</w:t>
      </w:r>
      <w:bookmarkEnd w:id="35"/>
      <w:r w:rsidRPr="00030461">
        <w:rPr>
          <w:bCs/>
          <w:iCs/>
          <w:szCs w:val="24"/>
        </w:rPr>
        <w:t xml:space="preserve"> </w:t>
      </w:r>
    </w:p>
    <w:p w14:paraId="12560A44" w14:textId="77777777" w:rsidR="00C1416C" w:rsidRPr="00C6581B" w:rsidRDefault="00C1416C">
      <w:pPr>
        <w:ind w:firstLine="567"/>
        <w:rPr>
          <w:b/>
          <w:u w:val="single"/>
        </w:rPr>
      </w:pPr>
    </w:p>
    <w:p w14:paraId="09D49551" w14:textId="77777777" w:rsidR="00B50C2B" w:rsidRDefault="00B50C2B">
      <w:pPr>
        <w:ind w:firstLine="567"/>
      </w:pPr>
      <w:r w:rsidRPr="00C6581B">
        <w:t xml:space="preserve">Организовать </w:t>
      </w:r>
      <w:r w:rsidRPr="000838B2">
        <w:rPr>
          <w:u w:val="single"/>
        </w:rPr>
        <w:t>очистку экрана</w:t>
      </w:r>
      <w:r w:rsidRPr="00C6581B">
        <w:t xml:space="preserve"> до начала работы </w:t>
      </w:r>
      <w:r w:rsidR="00544AA8">
        <w:t xml:space="preserve">основной </w:t>
      </w:r>
      <w:r w:rsidR="00645B9E" w:rsidRPr="00C6581B">
        <w:t>программы</w:t>
      </w:r>
      <w:r w:rsidR="00544AA8">
        <w:t xml:space="preserve"> </w:t>
      </w:r>
      <w:r w:rsidR="00210128">
        <w:t>лабораторной работы,</w:t>
      </w:r>
      <w:r w:rsidR="00B43EDB">
        <w:t xml:space="preserve"> после вывода текущей таблицы </w:t>
      </w:r>
      <w:r w:rsidRPr="00C6581B">
        <w:t>и после завершения работы программы.</w:t>
      </w:r>
      <w:r w:rsidR="00B43EDB">
        <w:t xml:space="preserve"> Очистка экрана выполняется библиотечной функцией ОС (видео сервис - 10Н)</w:t>
      </w:r>
      <w:r w:rsidR="000838B2">
        <w:t>.</w:t>
      </w:r>
      <w:r w:rsidRPr="00C6581B">
        <w:t xml:space="preserve"> </w:t>
      </w:r>
      <w:r w:rsidRPr="00B43EDB">
        <w:rPr>
          <w:u w:val="single"/>
        </w:rPr>
        <w:t>Организовать</w:t>
      </w:r>
      <w:r w:rsidRPr="00C6581B">
        <w:t xml:space="preserve"> вывод букв в виде таблицы </w:t>
      </w:r>
      <w:r w:rsidRPr="000838B2">
        <w:rPr>
          <w:u w:val="single"/>
        </w:rPr>
        <w:t xml:space="preserve">с рамкой </w:t>
      </w:r>
      <w:r w:rsidRPr="00C6581B">
        <w:t>из одинарных линий (</w:t>
      </w:r>
      <w:r w:rsidR="006F36BF" w:rsidRPr="00C6581B">
        <w:t>Для этого нужно и</w:t>
      </w:r>
      <w:r w:rsidRPr="00C6581B">
        <w:t>спользовать символы псевдографики</w:t>
      </w:r>
      <w:r w:rsidR="009553DA" w:rsidRPr="00C6581B">
        <w:t xml:space="preserve">, </w:t>
      </w:r>
      <w:r w:rsidR="006F36BF" w:rsidRPr="00C6581B">
        <w:t>например</w:t>
      </w:r>
      <w:r w:rsidR="009553DA" w:rsidRPr="00C6581B">
        <w:t>,</w:t>
      </w:r>
      <w:r w:rsidR="006F36BF" w:rsidRPr="00C6581B">
        <w:t xml:space="preserve"> такие</w:t>
      </w:r>
      <w:r w:rsidR="009553DA" w:rsidRPr="00C6581B">
        <w:t xml:space="preserve"> как</w:t>
      </w:r>
      <w:r w:rsidR="006F36BF" w:rsidRPr="00C6581B">
        <w:t xml:space="preserve">: “┌”, </w:t>
      </w:r>
      <w:r w:rsidR="009553DA" w:rsidRPr="00C6581B">
        <w:t xml:space="preserve">“─” , </w:t>
      </w:r>
      <w:r w:rsidR="006F36BF" w:rsidRPr="00C6581B">
        <w:t>“┐”,  “├”</w:t>
      </w:r>
      <w:r w:rsidR="009553DA" w:rsidRPr="00C6581B">
        <w:t>,</w:t>
      </w:r>
      <w:r w:rsidR="006F36BF" w:rsidRPr="00C6581B">
        <w:t xml:space="preserve"> “┤”</w:t>
      </w:r>
      <w:r w:rsidR="009553DA" w:rsidRPr="00C6581B">
        <w:t xml:space="preserve"> и др. – смотрите в справочниках</w:t>
      </w:r>
      <w:r w:rsidR="00AA710D" w:rsidRPr="00C6581B">
        <w:t xml:space="preserve"> и в пособии</w:t>
      </w:r>
      <w:r w:rsidR="00B847D6" w:rsidRPr="00C6581B">
        <w:t xml:space="preserve"> </w:t>
      </w:r>
      <w:r w:rsidR="001B1A98">
        <w:t>см. раздел № 23 пособия раздел о кодах</w:t>
      </w:r>
      <w:r w:rsidRPr="00C6581B">
        <w:t xml:space="preserve">). </w:t>
      </w:r>
      <w:r w:rsidR="00544AA8">
        <w:t>Например:</w:t>
      </w:r>
    </w:p>
    <w:p w14:paraId="3B710A42" w14:textId="77777777" w:rsidR="00544AA8" w:rsidRDefault="00544AA8" w:rsidP="004F46C9">
      <w:pPr>
        <w:spacing w:line="240" w:lineRule="auto"/>
        <w:ind w:firstLine="567"/>
        <w:rPr>
          <w:rFonts w:ascii="Courier New" w:hAnsi="Courier New" w:cs="Courier New"/>
          <w:color w:val="800000"/>
        </w:rPr>
      </w:pPr>
      <w:r w:rsidRPr="00544AA8">
        <w:rPr>
          <w:rFonts w:ascii="Courier New" w:hAnsi="Courier New" w:cs="Courier New"/>
          <w:color w:val="800000"/>
        </w:rPr>
        <w:t>┌───────┐</w:t>
      </w:r>
    </w:p>
    <w:p w14:paraId="7AA36AE7" w14:textId="77777777" w:rsidR="00544AA8" w:rsidRPr="00544AA8" w:rsidRDefault="00544AA8" w:rsidP="004F46C9">
      <w:pPr>
        <w:spacing w:line="240" w:lineRule="auto"/>
        <w:ind w:firstLine="567"/>
        <w:rPr>
          <w:rFonts w:ascii="Courier New" w:hAnsi="Courier New" w:cs="Courier New"/>
          <w:color w:val="800000"/>
        </w:rPr>
      </w:pPr>
      <w:r w:rsidRPr="00544AA8">
        <w:rPr>
          <w:rFonts w:ascii="Courier New" w:hAnsi="Courier New" w:cs="Courier New"/>
          <w:color w:val="800000"/>
        </w:rPr>
        <w:t>│</w:t>
      </w:r>
      <w:r w:rsidR="0061040C">
        <w:rPr>
          <w:rFonts w:ascii="Courier New" w:hAnsi="Courier New" w:cs="Courier New"/>
          <w:b/>
          <w:color w:val="800000"/>
        </w:rPr>
        <w:t>А</w:t>
      </w:r>
      <w:r w:rsidRPr="001B1A98">
        <w:rPr>
          <w:rFonts w:ascii="Courier New" w:hAnsi="Courier New" w:cs="Courier New"/>
          <w:b/>
          <w:color w:val="800000"/>
        </w:rPr>
        <w:t xml:space="preserve"> = </w:t>
      </w:r>
      <w:r w:rsidR="000020BA">
        <w:rPr>
          <w:rFonts w:ascii="Courier New" w:hAnsi="Courier New" w:cs="Courier New"/>
          <w:b/>
          <w:color w:val="800000"/>
        </w:rPr>
        <w:t>80</w:t>
      </w:r>
      <w:r w:rsidRPr="00544AA8">
        <w:rPr>
          <w:rFonts w:ascii="Courier New" w:hAnsi="Courier New" w:cs="Courier New"/>
          <w:b/>
          <w:color w:val="800000"/>
        </w:rPr>
        <w:t>H</w:t>
      </w:r>
      <w:r w:rsidRPr="00544AA8">
        <w:rPr>
          <w:rFonts w:ascii="Courier New" w:hAnsi="Courier New" w:cs="Courier New"/>
          <w:color w:val="800000"/>
        </w:rPr>
        <w:t>│</w:t>
      </w:r>
    </w:p>
    <w:p w14:paraId="6A491375" w14:textId="77777777" w:rsidR="00544AA8" w:rsidRDefault="00544AA8" w:rsidP="004F46C9">
      <w:pPr>
        <w:spacing w:line="240" w:lineRule="auto"/>
        <w:ind w:firstLine="567"/>
        <w:rPr>
          <w:rFonts w:ascii="Courier New" w:hAnsi="Courier New" w:cs="Courier New"/>
          <w:color w:val="800000"/>
        </w:rPr>
      </w:pPr>
      <w:r w:rsidRPr="00544AA8">
        <w:rPr>
          <w:rFonts w:ascii="Courier New" w:hAnsi="Courier New" w:cs="Courier New"/>
          <w:color w:val="800000"/>
        </w:rPr>
        <w:t>├───────┤</w:t>
      </w:r>
    </w:p>
    <w:p w14:paraId="107C4CF1" w14:textId="77777777" w:rsidR="001B1A98" w:rsidRPr="00544AA8" w:rsidRDefault="001B1A98" w:rsidP="004F46C9">
      <w:pPr>
        <w:spacing w:line="240" w:lineRule="auto"/>
        <w:ind w:firstLine="567"/>
        <w:rPr>
          <w:rFonts w:ascii="Courier New" w:hAnsi="Courier New" w:cs="Courier New"/>
          <w:color w:val="800000"/>
        </w:rPr>
      </w:pPr>
      <w:r w:rsidRPr="00544AA8">
        <w:rPr>
          <w:rFonts w:ascii="Courier New" w:hAnsi="Courier New" w:cs="Courier New"/>
          <w:color w:val="800000"/>
        </w:rPr>
        <w:t>│</w:t>
      </w:r>
      <w:r w:rsidR="0061040C">
        <w:rPr>
          <w:rFonts w:ascii="Courier New" w:hAnsi="Courier New" w:cs="Courier New"/>
          <w:b/>
          <w:color w:val="800000"/>
        </w:rPr>
        <w:t>Б</w:t>
      </w:r>
      <w:r w:rsidRPr="001B1A98">
        <w:rPr>
          <w:rFonts w:ascii="Courier New" w:hAnsi="Courier New" w:cs="Courier New"/>
          <w:b/>
          <w:color w:val="800000"/>
        </w:rPr>
        <w:t xml:space="preserve"> = </w:t>
      </w:r>
      <w:r w:rsidR="000020BA">
        <w:rPr>
          <w:rFonts w:ascii="Courier New" w:hAnsi="Courier New" w:cs="Courier New"/>
          <w:b/>
          <w:color w:val="800000"/>
        </w:rPr>
        <w:t>81</w:t>
      </w:r>
      <w:r w:rsidRPr="00544AA8">
        <w:rPr>
          <w:rFonts w:ascii="Courier New" w:hAnsi="Courier New" w:cs="Courier New"/>
          <w:b/>
          <w:color w:val="800000"/>
        </w:rPr>
        <w:t>H</w:t>
      </w:r>
      <w:r w:rsidRPr="00544AA8">
        <w:rPr>
          <w:rFonts w:ascii="Courier New" w:hAnsi="Courier New" w:cs="Courier New"/>
          <w:color w:val="800000"/>
        </w:rPr>
        <w:t>│</w:t>
      </w:r>
    </w:p>
    <w:p w14:paraId="0BA08070" w14:textId="77777777" w:rsidR="00544AA8" w:rsidRPr="00544AA8" w:rsidRDefault="00544AA8" w:rsidP="004F46C9">
      <w:pPr>
        <w:spacing w:line="240" w:lineRule="auto"/>
        <w:ind w:firstLine="567"/>
        <w:rPr>
          <w:rFonts w:ascii="Courier New" w:hAnsi="Courier New" w:cs="Courier New"/>
          <w:color w:val="800000"/>
        </w:rPr>
      </w:pPr>
      <w:r w:rsidRPr="00544AA8">
        <w:rPr>
          <w:rFonts w:ascii="Courier New" w:hAnsi="Courier New" w:cs="Courier New"/>
          <w:color w:val="800000"/>
        </w:rPr>
        <w:t>├───────┤</w:t>
      </w:r>
    </w:p>
    <w:p w14:paraId="276BF5B9" w14:textId="77777777" w:rsidR="00544AA8" w:rsidRPr="001B1A98" w:rsidRDefault="00544AA8">
      <w:pPr>
        <w:ind w:firstLine="567"/>
        <w:rPr>
          <w:rFonts w:ascii="Courier New" w:hAnsi="Courier New" w:cs="Courier New"/>
          <w:b/>
          <w:color w:val="800000"/>
        </w:rPr>
      </w:pPr>
      <w:r w:rsidRPr="001B1A98">
        <w:rPr>
          <w:rFonts w:ascii="Courier New" w:hAnsi="Courier New" w:cs="Courier New"/>
          <w:b/>
          <w:color w:val="800000"/>
        </w:rPr>
        <w:t>…</w:t>
      </w:r>
    </w:p>
    <w:p w14:paraId="73BE740D" w14:textId="77777777" w:rsidR="00B847D6" w:rsidRPr="00E80F15" w:rsidRDefault="001B1A98">
      <w:pPr>
        <w:ind w:firstLine="567"/>
      </w:pPr>
      <w:r>
        <w:t>Таблицу для вывода символов можно построить и по-другому</w:t>
      </w:r>
      <w:r w:rsidR="00210128">
        <w:t>: с двойной рамкой, звездочками и т.д.</w:t>
      </w:r>
      <w:r w:rsidR="000838B2">
        <w:t xml:space="preserve"> Ввод символов псевдографики может быть выполнен в режиме </w:t>
      </w:r>
      <w:r w:rsidR="000838B2" w:rsidRPr="000838B2">
        <w:rPr>
          <w:u w:val="single"/>
          <w:lang w:val="en-US"/>
        </w:rPr>
        <w:t>alt</w:t>
      </w:r>
      <w:r w:rsidR="000838B2" w:rsidRPr="000838B2">
        <w:rPr>
          <w:u w:val="single"/>
        </w:rPr>
        <w:t xml:space="preserve"> – ввода</w:t>
      </w:r>
      <w:r w:rsidR="000838B2" w:rsidRPr="000838B2">
        <w:t xml:space="preserve"> (в </w:t>
      </w:r>
      <w:r w:rsidR="000838B2">
        <w:t>командной строке с цифровой клавиатурой</w:t>
      </w:r>
      <w:r w:rsidR="00B43EDB">
        <w:t xml:space="preserve"> </w:t>
      </w:r>
      <w:r w:rsidR="00B43EDB" w:rsidRPr="00B43EDB">
        <w:rPr>
          <w:color w:val="FF0000"/>
        </w:rPr>
        <w:t>!!!</w:t>
      </w:r>
      <w:r w:rsidR="00B43EDB">
        <w:t xml:space="preserve"> – изучить и опробовать режим </w:t>
      </w:r>
      <w:r w:rsidR="00B43EDB" w:rsidRPr="000838B2">
        <w:rPr>
          <w:u w:val="single"/>
          <w:lang w:val="en-US"/>
        </w:rPr>
        <w:t>alt</w:t>
      </w:r>
      <w:r w:rsidR="00B43EDB" w:rsidRPr="000838B2">
        <w:rPr>
          <w:u w:val="single"/>
        </w:rPr>
        <w:t xml:space="preserve"> – ввода</w:t>
      </w:r>
      <w:r w:rsidR="00B43EDB">
        <w:rPr>
          <w:u w:val="single"/>
        </w:rPr>
        <w:t xml:space="preserve">: </w:t>
      </w:r>
      <w:r w:rsidR="00B43EDB" w:rsidRPr="00841A0D">
        <w:t>в ДОС УДЕРЖИВАЕТС</w:t>
      </w:r>
      <w:r w:rsidR="00841A0D">
        <w:t>Я КЛАВИША ЛЕВ</w:t>
      </w:r>
      <w:r w:rsidR="00B43EDB" w:rsidRPr="00841A0D">
        <w:t xml:space="preserve">ОГО </w:t>
      </w:r>
      <w:r w:rsidR="00841A0D" w:rsidRPr="00841A0D">
        <w:rPr>
          <w:b/>
          <w:lang w:val="en-US"/>
        </w:rPr>
        <w:t>ALT</w:t>
      </w:r>
      <w:r w:rsidR="00841A0D" w:rsidRPr="00841A0D">
        <w:rPr>
          <w:b/>
        </w:rPr>
        <w:t xml:space="preserve"> </w:t>
      </w:r>
      <w:r w:rsidR="00841A0D" w:rsidRPr="00841A0D">
        <w:t xml:space="preserve"> </w:t>
      </w:r>
      <w:r w:rsidR="00841A0D">
        <w:t xml:space="preserve">и на </w:t>
      </w:r>
      <w:r w:rsidR="00841A0D">
        <w:rPr>
          <w:lang w:val="en-US"/>
        </w:rPr>
        <w:t>NUMPAD</w:t>
      </w:r>
      <w:r w:rsidR="00841A0D" w:rsidRPr="00841A0D">
        <w:t xml:space="preserve"> </w:t>
      </w:r>
      <w:r w:rsidR="00841A0D">
        <w:t xml:space="preserve">НАБИРАЕТСЯ НУЖНЫЙ КОД. Для  </w:t>
      </w:r>
      <w:r w:rsidR="00841A0D" w:rsidRPr="00C6581B">
        <w:t>“</w:t>
      </w:r>
      <w:r w:rsidR="00841A0D" w:rsidRPr="00841A0D">
        <w:rPr>
          <w:color w:val="FF0000"/>
        </w:rPr>
        <w:t>┌</w:t>
      </w:r>
      <w:r w:rsidR="00841A0D" w:rsidRPr="00C6581B">
        <w:t>”</w:t>
      </w:r>
      <w:r w:rsidR="00841A0D">
        <w:t xml:space="preserve"> – код – </w:t>
      </w:r>
      <w:r w:rsidR="00841A0D" w:rsidRPr="00841A0D">
        <w:rPr>
          <w:color w:val="FF0000"/>
        </w:rPr>
        <w:t>218</w:t>
      </w:r>
      <w:r w:rsidR="00841A0D">
        <w:t xml:space="preserve"> или </w:t>
      </w:r>
      <w:proofErr w:type="spellStart"/>
      <w:r w:rsidR="00841A0D" w:rsidRPr="00841A0D">
        <w:rPr>
          <w:color w:val="FF0000"/>
          <w:lang w:val="en-US"/>
        </w:rPr>
        <w:t>DAh</w:t>
      </w:r>
      <w:proofErr w:type="spellEnd"/>
      <w:r w:rsidR="000838B2" w:rsidRPr="000838B2">
        <w:t>)</w:t>
      </w:r>
      <w:r w:rsidR="000838B2">
        <w:t xml:space="preserve">. </w:t>
      </w:r>
      <w:r w:rsidR="00E80F15">
        <w:t xml:space="preserve">См. также коды </w:t>
      </w:r>
      <w:r w:rsidR="00E80F15">
        <w:rPr>
          <w:lang w:val="en-US"/>
        </w:rPr>
        <w:t>ASCII</w:t>
      </w:r>
      <w:r w:rsidR="00E80F15" w:rsidRPr="00E80F15">
        <w:t xml:space="preserve"> </w:t>
      </w:r>
      <w:r w:rsidR="00E80F15">
        <w:t xml:space="preserve">в пособии </w:t>
      </w:r>
      <w:r w:rsidR="00E80F15" w:rsidRPr="00E80F15">
        <w:t xml:space="preserve">[7] </w:t>
      </w:r>
      <w:r w:rsidR="00E80F15">
        <w:t>раздел</w:t>
      </w:r>
      <w:r w:rsidR="00E80F15" w:rsidRPr="00E80F15">
        <w:t xml:space="preserve"> 23</w:t>
      </w:r>
      <w:r w:rsidR="00E80F15">
        <w:t>.</w:t>
      </w:r>
    </w:p>
    <w:p w14:paraId="6C76F940" w14:textId="77777777" w:rsidR="00210128" w:rsidRDefault="00210128">
      <w:pPr>
        <w:ind w:firstLine="567"/>
      </w:pPr>
    </w:p>
    <w:p w14:paraId="2B45070F" w14:textId="77777777" w:rsidR="00210128" w:rsidRPr="00974270" w:rsidRDefault="00210128" w:rsidP="00210128">
      <w:pPr>
        <w:ind w:firstLine="567"/>
      </w:pPr>
      <w:r w:rsidRPr="00C6581B">
        <w:rPr>
          <w:b/>
          <w:u w:val="single"/>
        </w:rPr>
        <w:t xml:space="preserve">Методическое пояснение </w:t>
      </w:r>
      <w:r>
        <w:rPr>
          <w:b/>
          <w:u w:val="single"/>
        </w:rPr>
        <w:t>4</w:t>
      </w:r>
      <w:r w:rsidRPr="00C6581B">
        <w:t xml:space="preserve">: </w:t>
      </w:r>
      <w:r w:rsidR="00E80F15">
        <w:t>Нужно п</w:t>
      </w:r>
      <w:r w:rsidRPr="00C6581B">
        <w:t xml:space="preserve">ознакомиться с понятием </w:t>
      </w:r>
      <w:r w:rsidRPr="00E80F15">
        <w:rPr>
          <w:u w:val="single"/>
        </w:rPr>
        <w:t>кодов</w:t>
      </w:r>
      <w:r w:rsidRPr="00C6581B">
        <w:t xml:space="preserve"> и их разновидностями Вы можете в разделе № </w:t>
      </w:r>
      <w:r w:rsidR="00CE4160">
        <w:t>23</w:t>
      </w:r>
      <w:r w:rsidRPr="00C6581B">
        <w:t xml:space="preserve"> методического пособия.</w:t>
      </w:r>
      <w:r w:rsidR="009876BD">
        <w:t xml:space="preserve"> Уметь различать кодировки </w:t>
      </w:r>
      <w:r w:rsidR="009876BD">
        <w:rPr>
          <w:lang w:val="en-US"/>
        </w:rPr>
        <w:t>ANSI</w:t>
      </w:r>
      <w:r w:rsidR="009876BD" w:rsidRPr="00974270">
        <w:t xml:space="preserve"> </w:t>
      </w:r>
      <w:r w:rsidR="009876BD">
        <w:t xml:space="preserve">и </w:t>
      </w:r>
      <w:r w:rsidR="009876BD">
        <w:rPr>
          <w:lang w:val="en-US"/>
        </w:rPr>
        <w:t>ASCII</w:t>
      </w:r>
      <w:r w:rsidR="009876BD" w:rsidRPr="00974270">
        <w:t>.</w:t>
      </w:r>
    </w:p>
    <w:p w14:paraId="122C9934" w14:textId="77777777" w:rsidR="001B1A98" w:rsidRPr="00C6581B" w:rsidRDefault="001B1A98">
      <w:pPr>
        <w:ind w:firstLine="567"/>
      </w:pPr>
    </w:p>
    <w:p w14:paraId="53FE0FB2" w14:textId="77777777" w:rsidR="009553DA" w:rsidRDefault="00544AA8" w:rsidP="009553DA">
      <w:pPr>
        <w:ind w:firstLine="567"/>
      </w:pPr>
      <w:r w:rsidRPr="00C6581B">
        <w:rPr>
          <w:b/>
          <w:u w:val="single"/>
        </w:rPr>
        <w:t xml:space="preserve">Методическое пояснение </w:t>
      </w:r>
      <w:r w:rsidR="00210128">
        <w:rPr>
          <w:b/>
          <w:u w:val="single"/>
        </w:rPr>
        <w:t>5</w:t>
      </w:r>
      <w:r w:rsidR="009553DA" w:rsidRPr="00C6581B">
        <w:t>: При выводе символов</w:t>
      </w:r>
      <w:r w:rsidR="00210128">
        <w:t xml:space="preserve"> (см. дополнительные требования для сильных студентов)</w:t>
      </w:r>
      <w:r w:rsidR="009553DA" w:rsidRPr="00C6581B">
        <w:t xml:space="preserve"> нужно </w:t>
      </w:r>
      <w:r w:rsidR="009553DA" w:rsidRPr="000838B2">
        <w:rPr>
          <w:u w:val="single"/>
        </w:rPr>
        <w:t>контролировать</w:t>
      </w:r>
      <w:r w:rsidR="009553DA" w:rsidRPr="00C6581B">
        <w:t xml:space="preserve"> вывод символов </w:t>
      </w:r>
      <w:r w:rsidR="009553DA" w:rsidRPr="00210128">
        <w:rPr>
          <w:u w:val="single"/>
        </w:rPr>
        <w:t>управления дисплеем</w:t>
      </w:r>
      <w:r w:rsidR="009553DA" w:rsidRPr="00C6581B">
        <w:t xml:space="preserve"> и других управляющих кодов</w:t>
      </w:r>
      <w:r w:rsidR="00210128" w:rsidRPr="00210128">
        <w:t xml:space="preserve"> </w:t>
      </w:r>
      <w:r w:rsidR="00210128" w:rsidRPr="00C6581B">
        <w:t>на экран</w:t>
      </w:r>
      <w:r w:rsidR="000838B2">
        <w:t>, при необходимости их блокировать (Например, код 07 – сигнал через динамик)</w:t>
      </w:r>
      <w:r w:rsidR="009553DA" w:rsidRPr="00C6581B">
        <w:t xml:space="preserve">. Эти символы </w:t>
      </w:r>
      <w:r w:rsidR="00210128" w:rsidRPr="00C6581B">
        <w:t xml:space="preserve">не нужно </w:t>
      </w:r>
      <w:r w:rsidR="009553DA" w:rsidRPr="00C6581B">
        <w:t xml:space="preserve">выводить на экран, а </w:t>
      </w:r>
      <w:r w:rsidR="00210128">
        <w:t xml:space="preserve">нужно их распознавать и </w:t>
      </w:r>
      <w:r w:rsidR="009553DA" w:rsidRPr="00C6581B">
        <w:t>вместо них выводить знак “?”.</w:t>
      </w:r>
    </w:p>
    <w:p w14:paraId="54ACF528" w14:textId="77777777" w:rsidR="00CE4160" w:rsidRPr="00544AA8" w:rsidRDefault="00CE4160" w:rsidP="00CE4160">
      <w:pPr>
        <w:ind w:firstLine="567"/>
      </w:pPr>
      <w:r w:rsidRPr="00C6581B">
        <w:rPr>
          <w:b/>
          <w:u w:val="single"/>
        </w:rPr>
        <w:t xml:space="preserve">Методическое пояснение </w:t>
      </w:r>
      <w:r>
        <w:rPr>
          <w:b/>
          <w:u w:val="single"/>
        </w:rPr>
        <w:t>6</w:t>
      </w:r>
      <w:r w:rsidRPr="00C6581B">
        <w:t xml:space="preserve">: </w:t>
      </w:r>
      <w:r>
        <w:t xml:space="preserve">Для правильного оформления блок-схем программ нужно познакомиться с разделом </w:t>
      </w:r>
      <w:r w:rsidR="000838B2">
        <w:t xml:space="preserve">№ </w:t>
      </w:r>
      <w:r>
        <w:t xml:space="preserve">21 методического пособия. </w:t>
      </w:r>
    </w:p>
    <w:p w14:paraId="0A45E30A" w14:textId="77777777" w:rsidR="00B57D2E" w:rsidRPr="00544AA8" w:rsidRDefault="00B57D2E" w:rsidP="00B847D6">
      <w:pPr>
        <w:ind w:firstLine="567"/>
        <w:rPr>
          <w:b/>
          <w:szCs w:val="24"/>
          <w:u w:val="thick"/>
        </w:rPr>
      </w:pPr>
    </w:p>
    <w:p w14:paraId="3623B280" w14:textId="77777777" w:rsidR="00B57D2E" w:rsidRPr="00030461"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6" w:name="_Toc34209813"/>
      <w:r w:rsidRPr="00030461">
        <w:rPr>
          <w:bCs/>
          <w:iCs/>
          <w:szCs w:val="24"/>
        </w:rPr>
        <w:fldChar w:fldCharType="end"/>
      </w:r>
      <w:r>
        <w:rPr>
          <w:bCs/>
          <w:iCs/>
          <w:szCs w:val="24"/>
        </w:rPr>
        <w:t xml:space="preserve"> </w:t>
      </w:r>
      <w:r w:rsidR="003C10CA">
        <w:rPr>
          <w:bCs/>
          <w:iCs/>
          <w:szCs w:val="24"/>
        </w:rPr>
        <w:t xml:space="preserve">8.4 </w:t>
      </w:r>
      <w:r w:rsidRPr="00030461">
        <w:rPr>
          <w:bCs/>
          <w:iCs/>
          <w:szCs w:val="24"/>
        </w:rPr>
        <w:t>До</w:t>
      </w:r>
      <w:r>
        <w:rPr>
          <w:bCs/>
          <w:iCs/>
          <w:szCs w:val="24"/>
        </w:rPr>
        <w:t xml:space="preserve">полнительные требования к ЛР № </w:t>
      </w:r>
      <w:r w:rsidRPr="00B57D2E">
        <w:rPr>
          <w:bCs/>
          <w:iCs/>
          <w:szCs w:val="24"/>
        </w:rPr>
        <w:t>4</w:t>
      </w:r>
      <w:r w:rsidRPr="00030461">
        <w:rPr>
          <w:bCs/>
          <w:iCs/>
          <w:szCs w:val="24"/>
        </w:rPr>
        <w:t xml:space="preserve"> </w:t>
      </w:r>
      <w:r w:rsidRPr="000838B2">
        <w:rPr>
          <w:bCs/>
          <w:iCs/>
          <w:szCs w:val="24"/>
          <w:u w:val="single"/>
        </w:rPr>
        <w:t>для сильных студентов</w:t>
      </w:r>
      <w:bookmarkEnd w:id="36"/>
    </w:p>
    <w:p w14:paraId="1283B75D" w14:textId="77777777" w:rsidR="00B57D2E" w:rsidRPr="00B57D2E" w:rsidRDefault="00B57D2E" w:rsidP="00B847D6">
      <w:pPr>
        <w:ind w:firstLine="567"/>
        <w:rPr>
          <w:b/>
          <w:szCs w:val="24"/>
          <w:u w:val="thick"/>
        </w:rPr>
      </w:pPr>
    </w:p>
    <w:p w14:paraId="621E1C9C" w14:textId="77777777" w:rsidR="005A0CBF" w:rsidRDefault="00B847D6" w:rsidP="00B47846">
      <w:pPr>
        <w:rPr>
          <w:szCs w:val="24"/>
        </w:rPr>
      </w:pPr>
      <w:r w:rsidRPr="00B47846">
        <w:rPr>
          <w:szCs w:val="24"/>
        </w:rPr>
        <w:t xml:space="preserve">Обеспечить </w:t>
      </w:r>
      <w:r w:rsidR="00E80F15">
        <w:rPr>
          <w:szCs w:val="24"/>
        </w:rPr>
        <w:t xml:space="preserve">контроль </w:t>
      </w:r>
      <w:r w:rsidRPr="00B47846">
        <w:rPr>
          <w:szCs w:val="24"/>
          <w:u w:val="single"/>
        </w:rPr>
        <w:t>ввод</w:t>
      </w:r>
      <w:r w:rsidR="00E80F15">
        <w:rPr>
          <w:szCs w:val="24"/>
          <w:u w:val="single"/>
        </w:rPr>
        <w:t>а</w:t>
      </w:r>
      <w:r w:rsidRPr="00B47846">
        <w:rPr>
          <w:szCs w:val="24"/>
        </w:rPr>
        <w:t xml:space="preserve"> </w:t>
      </w:r>
      <w:r w:rsidR="00412A52" w:rsidRPr="00B47846">
        <w:rPr>
          <w:szCs w:val="24"/>
        </w:rPr>
        <w:t xml:space="preserve">значения </w:t>
      </w:r>
      <w:r w:rsidRPr="00B47846">
        <w:rPr>
          <w:szCs w:val="24"/>
        </w:rPr>
        <w:t>на</w:t>
      </w:r>
      <w:r w:rsidR="000838B2">
        <w:rPr>
          <w:szCs w:val="24"/>
        </w:rPr>
        <w:t>чального символа</w:t>
      </w:r>
      <w:r w:rsidR="00EB5047">
        <w:rPr>
          <w:szCs w:val="24"/>
        </w:rPr>
        <w:t xml:space="preserve"> (печатные символы находятся в диапазоне 20 </w:t>
      </w:r>
      <w:r w:rsidR="00465789">
        <w:rPr>
          <w:szCs w:val="24"/>
        </w:rPr>
        <w:t>–</w:t>
      </w:r>
      <w:r w:rsidR="00EB5047">
        <w:rPr>
          <w:szCs w:val="24"/>
        </w:rPr>
        <w:t xml:space="preserve"> 255</w:t>
      </w:r>
      <w:r w:rsidR="00465789">
        <w:rPr>
          <w:szCs w:val="24"/>
        </w:rPr>
        <w:t>, недопустимые в диапазоне 0 – 20</w:t>
      </w:r>
      <w:r w:rsidR="00EB5047">
        <w:rPr>
          <w:szCs w:val="24"/>
        </w:rPr>
        <w:t>)</w:t>
      </w:r>
      <w:r w:rsidRPr="00B47846">
        <w:rPr>
          <w:szCs w:val="24"/>
        </w:rPr>
        <w:t>, начиная с которого выводится на экран 20 символов.</w:t>
      </w:r>
      <w:r w:rsidR="005A0CBF">
        <w:rPr>
          <w:szCs w:val="24"/>
        </w:rPr>
        <w:t xml:space="preserve"> Ввод недопустимого символа проверить в режиме А</w:t>
      </w:r>
      <w:r w:rsidR="005A0CBF">
        <w:rPr>
          <w:szCs w:val="24"/>
          <w:lang w:val="en-US"/>
        </w:rPr>
        <w:t>LT</w:t>
      </w:r>
      <w:r w:rsidR="005A0CBF">
        <w:rPr>
          <w:szCs w:val="24"/>
        </w:rPr>
        <w:t xml:space="preserve"> –ввода (см. ниже).</w:t>
      </w:r>
      <w:r w:rsidR="00EB5047" w:rsidRPr="00EB5047">
        <w:rPr>
          <w:szCs w:val="24"/>
        </w:rPr>
        <w:t xml:space="preserve"> </w:t>
      </w:r>
      <w:r w:rsidR="00EB5047">
        <w:rPr>
          <w:szCs w:val="24"/>
        </w:rPr>
        <w:t xml:space="preserve">При вводе символа вне диапазона выдать сообщение: "НЕДОПУСТИМЫЙ СИМВОЛ!". </w:t>
      </w:r>
      <w:r w:rsidR="00412A52" w:rsidRPr="00B47846">
        <w:rPr>
          <w:szCs w:val="24"/>
        </w:rPr>
        <w:t xml:space="preserve">Оформить </w:t>
      </w:r>
      <w:r w:rsidR="000838B2">
        <w:rPr>
          <w:szCs w:val="24"/>
        </w:rPr>
        <w:t xml:space="preserve">специальную </w:t>
      </w:r>
      <w:r w:rsidR="00412A52" w:rsidRPr="00B47846">
        <w:rPr>
          <w:szCs w:val="24"/>
        </w:rPr>
        <w:t xml:space="preserve">процедуру вывода таблицы с </w:t>
      </w:r>
      <w:r w:rsidR="001B1A98" w:rsidRPr="00EB5047">
        <w:rPr>
          <w:b/>
          <w:szCs w:val="24"/>
        </w:rPr>
        <w:t>двойными</w:t>
      </w:r>
      <w:r w:rsidR="00EB5047">
        <w:rPr>
          <w:szCs w:val="24"/>
        </w:rPr>
        <w:t xml:space="preserve"> рамками (</w:t>
      </w:r>
      <w:r w:rsidR="009876BD">
        <w:rPr>
          <w:szCs w:val="24"/>
        </w:rPr>
        <w:t>см. символы:</w:t>
      </w:r>
      <w:r w:rsidR="00EB5047">
        <w:rPr>
          <w:szCs w:val="24"/>
        </w:rPr>
        <w:t>"</w:t>
      </w:r>
      <w:r w:rsidR="001B1A98" w:rsidRPr="00B47846">
        <w:rPr>
          <w:szCs w:val="24"/>
        </w:rPr>
        <w:t>║</w:t>
      </w:r>
      <w:r w:rsidR="00EB5047">
        <w:rPr>
          <w:szCs w:val="24"/>
        </w:rPr>
        <w:t>"</w:t>
      </w:r>
      <w:r w:rsidR="001B1A98" w:rsidRPr="00B47846">
        <w:rPr>
          <w:szCs w:val="24"/>
        </w:rPr>
        <w:t xml:space="preserve"> </w:t>
      </w:r>
      <w:r w:rsidR="000F25CC">
        <w:rPr>
          <w:szCs w:val="24"/>
        </w:rPr>
        <w:t>– код 186</w:t>
      </w:r>
      <w:r w:rsidR="00EB5047">
        <w:rPr>
          <w:szCs w:val="24"/>
        </w:rPr>
        <w:t>, "╦"</w:t>
      </w:r>
      <w:r w:rsidR="001B1A98" w:rsidRPr="00B47846">
        <w:rPr>
          <w:szCs w:val="24"/>
        </w:rPr>
        <w:t>и т.д.)</w:t>
      </w:r>
      <w:r w:rsidR="000838B2">
        <w:rPr>
          <w:szCs w:val="24"/>
        </w:rPr>
        <w:t xml:space="preserve"> и символами</w:t>
      </w:r>
      <w:r w:rsidR="00EB5047">
        <w:rPr>
          <w:szCs w:val="24"/>
        </w:rPr>
        <w:t>.</w:t>
      </w:r>
      <w:r w:rsidR="000838B2">
        <w:rPr>
          <w:szCs w:val="24"/>
        </w:rPr>
        <w:t xml:space="preserve"> </w:t>
      </w:r>
    </w:p>
    <w:p w14:paraId="383C84DC" w14:textId="77777777" w:rsidR="00497258" w:rsidRPr="00CB34E3" w:rsidRDefault="00497258" w:rsidP="00497258">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37" w:name="_Toc34209814"/>
      <w:r w:rsidRPr="00CB34E3">
        <w:rPr>
          <w:bCs/>
          <w:iCs/>
          <w:sz w:val="28"/>
          <w:szCs w:val="28"/>
        </w:rPr>
        <w:fldChar w:fldCharType="end"/>
      </w:r>
      <w:r w:rsidRPr="00CB34E3">
        <w:rPr>
          <w:bCs/>
          <w:iCs/>
          <w:sz w:val="28"/>
          <w:szCs w:val="28"/>
        </w:rPr>
        <w:t xml:space="preserve"> </w:t>
      </w:r>
      <w:r>
        <w:rPr>
          <w:bCs/>
          <w:iCs/>
          <w:sz w:val="28"/>
          <w:szCs w:val="28"/>
        </w:rPr>
        <w:t>8.5 Контролируемые требования по 4</w:t>
      </w:r>
      <w:r w:rsidRPr="00CB34E3">
        <w:rPr>
          <w:bCs/>
          <w:iCs/>
          <w:sz w:val="28"/>
          <w:szCs w:val="28"/>
        </w:rPr>
        <w:t>-й ЛР</w:t>
      </w:r>
      <w:bookmarkEnd w:id="37"/>
    </w:p>
    <w:p w14:paraId="04C1ACE3" w14:textId="77777777" w:rsidR="00497258" w:rsidRDefault="00497258" w:rsidP="00497258">
      <w:pPr>
        <w:pStyle w:val="ae"/>
        <w:numPr>
          <w:ilvl w:val="0"/>
          <w:numId w:val="38"/>
        </w:numPr>
      </w:pPr>
      <w:r w:rsidRPr="00C802D6">
        <w:rPr>
          <w:u w:val="single"/>
        </w:rPr>
        <w:t>Русификация</w:t>
      </w:r>
      <w:r>
        <w:t xml:space="preserve"> комментариев</w:t>
      </w:r>
      <w:r w:rsidRPr="00660777">
        <w:t xml:space="preserve"> </w:t>
      </w:r>
      <w:r>
        <w:t>(в отладчике) и вывода символов (на экран КС)</w:t>
      </w:r>
    </w:p>
    <w:p w14:paraId="15124673" w14:textId="77777777" w:rsidR="003C10CA" w:rsidRPr="00D71756" w:rsidRDefault="003C10CA" w:rsidP="003C10CA">
      <w:pPr>
        <w:pStyle w:val="ae"/>
        <w:numPr>
          <w:ilvl w:val="0"/>
          <w:numId w:val="38"/>
        </w:numPr>
        <w:rPr>
          <w:color w:val="000000" w:themeColor="text1"/>
        </w:rPr>
      </w:pPr>
      <w:r w:rsidRPr="00D71756">
        <w:rPr>
          <w:color w:val="000000" w:themeColor="text1"/>
          <w:u w:val="single"/>
        </w:rPr>
        <w:t>Блок-схема</w:t>
      </w:r>
      <w:r w:rsidRPr="00D71756">
        <w:rPr>
          <w:color w:val="000000" w:themeColor="text1"/>
        </w:rPr>
        <w:t xml:space="preserve"> программы, оформленная по ГОСТ.</w:t>
      </w:r>
    </w:p>
    <w:p w14:paraId="79257647" w14:textId="77777777" w:rsidR="00497258" w:rsidRPr="003C10CA" w:rsidRDefault="00497258" w:rsidP="00497258">
      <w:pPr>
        <w:pStyle w:val="ae"/>
        <w:numPr>
          <w:ilvl w:val="0"/>
          <w:numId w:val="38"/>
        </w:numPr>
      </w:pPr>
      <w:r w:rsidRPr="003C10CA">
        <w:t xml:space="preserve">Занесение значения </w:t>
      </w:r>
      <w:r w:rsidRPr="003C10CA">
        <w:rPr>
          <w:u w:val="single"/>
        </w:rPr>
        <w:t>сегментного</w:t>
      </w:r>
      <w:r w:rsidRPr="003C10CA">
        <w:t xml:space="preserve"> регистра данных</w:t>
      </w:r>
      <w:r w:rsidR="00215F56" w:rsidRPr="00215F56">
        <w:t xml:space="preserve"> </w:t>
      </w:r>
      <w:r w:rsidR="00215F56">
        <w:t xml:space="preserve">для </w:t>
      </w:r>
      <w:r w:rsidR="008D45E1">
        <w:t>сегмента данных.</w:t>
      </w:r>
      <w:r w:rsidR="00215F56">
        <w:t xml:space="preserve"> </w:t>
      </w:r>
    </w:p>
    <w:p w14:paraId="2D376D17" w14:textId="77777777" w:rsidR="003C10CA" w:rsidRPr="003C10CA" w:rsidRDefault="003C10CA" w:rsidP="00497258">
      <w:pPr>
        <w:pStyle w:val="ae"/>
        <w:numPr>
          <w:ilvl w:val="0"/>
          <w:numId w:val="38"/>
        </w:numPr>
      </w:pPr>
      <w:r w:rsidRPr="003C10CA">
        <w:t xml:space="preserve">Оформление сегментов </w:t>
      </w:r>
      <w:r w:rsidRPr="003C10CA">
        <w:rPr>
          <w:u w:val="single"/>
        </w:rPr>
        <w:t>данных</w:t>
      </w:r>
      <w:r w:rsidRPr="003C10CA">
        <w:t xml:space="preserve"> и </w:t>
      </w:r>
      <w:r w:rsidRPr="003C10CA">
        <w:rPr>
          <w:u w:val="single"/>
        </w:rPr>
        <w:t>стека</w:t>
      </w:r>
      <w:r w:rsidR="00215F56" w:rsidRPr="00215F56">
        <w:rPr>
          <w:u w:val="single"/>
        </w:rPr>
        <w:t xml:space="preserve"> </w:t>
      </w:r>
      <w:r w:rsidR="00215F56" w:rsidRPr="00215F56">
        <w:t>(</w:t>
      </w:r>
      <w:r w:rsidR="00215F56">
        <w:rPr>
          <w:lang w:val="en-US"/>
        </w:rPr>
        <w:t>ASSUME</w:t>
      </w:r>
      <w:r w:rsidR="00215F56" w:rsidRPr="00215F56">
        <w:t xml:space="preserve">, </w:t>
      </w:r>
      <w:r w:rsidR="00215F56">
        <w:rPr>
          <w:lang w:val="en-US"/>
        </w:rPr>
        <w:t>SEGMENT</w:t>
      </w:r>
      <w:r w:rsidR="00215F56" w:rsidRPr="00215F56">
        <w:t xml:space="preserve">, </w:t>
      </w:r>
      <w:r w:rsidR="00215F56">
        <w:rPr>
          <w:lang w:val="en-US"/>
        </w:rPr>
        <w:t>ENDS</w:t>
      </w:r>
      <w:r w:rsidR="00215F56" w:rsidRPr="00215F56">
        <w:t>)</w:t>
      </w:r>
      <w:r w:rsidRPr="003C10CA">
        <w:t>.</w:t>
      </w:r>
    </w:p>
    <w:p w14:paraId="4260E964" w14:textId="77777777" w:rsidR="00497258" w:rsidRPr="003C10CA" w:rsidRDefault="00497258" w:rsidP="00497258">
      <w:pPr>
        <w:pStyle w:val="ae"/>
        <w:numPr>
          <w:ilvl w:val="0"/>
          <w:numId w:val="38"/>
        </w:numPr>
      </w:pPr>
      <w:r w:rsidRPr="003C10CA">
        <w:rPr>
          <w:u w:val="single"/>
        </w:rPr>
        <w:t>Очистка</w:t>
      </w:r>
      <w:r w:rsidRPr="003C10CA">
        <w:t xml:space="preserve"> экрана перед работой программы (INT</w:t>
      </w:r>
      <w:r w:rsidR="00C100C2" w:rsidRPr="003C10CA">
        <w:t xml:space="preserve"> 10h</w:t>
      </w:r>
      <w:r w:rsidR="003C10CA" w:rsidRPr="003C10CA">
        <w:t>, процедура CLSSCR</w:t>
      </w:r>
      <w:r w:rsidRPr="003C10CA">
        <w:t>)</w:t>
      </w:r>
    </w:p>
    <w:p w14:paraId="1AE67999" w14:textId="77777777" w:rsidR="00497258" w:rsidRPr="003C10CA" w:rsidRDefault="00497258" w:rsidP="00497258">
      <w:pPr>
        <w:pStyle w:val="ae"/>
        <w:numPr>
          <w:ilvl w:val="0"/>
          <w:numId w:val="38"/>
        </w:numPr>
      </w:pPr>
      <w:r w:rsidRPr="003C10CA">
        <w:t xml:space="preserve">Оформление и вызов </w:t>
      </w:r>
      <w:r w:rsidRPr="003C10CA">
        <w:rPr>
          <w:u w:val="single"/>
        </w:rPr>
        <w:t>процедур</w:t>
      </w:r>
      <w:r w:rsidRPr="003C10CA">
        <w:t xml:space="preserve"> программы (CALL,RET,PROC,ENDP)</w:t>
      </w:r>
    </w:p>
    <w:p w14:paraId="16D39503" w14:textId="77777777" w:rsidR="00497258" w:rsidRPr="003C10CA" w:rsidRDefault="00497258" w:rsidP="003C10CA">
      <w:pPr>
        <w:pStyle w:val="ae"/>
        <w:numPr>
          <w:ilvl w:val="0"/>
          <w:numId w:val="38"/>
        </w:numPr>
      </w:pPr>
      <w:r w:rsidRPr="003C10CA">
        <w:t>Вывод подсказки перед запросом завершения (Прерывание 09h-21h)</w:t>
      </w:r>
    </w:p>
    <w:p w14:paraId="4E0850EE" w14:textId="77777777" w:rsidR="003C10CA" w:rsidRDefault="00497258" w:rsidP="00497258">
      <w:pPr>
        <w:pStyle w:val="ae"/>
        <w:numPr>
          <w:ilvl w:val="0"/>
          <w:numId w:val="38"/>
        </w:numPr>
      </w:pPr>
      <w:r w:rsidRPr="003C10CA">
        <w:rPr>
          <w:u w:val="single"/>
        </w:rPr>
        <w:t>Запрос</w:t>
      </w:r>
      <w:r w:rsidRPr="003C10CA">
        <w:t xml:space="preserve"> ввода клавиши</w:t>
      </w:r>
      <w:r w:rsidR="00C100C2" w:rsidRPr="003C10CA">
        <w:t xml:space="preserve"> </w:t>
      </w:r>
      <w:r w:rsidR="003C10CA">
        <w:t>и контроль кода для таблицы.</w:t>
      </w:r>
    </w:p>
    <w:p w14:paraId="3015A72F" w14:textId="77777777" w:rsidR="00E12AE6" w:rsidRPr="00E12AE6" w:rsidRDefault="00E12AE6" w:rsidP="00497258">
      <w:pPr>
        <w:pStyle w:val="ae"/>
        <w:numPr>
          <w:ilvl w:val="0"/>
          <w:numId w:val="38"/>
        </w:numPr>
      </w:pPr>
      <w:r w:rsidRPr="00E12AE6">
        <w:t>Циклы</w:t>
      </w:r>
      <w:r>
        <w:t xml:space="preserve"> их структура и команда </w:t>
      </w:r>
      <w:r>
        <w:rPr>
          <w:lang w:val="en-US"/>
        </w:rPr>
        <w:t>LOOP</w:t>
      </w:r>
      <w:r w:rsidRPr="00E12AE6">
        <w:t>.</w:t>
      </w:r>
    </w:p>
    <w:p w14:paraId="49BB7F0E" w14:textId="77777777" w:rsidR="00C100C2" w:rsidRDefault="003C10CA" w:rsidP="00497258">
      <w:pPr>
        <w:pStyle w:val="ae"/>
        <w:numPr>
          <w:ilvl w:val="0"/>
          <w:numId w:val="38"/>
        </w:numPr>
      </w:pPr>
      <w:r w:rsidRPr="003C10CA">
        <w:t xml:space="preserve">Процедуры </w:t>
      </w:r>
      <w:r w:rsidRPr="003C10CA">
        <w:rPr>
          <w:u w:val="single"/>
        </w:rPr>
        <w:t>ввода и вывода</w:t>
      </w:r>
      <w:r w:rsidRPr="003C10CA">
        <w:t xml:space="preserve"> (PUTCH, CLRF GETCH)</w:t>
      </w:r>
      <w:r w:rsidR="009876BD">
        <w:t>.</w:t>
      </w:r>
    </w:p>
    <w:p w14:paraId="390612C7" w14:textId="77777777" w:rsidR="009876BD" w:rsidRPr="003C10CA" w:rsidRDefault="009876BD" w:rsidP="00497258">
      <w:pPr>
        <w:pStyle w:val="ae"/>
        <w:numPr>
          <w:ilvl w:val="0"/>
          <w:numId w:val="38"/>
        </w:numPr>
      </w:pPr>
      <w:r w:rsidRPr="00C6581B">
        <w:t xml:space="preserve">Распечатка </w:t>
      </w:r>
      <w:r w:rsidRPr="00C6581B">
        <w:rPr>
          <w:u w:val="single"/>
        </w:rPr>
        <w:t>результатов</w:t>
      </w:r>
      <w:r w:rsidRPr="00C6581B">
        <w:t xml:space="preserve"> работы программы</w:t>
      </w:r>
      <w:r>
        <w:t xml:space="preserve"> без скриншотов и без ручного набора вывода!!!</w:t>
      </w:r>
    </w:p>
    <w:p w14:paraId="390B3C34" w14:textId="77777777" w:rsidR="003C10CA" w:rsidRPr="003C10CA" w:rsidRDefault="005D76F7" w:rsidP="003C10CA">
      <w:pPr>
        <w:pStyle w:val="ae"/>
        <w:numPr>
          <w:ilvl w:val="0"/>
          <w:numId w:val="38"/>
        </w:numPr>
      </w:pPr>
      <w:r>
        <w:t xml:space="preserve">Перевод </w:t>
      </w:r>
      <w:r w:rsidR="003C10CA" w:rsidRPr="003C10CA">
        <w:t xml:space="preserve">в </w:t>
      </w:r>
      <w:r>
        <w:rPr>
          <w:u w:val="single"/>
        </w:rPr>
        <w:t>шестнадцатерично</w:t>
      </w:r>
      <w:r w:rsidR="00D71756">
        <w:rPr>
          <w:u w:val="single"/>
        </w:rPr>
        <w:t>е</w:t>
      </w:r>
      <w:r w:rsidR="003C10CA" w:rsidRPr="003C10CA">
        <w:t xml:space="preserve"> представлении (процедура HEX</w:t>
      </w:r>
      <w:r w:rsidR="004D24D0" w:rsidRPr="004D24D0">
        <w:t xml:space="preserve"> </w:t>
      </w:r>
      <w:r w:rsidR="004D24D0">
        <w:t>–</w:t>
      </w:r>
      <w:r w:rsidR="004D24D0" w:rsidRPr="004D24D0">
        <w:t xml:space="preserve"> </w:t>
      </w:r>
      <w:r w:rsidR="004D24D0">
        <w:t xml:space="preserve">команда </w:t>
      </w:r>
      <w:r w:rsidR="004D24D0">
        <w:rPr>
          <w:lang w:val="en-US"/>
        </w:rPr>
        <w:t>XLAT</w:t>
      </w:r>
      <w:r w:rsidR="003C10CA" w:rsidRPr="003C10CA">
        <w:t>)</w:t>
      </w:r>
    </w:p>
    <w:p w14:paraId="7F115D8B" w14:textId="77777777" w:rsidR="00497258" w:rsidRDefault="00497258" w:rsidP="00497258">
      <w:pPr>
        <w:pStyle w:val="ae"/>
        <w:numPr>
          <w:ilvl w:val="0"/>
          <w:numId w:val="38"/>
        </w:numPr>
      </w:pPr>
      <w:r w:rsidRPr="003C10CA">
        <w:t xml:space="preserve">Корректное </w:t>
      </w:r>
      <w:r w:rsidRPr="003C10CA">
        <w:rPr>
          <w:u w:val="single"/>
        </w:rPr>
        <w:t>завершение</w:t>
      </w:r>
      <w:r w:rsidRPr="003C10CA">
        <w:t xml:space="preserve"> работы программы</w:t>
      </w:r>
      <w:r w:rsidR="003C10CA" w:rsidRPr="003C10CA">
        <w:t xml:space="preserve"> с </w:t>
      </w:r>
      <w:r w:rsidR="003C10CA" w:rsidRPr="008D45E1">
        <w:rPr>
          <w:u w:val="single"/>
        </w:rPr>
        <w:t>сообщением</w:t>
      </w:r>
      <w:r w:rsidRPr="003C10CA">
        <w:t>. (Прерывание 4Сh-21h)</w:t>
      </w:r>
      <w:r w:rsidR="003C10CA" w:rsidRPr="003C10CA">
        <w:t xml:space="preserve"> с кодом </w:t>
      </w:r>
      <w:r w:rsidR="003C10CA" w:rsidRPr="003C10CA">
        <w:rPr>
          <w:color w:val="FF0000"/>
        </w:rPr>
        <w:t>5</w:t>
      </w:r>
      <w:r w:rsidR="003C10CA" w:rsidRPr="003C10CA">
        <w:t>.</w:t>
      </w:r>
    </w:p>
    <w:p w14:paraId="583EA8B6" w14:textId="77777777" w:rsidR="009705FF" w:rsidRDefault="009705FF" w:rsidP="009705FF">
      <w:pPr>
        <w:numPr>
          <w:ilvl w:val="0"/>
          <w:numId w:val="38"/>
        </w:numPr>
      </w:pPr>
      <w:r>
        <w:lastRenderedPageBreak/>
        <w:t>Умение поменять в стандартной простой программе (</w:t>
      </w:r>
      <w:r>
        <w:rPr>
          <w:lang w:val="en-US"/>
        </w:rPr>
        <w:t>TASM</w:t>
      </w:r>
      <w:r w:rsidRPr="000762F2">
        <w:t>3.</w:t>
      </w:r>
      <w:r>
        <w:rPr>
          <w:lang w:val="en-US"/>
        </w:rPr>
        <w:t>ZIP</w:t>
      </w:r>
      <w:r w:rsidRPr="000762F2">
        <w:t xml:space="preserve"> – </w:t>
      </w:r>
      <w:proofErr w:type="spellStart"/>
      <w:r w:rsidRPr="000762F2">
        <w:rPr>
          <w:b/>
          <w:color w:val="FF0000"/>
          <w:lang w:val="en-US"/>
        </w:rPr>
        <w:t>firstd</w:t>
      </w:r>
      <w:proofErr w:type="spellEnd"/>
      <w:r w:rsidRPr="000762F2">
        <w:rPr>
          <w:b/>
          <w:color w:val="FF0000"/>
        </w:rPr>
        <w:t>.</w:t>
      </w:r>
      <w:r w:rsidRPr="000762F2">
        <w:rPr>
          <w:b/>
          <w:color w:val="FF0000"/>
          <w:lang w:val="en-US"/>
        </w:rPr>
        <w:t>ASM</w:t>
      </w:r>
      <w:r w:rsidRPr="000762F2">
        <w:t xml:space="preserve"> </w:t>
      </w:r>
      <w:r>
        <w:t xml:space="preserve">выводимый на экран символ на другой, провести </w:t>
      </w:r>
      <w:r w:rsidRPr="000762F2">
        <w:rPr>
          <w:u w:val="single"/>
        </w:rPr>
        <w:t>повторную</w:t>
      </w:r>
      <w:r>
        <w:t xml:space="preserve"> компиляцию и показать изменения в отладчике.)</w:t>
      </w:r>
    </w:p>
    <w:p w14:paraId="76DB3AD6" w14:textId="77777777" w:rsidR="00497258" w:rsidRPr="003C10CA" w:rsidRDefault="00497258" w:rsidP="00497258">
      <w:pPr>
        <w:pStyle w:val="ae"/>
        <w:numPr>
          <w:ilvl w:val="0"/>
          <w:numId w:val="38"/>
        </w:numPr>
      </w:pPr>
      <w:r w:rsidRPr="003C10CA">
        <w:t xml:space="preserve">Наличие грамотно-оформленного </w:t>
      </w:r>
      <w:r w:rsidRPr="003C10CA">
        <w:rPr>
          <w:u w:val="single"/>
        </w:rPr>
        <w:t>отчета</w:t>
      </w:r>
      <w:r w:rsidRPr="003C10CA">
        <w:t xml:space="preserve"> по ЛР №</w:t>
      </w:r>
      <w:r w:rsidR="00A960E3" w:rsidRPr="009071D3">
        <w:t>4</w:t>
      </w:r>
      <w:r w:rsidR="00421D38" w:rsidRPr="009071D3">
        <w:t xml:space="preserve"> </w:t>
      </w:r>
      <w:r w:rsidRPr="003C10CA">
        <w:t>.</w:t>
      </w:r>
    </w:p>
    <w:p w14:paraId="536D1316" w14:textId="77777777" w:rsidR="00497258" w:rsidRDefault="00497258" w:rsidP="00497258">
      <w:pPr>
        <w:pStyle w:val="ae"/>
        <w:numPr>
          <w:ilvl w:val="0"/>
          <w:numId w:val="38"/>
        </w:numPr>
      </w:pPr>
      <w:r w:rsidRPr="003C10CA">
        <w:t xml:space="preserve">Наличие заявленных </w:t>
      </w:r>
      <w:r w:rsidRPr="003C10CA">
        <w:rPr>
          <w:u w:val="single"/>
        </w:rPr>
        <w:t>дополнительных</w:t>
      </w:r>
      <w:r w:rsidRPr="003C10CA">
        <w:t xml:space="preserve"> требований</w:t>
      </w:r>
      <w:r w:rsidR="003C10CA" w:rsidRPr="003C10CA">
        <w:t xml:space="preserve"> и их проверка (цикл, рамки</w:t>
      </w:r>
      <w:r w:rsidR="008D45E1">
        <w:t>, контроль ввода</w:t>
      </w:r>
      <w:r w:rsidR="003C10CA" w:rsidRPr="003C10CA">
        <w:t xml:space="preserve"> и т.д.)</w:t>
      </w:r>
      <w:r w:rsidRPr="003C10CA">
        <w:t>.</w:t>
      </w:r>
    </w:p>
    <w:p w14:paraId="1A8209D6" w14:textId="77777777" w:rsidR="009071D3" w:rsidRDefault="009071D3" w:rsidP="009071D3">
      <w:pPr>
        <w:numPr>
          <w:ilvl w:val="0"/>
          <w:numId w:val="38"/>
        </w:numPr>
      </w:pPr>
      <w:r w:rsidRPr="00C6581B">
        <w:t xml:space="preserve">Распечатка </w:t>
      </w:r>
      <w:r w:rsidRPr="00C6581B">
        <w:rPr>
          <w:u w:val="single"/>
        </w:rPr>
        <w:t>результатов</w:t>
      </w:r>
      <w:r w:rsidRPr="00C6581B">
        <w:t xml:space="preserve"> работы программы. </w:t>
      </w:r>
    </w:p>
    <w:p w14:paraId="09C01E3A" w14:textId="77777777" w:rsidR="00497258" w:rsidRPr="003C10CA" w:rsidRDefault="00497258" w:rsidP="00497258">
      <w:pPr>
        <w:pStyle w:val="ae"/>
        <w:numPr>
          <w:ilvl w:val="0"/>
          <w:numId w:val="38"/>
        </w:numPr>
      </w:pPr>
      <w:r w:rsidRPr="003C10CA">
        <w:t xml:space="preserve">Ответы на </w:t>
      </w:r>
      <w:r w:rsidRPr="003C10CA">
        <w:rPr>
          <w:u w:val="single"/>
        </w:rPr>
        <w:t>контрольные</w:t>
      </w:r>
      <w:r w:rsidRPr="003C10CA">
        <w:t xml:space="preserve"> вопросы ЛР №</w:t>
      </w:r>
      <w:r w:rsidR="00A960E3" w:rsidRPr="00A960E3">
        <w:t>4</w:t>
      </w:r>
    </w:p>
    <w:p w14:paraId="2A54557D" w14:textId="77777777" w:rsidR="006A0AC3" w:rsidRPr="003C10CA" w:rsidRDefault="006A0AC3" w:rsidP="003C10CA">
      <w:pPr>
        <w:ind w:left="1069" w:firstLine="0"/>
        <w:rPr>
          <w:color w:val="FF0000"/>
        </w:rPr>
      </w:pPr>
    </w:p>
    <w:p w14:paraId="00605BA7" w14:textId="77777777" w:rsidR="00497258" w:rsidRPr="001B1A98" w:rsidRDefault="00497258">
      <w:pPr>
        <w:ind w:firstLine="567"/>
        <w:rPr>
          <w:b/>
          <w:u w:val="single"/>
        </w:rPr>
      </w:pPr>
    </w:p>
    <w:p w14:paraId="0BA8D4D6" w14:textId="77777777" w:rsidR="00B57D2E" w:rsidRPr="00412A52"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8" w:name="_Toc34209815"/>
      <w:r w:rsidRPr="00030461">
        <w:rPr>
          <w:bCs/>
          <w:iCs/>
          <w:szCs w:val="24"/>
        </w:rPr>
        <w:fldChar w:fldCharType="end"/>
      </w:r>
      <w:r>
        <w:rPr>
          <w:bCs/>
          <w:iCs/>
          <w:szCs w:val="24"/>
        </w:rPr>
        <w:t xml:space="preserve"> </w:t>
      </w:r>
      <w:r w:rsidR="003C10CA">
        <w:rPr>
          <w:bCs/>
          <w:iCs/>
          <w:szCs w:val="24"/>
        </w:rPr>
        <w:t xml:space="preserve">8.6 </w:t>
      </w:r>
      <w:r>
        <w:rPr>
          <w:bCs/>
          <w:iCs/>
          <w:szCs w:val="24"/>
        </w:rPr>
        <w:t xml:space="preserve">Контрольные вопросы по </w:t>
      </w:r>
      <w:r w:rsidRPr="00B57D2E">
        <w:rPr>
          <w:bCs/>
          <w:iCs/>
          <w:szCs w:val="24"/>
        </w:rPr>
        <w:t>4</w:t>
      </w:r>
      <w:r>
        <w:rPr>
          <w:bCs/>
          <w:iCs/>
          <w:szCs w:val="24"/>
        </w:rPr>
        <w:t>-й ЛР</w:t>
      </w:r>
      <w:bookmarkEnd w:id="38"/>
    </w:p>
    <w:p w14:paraId="66F9CDF0" w14:textId="77777777" w:rsidR="00AA710D" w:rsidRPr="00C6581B" w:rsidRDefault="00AA710D">
      <w:pPr>
        <w:ind w:firstLine="567"/>
        <w:rPr>
          <w:b/>
          <w:u w:val="single"/>
        </w:rPr>
      </w:pPr>
    </w:p>
    <w:p w14:paraId="185E613F" w14:textId="77777777" w:rsidR="00B50C2B" w:rsidRPr="00C6581B" w:rsidRDefault="00B50C2B">
      <w:pPr>
        <w:numPr>
          <w:ilvl w:val="0"/>
          <w:numId w:val="13"/>
        </w:numPr>
      </w:pPr>
      <w:r w:rsidRPr="00C6581B">
        <w:t>"Для чего нужна данная команда?". Для строки листинга указанной преподавателем?</w:t>
      </w:r>
    </w:p>
    <w:p w14:paraId="77C57C1C" w14:textId="77777777" w:rsidR="00B50C2B" w:rsidRPr="00C6581B" w:rsidRDefault="00B50C2B">
      <w:pPr>
        <w:numPr>
          <w:ilvl w:val="0"/>
          <w:numId w:val="13"/>
        </w:numPr>
      </w:pPr>
      <w:r w:rsidRPr="00C6581B">
        <w:t>Какие разновидности команды XLAT Вы знаете, и чем они отличаются?</w:t>
      </w:r>
    </w:p>
    <w:p w14:paraId="6E373049" w14:textId="77777777" w:rsidR="005F5128" w:rsidRPr="00C6581B" w:rsidRDefault="005F5128">
      <w:pPr>
        <w:numPr>
          <w:ilvl w:val="0"/>
          <w:numId w:val="13"/>
        </w:numPr>
      </w:pPr>
      <w:r w:rsidRPr="00C6581B">
        <w:t>Как выполняется перекодировка с помощью XLAT? Покажите в программе и поясните.</w:t>
      </w:r>
    </w:p>
    <w:p w14:paraId="564452EF" w14:textId="77777777" w:rsidR="00B50C2B" w:rsidRPr="00C6581B" w:rsidRDefault="00B50C2B">
      <w:pPr>
        <w:numPr>
          <w:ilvl w:val="0"/>
          <w:numId w:val="13"/>
        </w:numPr>
      </w:pPr>
      <w:r w:rsidRPr="00C6581B">
        <w:t>Какова максимальная длинна таблицы перекодировки в команде XLAT?</w:t>
      </w:r>
    </w:p>
    <w:p w14:paraId="162E82C1" w14:textId="77777777" w:rsidR="00B50C2B" w:rsidRPr="00C6581B" w:rsidRDefault="00B50C2B">
      <w:pPr>
        <w:numPr>
          <w:ilvl w:val="0"/>
          <w:numId w:val="13"/>
        </w:numPr>
      </w:pPr>
      <w:r w:rsidRPr="00C6581B">
        <w:t>Что такое ASCII коды?</w:t>
      </w:r>
    </w:p>
    <w:p w14:paraId="115AD71F" w14:textId="77777777" w:rsidR="00986300" w:rsidRPr="00C6581B" w:rsidRDefault="00986300" w:rsidP="00986300">
      <w:pPr>
        <w:numPr>
          <w:ilvl w:val="0"/>
          <w:numId w:val="13"/>
        </w:numPr>
      </w:pPr>
      <w:r w:rsidRPr="00C6581B">
        <w:t>Что такое ANSY коды?</w:t>
      </w:r>
    </w:p>
    <w:p w14:paraId="64FB6BCB" w14:textId="77777777" w:rsidR="00986300" w:rsidRPr="00C6581B" w:rsidRDefault="00986300" w:rsidP="00986300">
      <w:pPr>
        <w:numPr>
          <w:ilvl w:val="0"/>
          <w:numId w:val="13"/>
        </w:numPr>
      </w:pPr>
      <w:r w:rsidRPr="00C6581B">
        <w:t xml:space="preserve">Что такое  UNICOD </w:t>
      </w:r>
      <w:r w:rsidR="004F5B54" w:rsidRPr="00C6581B">
        <w:t>код</w:t>
      </w:r>
      <w:r w:rsidRPr="00C6581B">
        <w:t>?</w:t>
      </w:r>
    </w:p>
    <w:p w14:paraId="1C63390B" w14:textId="77777777" w:rsidR="00B50C2B" w:rsidRPr="00C6581B" w:rsidRDefault="00B50C2B">
      <w:pPr>
        <w:numPr>
          <w:ilvl w:val="0"/>
          <w:numId w:val="13"/>
        </w:numPr>
      </w:pPr>
      <w:r w:rsidRPr="00C6581B">
        <w:t xml:space="preserve">Что такое </w:t>
      </w:r>
      <w:proofErr w:type="spellStart"/>
      <w:r w:rsidRPr="00C6581B">
        <w:t>Scan</w:t>
      </w:r>
      <w:proofErr w:type="spellEnd"/>
      <w:r w:rsidRPr="00C6581B">
        <w:t xml:space="preserve"> коды?</w:t>
      </w:r>
    </w:p>
    <w:p w14:paraId="25901CDC" w14:textId="77777777" w:rsidR="00B50C2B" w:rsidRPr="00C6581B" w:rsidRDefault="00B50C2B">
      <w:pPr>
        <w:numPr>
          <w:ilvl w:val="0"/>
          <w:numId w:val="13"/>
        </w:numPr>
      </w:pPr>
      <w:r w:rsidRPr="00C6581B">
        <w:t xml:space="preserve">Что такое </w:t>
      </w:r>
      <w:proofErr w:type="spellStart"/>
      <w:r w:rsidR="00B57D2E" w:rsidRPr="00210128">
        <w:rPr>
          <w:b/>
        </w:rPr>
        <w:t>extended</w:t>
      </w:r>
      <w:proofErr w:type="spellEnd"/>
      <w:r w:rsidRPr="00210128">
        <w:rPr>
          <w:b/>
        </w:rPr>
        <w:t xml:space="preserve"> </w:t>
      </w:r>
      <w:proofErr w:type="spellStart"/>
      <w:r w:rsidRPr="00210128">
        <w:rPr>
          <w:b/>
        </w:rPr>
        <w:t>key</w:t>
      </w:r>
      <w:proofErr w:type="spellEnd"/>
      <w:r w:rsidRPr="00C6581B">
        <w:t xml:space="preserve"> коды?</w:t>
      </w:r>
    </w:p>
    <w:p w14:paraId="24AFF0CD" w14:textId="77777777" w:rsidR="00B50C2B" w:rsidRPr="00C6581B" w:rsidRDefault="00B50C2B">
      <w:pPr>
        <w:numPr>
          <w:ilvl w:val="0"/>
          <w:numId w:val="13"/>
        </w:numPr>
      </w:pPr>
      <w:r w:rsidRPr="00C6581B">
        <w:t>Как организовать ожидание ввода символа в Ассемблере?</w:t>
      </w:r>
    </w:p>
    <w:p w14:paraId="0CB5A9E3" w14:textId="77777777" w:rsidR="00B50C2B" w:rsidRPr="00C6581B" w:rsidRDefault="00B50C2B">
      <w:pPr>
        <w:numPr>
          <w:ilvl w:val="0"/>
          <w:numId w:val="13"/>
        </w:numPr>
      </w:pPr>
      <w:r w:rsidRPr="00C6581B">
        <w:t>Можно ли в процедуру Ассемблера передать параметры при ее вызове и как?</w:t>
      </w:r>
    </w:p>
    <w:p w14:paraId="304332E5" w14:textId="77777777" w:rsidR="00B50C2B" w:rsidRPr="00C6581B" w:rsidRDefault="00B50C2B">
      <w:pPr>
        <w:numPr>
          <w:ilvl w:val="0"/>
          <w:numId w:val="13"/>
        </w:numPr>
      </w:pPr>
      <w:r w:rsidRPr="00C6581B">
        <w:t>Что такое стек и для чего он нужен?</w:t>
      </w:r>
    </w:p>
    <w:p w14:paraId="1D045555" w14:textId="77777777" w:rsidR="00B50C2B" w:rsidRPr="00C6581B" w:rsidRDefault="00B50C2B">
      <w:pPr>
        <w:numPr>
          <w:ilvl w:val="0"/>
          <w:numId w:val="13"/>
        </w:numPr>
      </w:pPr>
      <w:r w:rsidRPr="00C6581B">
        <w:t xml:space="preserve">В каких командах Ассемблера </w:t>
      </w:r>
      <w:r w:rsidRPr="00C6581B">
        <w:rPr>
          <w:u w:val="single"/>
        </w:rPr>
        <w:t>явно</w:t>
      </w:r>
      <w:r w:rsidRPr="00C6581B">
        <w:t xml:space="preserve"> используется стек?</w:t>
      </w:r>
    </w:p>
    <w:p w14:paraId="4A4A650F" w14:textId="77777777" w:rsidR="00B50C2B" w:rsidRPr="00C6581B" w:rsidRDefault="00B50C2B">
      <w:pPr>
        <w:numPr>
          <w:ilvl w:val="0"/>
          <w:numId w:val="13"/>
        </w:numPr>
      </w:pPr>
      <w:r w:rsidRPr="00C6581B">
        <w:t xml:space="preserve">В каких командах Ассемблера </w:t>
      </w:r>
      <w:r w:rsidRPr="00C6581B">
        <w:rPr>
          <w:u w:val="single"/>
        </w:rPr>
        <w:t>неявно</w:t>
      </w:r>
      <w:r w:rsidRPr="00C6581B">
        <w:t xml:space="preserve"> используется стек?</w:t>
      </w:r>
    </w:p>
    <w:p w14:paraId="2313DFB8" w14:textId="77777777" w:rsidR="00B50C2B" w:rsidRPr="00C6581B" w:rsidRDefault="00B50C2B">
      <w:pPr>
        <w:numPr>
          <w:ilvl w:val="0"/>
          <w:numId w:val="13"/>
        </w:numPr>
      </w:pPr>
      <w:r w:rsidRPr="00C6581B">
        <w:t>Как задается число повторений в команде LOOP?</w:t>
      </w:r>
    </w:p>
    <w:p w14:paraId="4C7A6591" w14:textId="77777777" w:rsidR="00B50C2B" w:rsidRPr="00C6581B" w:rsidRDefault="00B50C2B">
      <w:pPr>
        <w:numPr>
          <w:ilvl w:val="0"/>
          <w:numId w:val="13"/>
        </w:numPr>
      </w:pPr>
      <w:r w:rsidRPr="00C6581B">
        <w:t>Как проверяется конец окончания цикла в команде LOOP?</w:t>
      </w:r>
    </w:p>
    <w:p w14:paraId="0E974FB5" w14:textId="77777777" w:rsidR="00B50C2B" w:rsidRPr="00C6581B" w:rsidRDefault="00B50C2B">
      <w:pPr>
        <w:numPr>
          <w:ilvl w:val="0"/>
          <w:numId w:val="13"/>
        </w:numPr>
      </w:pPr>
      <w:r w:rsidRPr="00C6581B">
        <w:t>Можно ли прервать выполнение цикла до его завершения</w:t>
      </w:r>
      <w:r w:rsidR="005F5128" w:rsidRPr="00C6581B">
        <w:t xml:space="preserve"> по счетчику</w:t>
      </w:r>
      <w:r w:rsidRPr="00C6581B">
        <w:t>?</w:t>
      </w:r>
    </w:p>
    <w:p w14:paraId="5DD99909" w14:textId="77777777" w:rsidR="00B50C2B" w:rsidRPr="00C6581B" w:rsidRDefault="00B50C2B">
      <w:pPr>
        <w:numPr>
          <w:ilvl w:val="0"/>
          <w:numId w:val="13"/>
        </w:numPr>
      </w:pPr>
      <w:r w:rsidRPr="00C6581B">
        <w:t>Как</w:t>
      </w:r>
      <w:r w:rsidR="005F5128" w:rsidRPr="00C6581B">
        <w:t xml:space="preserve">ие есть </w:t>
      </w:r>
      <w:r w:rsidRPr="00C6581B">
        <w:t>ограничения использования команды LOOP</w:t>
      </w:r>
      <w:r w:rsidR="005F5128" w:rsidRPr="00C6581B">
        <w:t>? Что делать при их</w:t>
      </w:r>
      <w:r w:rsidRPr="00C6581B">
        <w:t xml:space="preserve"> возникновении?</w:t>
      </w:r>
    </w:p>
    <w:p w14:paraId="7FD0D6A4" w14:textId="77777777" w:rsidR="00B50C2B" w:rsidRPr="00C6581B" w:rsidRDefault="00B50C2B">
      <w:pPr>
        <w:numPr>
          <w:ilvl w:val="0"/>
          <w:numId w:val="13"/>
        </w:numPr>
      </w:pPr>
      <w:r w:rsidRPr="00C6581B">
        <w:t>Поясните по листингу работу команды LOOP?</w:t>
      </w:r>
    </w:p>
    <w:p w14:paraId="09C752C2" w14:textId="77777777" w:rsidR="00B50C2B" w:rsidRPr="00C6581B" w:rsidRDefault="00B50C2B">
      <w:pPr>
        <w:numPr>
          <w:ilvl w:val="0"/>
          <w:numId w:val="13"/>
        </w:numPr>
      </w:pPr>
      <w:r w:rsidRPr="00C6581B">
        <w:t xml:space="preserve">Поясните по </w:t>
      </w:r>
      <w:r w:rsidRPr="00210128">
        <w:rPr>
          <w:u w:val="single"/>
        </w:rPr>
        <w:t>листингу</w:t>
      </w:r>
      <w:r w:rsidRPr="00C6581B">
        <w:t xml:space="preserve"> шестнадцатеричное представление указанной команды?</w:t>
      </w:r>
    </w:p>
    <w:p w14:paraId="3EBE95A6" w14:textId="77777777" w:rsidR="00AA710D" w:rsidRPr="00C6581B" w:rsidRDefault="00AA710D" w:rsidP="00AA710D">
      <w:pPr>
        <w:numPr>
          <w:ilvl w:val="0"/>
          <w:numId w:val="13"/>
        </w:numPr>
      </w:pPr>
      <w:r w:rsidRPr="00C6581B">
        <w:t xml:space="preserve">Какое прерывание используется для </w:t>
      </w:r>
      <w:r w:rsidRPr="00210128">
        <w:rPr>
          <w:u w:val="single"/>
        </w:rPr>
        <w:t>вывода</w:t>
      </w:r>
      <w:r w:rsidRPr="00C6581B">
        <w:t xml:space="preserve"> одного символа на экран? </w:t>
      </w:r>
    </w:p>
    <w:p w14:paraId="307FCB7C" w14:textId="77777777" w:rsidR="00AA710D" w:rsidRPr="00C6581B" w:rsidRDefault="00AA710D" w:rsidP="00AA710D">
      <w:pPr>
        <w:numPr>
          <w:ilvl w:val="0"/>
          <w:numId w:val="13"/>
        </w:numPr>
      </w:pPr>
      <w:r w:rsidRPr="00C6581B">
        <w:t xml:space="preserve">Какое прерывание используется для ввода одного символа с клавиатуры? </w:t>
      </w:r>
    </w:p>
    <w:p w14:paraId="31AE2725" w14:textId="77777777" w:rsidR="00AA710D" w:rsidRPr="00C6581B" w:rsidRDefault="00AA710D" w:rsidP="00AA710D">
      <w:pPr>
        <w:numPr>
          <w:ilvl w:val="0"/>
          <w:numId w:val="13"/>
        </w:numPr>
      </w:pPr>
      <w:r w:rsidRPr="00C6581B">
        <w:t xml:space="preserve">Какое прерывание используется для корректного завершения программы? </w:t>
      </w:r>
    </w:p>
    <w:p w14:paraId="01207AC8" w14:textId="77777777" w:rsidR="005312CF" w:rsidRPr="00C6581B" w:rsidRDefault="005312CF" w:rsidP="005312CF">
      <w:pPr>
        <w:numPr>
          <w:ilvl w:val="0"/>
          <w:numId w:val="13"/>
        </w:numPr>
      </w:pPr>
      <w:r w:rsidRPr="00C6581B">
        <w:t>Зачем нужен компилятор ассемблера?</w:t>
      </w:r>
    </w:p>
    <w:p w14:paraId="5612F0F2" w14:textId="77777777" w:rsidR="005312CF" w:rsidRPr="00C6581B" w:rsidRDefault="005312CF" w:rsidP="005312CF">
      <w:pPr>
        <w:numPr>
          <w:ilvl w:val="0"/>
          <w:numId w:val="13"/>
        </w:numPr>
      </w:pPr>
      <w:r>
        <w:t>Как организовать в программе двойной цикл (вложенный) на языке Ассемблер</w:t>
      </w:r>
      <w:r w:rsidRPr="00C6581B">
        <w:t>?</w:t>
      </w:r>
    </w:p>
    <w:p w14:paraId="2FB246CA" w14:textId="77777777" w:rsidR="00AA710D" w:rsidRPr="00C6581B" w:rsidRDefault="00AA710D" w:rsidP="00AA710D">
      <w:pPr>
        <w:numPr>
          <w:ilvl w:val="0"/>
          <w:numId w:val="13"/>
        </w:numPr>
      </w:pPr>
      <w:r w:rsidRPr="00C6581B">
        <w:t>Как можно получить информацию о режимах работы компилятора в командной строке?</w:t>
      </w:r>
    </w:p>
    <w:p w14:paraId="65526E46" w14:textId="77777777" w:rsidR="00AA710D" w:rsidRPr="00C6581B" w:rsidRDefault="00AA710D" w:rsidP="00AA710D">
      <w:pPr>
        <w:numPr>
          <w:ilvl w:val="0"/>
          <w:numId w:val="13"/>
        </w:numPr>
      </w:pPr>
      <w:r w:rsidRPr="00C6581B">
        <w:t>Зачем нужен редактор связей в СП?</w:t>
      </w:r>
    </w:p>
    <w:p w14:paraId="265D6ACB" w14:textId="77777777" w:rsidR="00AA710D" w:rsidRDefault="00AA710D" w:rsidP="00AA710D">
      <w:pPr>
        <w:numPr>
          <w:ilvl w:val="0"/>
          <w:numId w:val="13"/>
        </w:numPr>
      </w:pPr>
      <w:r w:rsidRPr="00C6581B">
        <w:lastRenderedPageBreak/>
        <w:t>Как можно получить информацию о режимах работы редактора связей в командной строке?</w:t>
      </w:r>
    </w:p>
    <w:p w14:paraId="68D6AEC8" w14:textId="77777777" w:rsidR="000838B2" w:rsidRDefault="000838B2" w:rsidP="00AA710D">
      <w:pPr>
        <w:numPr>
          <w:ilvl w:val="0"/>
          <w:numId w:val="13"/>
        </w:numPr>
      </w:pPr>
      <w:r>
        <w:t xml:space="preserve">Как выполнить </w:t>
      </w:r>
      <w:r>
        <w:rPr>
          <w:lang w:val="en-US"/>
        </w:rPr>
        <w:t>Alt</w:t>
      </w:r>
      <w:r>
        <w:t xml:space="preserve"> – ввод</w:t>
      </w:r>
      <w:r w:rsidRPr="000838B2">
        <w:t>?</w:t>
      </w:r>
      <w:r>
        <w:t xml:space="preserve"> Ввод символов псевдографики.</w:t>
      </w:r>
    </w:p>
    <w:p w14:paraId="0EFC21F9" w14:textId="77777777" w:rsidR="000838B2" w:rsidRPr="00B57D2E" w:rsidRDefault="000838B2" w:rsidP="00AA710D">
      <w:pPr>
        <w:numPr>
          <w:ilvl w:val="0"/>
          <w:numId w:val="13"/>
        </w:numPr>
      </w:pPr>
      <w:r>
        <w:t>Что нужно сделать для вывода и ввода русских букв в окне командной строки Дос.</w:t>
      </w:r>
    </w:p>
    <w:p w14:paraId="79B015D6" w14:textId="77777777" w:rsidR="00B57D2E" w:rsidRDefault="00B57D2E" w:rsidP="00B57D2E"/>
    <w:p w14:paraId="73429E69" w14:textId="77777777" w:rsidR="004E6C1E" w:rsidRPr="00FE0142" w:rsidRDefault="004E6C1E" w:rsidP="00B57D2E"/>
    <w:p w14:paraId="5DC42318" w14:textId="77777777" w:rsidR="00B57D2E" w:rsidRPr="00B57D2E"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9" w:name="_Toc34209816"/>
      <w:r w:rsidRPr="00030461">
        <w:rPr>
          <w:bCs/>
          <w:iCs/>
          <w:szCs w:val="24"/>
        </w:rPr>
        <w:fldChar w:fldCharType="end"/>
      </w:r>
      <w:r>
        <w:rPr>
          <w:bCs/>
          <w:iCs/>
          <w:szCs w:val="24"/>
        </w:rPr>
        <w:t xml:space="preserve"> </w:t>
      </w:r>
      <w:r w:rsidR="003C10CA">
        <w:rPr>
          <w:bCs/>
          <w:iCs/>
          <w:szCs w:val="24"/>
        </w:rPr>
        <w:t xml:space="preserve">8.7 </w:t>
      </w:r>
      <w:r>
        <w:rPr>
          <w:bCs/>
          <w:iCs/>
          <w:szCs w:val="24"/>
        </w:rPr>
        <w:t>Требования к оформлению отчета по ЛР №</w:t>
      </w:r>
      <w:r w:rsidRPr="00B57D2E">
        <w:rPr>
          <w:bCs/>
          <w:iCs/>
          <w:szCs w:val="24"/>
        </w:rPr>
        <w:t>4</w:t>
      </w:r>
      <w:bookmarkEnd w:id="39"/>
    </w:p>
    <w:p w14:paraId="488340C9" w14:textId="77777777" w:rsidR="00B57D2E" w:rsidRDefault="00B57D2E" w:rsidP="00B57D2E">
      <w:pPr>
        <w:ind w:firstLine="567"/>
      </w:pPr>
    </w:p>
    <w:p w14:paraId="6E593C87" w14:textId="77777777" w:rsidR="00B57D2E" w:rsidRDefault="00B57D2E" w:rsidP="00B57D2E">
      <w:pPr>
        <w:ind w:firstLine="567"/>
      </w:pPr>
      <w:r>
        <w:t>От</w:t>
      </w:r>
      <w:r w:rsidR="0042739B">
        <w:t>чет по ЛР № 4</w:t>
      </w:r>
      <w:r>
        <w:t xml:space="preserve"> должен содержать</w:t>
      </w:r>
      <w:r w:rsidR="006F1478">
        <w:t xml:space="preserve"> (</w:t>
      </w:r>
      <w:r w:rsidR="0031664F">
        <w:t xml:space="preserve">см. шаблон </w:t>
      </w:r>
      <w:r w:rsidR="009071D3">
        <w:t xml:space="preserve">в архиве с </w:t>
      </w:r>
      <w:r w:rsidR="0031664F">
        <w:t xml:space="preserve"> МУ по ассемблеру</w:t>
      </w:r>
      <w:r w:rsidR="006F1478">
        <w:t>)</w:t>
      </w:r>
      <w:r>
        <w:t>:</w:t>
      </w:r>
    </w:p>
    <w:p w14:paraId="7073FB41" w14:textId="77777777" w:rsidR="00B57D2E" w:rsidRPr="00C6581B" w:rsidRDefault="00B57D2E" w:rsidP="00B57D2E">
      <w:pPr>
        <w:numPr>
          <w:ilvl w:val="0"/>
          <w:numId w:val="25"/>
        </w:numPr>
        <w:tabs>
          <w:tab w:val="clear" w:pos="1052"/>
          <w:tab w:val="num" w:pos="-1701"/>
        </w:tabs>
        <w:ind w:left="993" w:hanging="369"/>
      </w:pPr>
      <w:r w:rsidRPr="00C6581B">
        <w:t>Титульный лист (Смотри образец ниже в конце этого документа).</w:t>
      </w:r>
    </w:p>
    <w:p w14:paraId="2C7AE254" w14:textId="77777777" w:rsidR="00B57D2E" w:rsidRPr="00C6581B" w:rsidRDefault="00B57D2E" w:rsidP="00B57D2E">
      <w:pPr>
        <w:numPr>
          <w:ilvl w:val="0"/>
          <w:numId w:val="25"/>
        </w:numPr>
        <w:tabs>
          <w:tab w:val="clear" w:pos="1052"/>
          <w:tab w:val="num" w:pos="-1701"/>
        </w:tabs>
        <w:ind w:left="993" w:hanging="369"/>
      </w:pPr>
      <w:r w:rsidRPr="0042739B">
        <w:rPr>
          <w:u w:val="single"/>
        </w:rPr>
        <w:t>Кратко</w:t>
      </w:r>
      <w:r w:rsidRPr="00C6581B">
        <w:t xml:space="preserve"> </w:t>
      </w:r>
      <w:r>
        <w:t>–</w:t>
      </w:r>
      <w:r w:rsidRPr="00C6581B">
        <w:t xml:space="preserve"> </w:t>
      </w:r>
      <w:r>
        <w:t>Цель и з</w:t>
      </w:r>
      <w:r w:rsidRPr="00C6581B">
        <w:t>адание на ЛР.</w:t>
      </w:r>
    </w:p>
    <w:p w14:paraId="014971C8" w14:textId="77777777" w:rsidR="00B57D2E" w:rsidRPr="00C6581B" w:rsidRDefault="00B57D2E" w:rsidP="00B57D2E">
      <w:pPr>
        <w:numPr>
          <w:ilvl w:val="0"/>
          <w:numId w:val="25"/>
        </w:numPr>
        <w:tabs>
          <w:tab w:val="clear" w:pos="1052"/>
          <w:tab w:val="num" w:pos="-1701"/>
        </w:tabs>
        <w:ind w:left="993" w:hanging="369"/>
      </w:pPr>
      <w:r w:rsidRPr="00C6581B">
        <w:t>П</w:t>
      </w:r>
      <w:r w:rsidR="0042739B">
        <w:t>ривести п</w:t>
      </w:r>
      <w:r w:rsidRPr="00C6581B">
        <w:t xml:space="preserve">еречень </w:t>
      </w:r>
      <w:r w:rsidRPr="00C6581B">
        <w:rPr>
          <w:u w:val="single"/>
        </w:rPr>
        <w:t>собственных</w:t>
      </w:r>
      <w:r w:rsidRPr="00C6581B">
        <w:t xml:space="preserve"> ошибок</w:t>
      </w:r>
      <w:r>
        <w:t>.</w:t>
      </w:r>
    </w:p>
    <w:p w14:paraId="799EC125" w14:textId="77777777" w:rsidR="00B57D2E" w:rsidRDefault="00B57D2E" w:rsidP="00B57D2E">
      <w:pPr>
        <w:numPr>
          <w:ilvl w:val="0"/>
          <w:numId w:val="25"/>
        </w:numPr>
        <w:tabs>
          <w:tab w:val="clear" w:pos="1052"/>
          <w:tab w:val="num" w:pos="-1701"/>
        </w:tabs>
        <w:ind w:left="993" w:hanging="369"/>
      </w:pPr>
      <w:r w:rsidRPr="00C6581B">
        <w:rPr>
          <w:u w:val="single"/>
        </w:rPr>
        <w:t>Блок-схема</w:t>
      </w:r>
      <w:r w:rsidRPr="00C6581B">
        <w:t xml:space="preserve"> алгоритма программы</w:t>
      </w:r>
      <w:r>
        <w:t>.</w:t>
      </w:r>
      <w:r w:rsidRPr="00C6581B">
        <w:t xml:space="preserve"> </w:t>
      </w:r>
    </w:p>
    <w:p w14:paraId="5A64B12F" w14:textId="77777777" w:rsidR="00B57D2E" w:rsidRDefault="00B57D2E" w:rsidP="00B57D2E">
      <w:pPr>
        <w:numPr>
          <w:ilvl w:val="0"/>
          <w:numId w:val="25"/>
        </w:numPr>
        <w:tabs>
          <w:tab w:val="clear" w:pos="1052"/>
          <w:tab w:val="num" w:pos="-1701"/>
        </w:tabs>
        <w:ind w:left="993" w:hanging="369"/>
      </w:pPr>
      <w:r w:rsidRPr="00766082">
        <w:rPr>
          <w:u w:val="single"/>
        </w:rPr>
        <w:t>Распечатка</w:t>
      </w:r>
      <w:r w:rsidRPr="00C6581B">
        <w:t xml:space="preserve"> листинга программы в формате </w:t>
      </w:r>
      <w:r w:rsidRPr="00C6581B">
        <w:rPr>
          <w:u w:val="single"/>
        </w:rPr>
        <w:t>Ассемблера</w:t>
      </w:r>
      <w:r w:rsidRPr="00C6581B">
        <w:t xml:space="preserve"> (.LST).</w:t>
      </w:r>
    </w:p>
    <w:p w14:paraId="63EE507B" w14:textId="77777777" w:rsidR="00B57D2E" w:rsidRDefault="00B57D2E" w:rsidP="00B57D2E">
      <w:pPr>
        <w:numPr>
          <w:ilvl w:val="0"/>
          <w:numId w:val="25"/>
        </w:numPr>
        <w:tabs>
          <w:tab w:val="clear" w:pos="1052"/>
          <w:tab w:val="num" w:pos="-1701"/>
        </w:tabs>
        <w:ind w:left="993" w:hanging="369"/>
      </w:pPr>
      <w:r w:rsidRPr="00C6581B">
        <w:t xml:space="preserve">Распечатка </w:t>
      </w:r>
      <w:r w:rsidRPr="00C6581B">
        <w:rPr>
          <w:u w:val="single"/>
        </w:rPr>
        <w:t>результатов</w:t>
      </w:r>
      <w:r w:rsidRPr="00C6581B">
        <w:t xml:space="preserve"> работы программы. </w:t>
      </w:r>
    </w:p>
    <w:p w14:paraId="48927AEA" w14:textId="77777777" w:rsidR="00B57D2E" w:rsidRDefault="00B57D2E" w:rsidP="00B57D2E">
      <w:pPr>
        <w:ind w:firstLine="567"/>
      </w:pPr>
    </w:p>
    <w:p w14:paraId="368242FE" w14:textId="77777777" w:rsidR="00B57D2E" w:rsidRDefault="00B57D2E" w:rsidP="00B57D2E">
      <w:pPr>
        <w:ind w:firstLine="567"/>
      </w:pPr>
      <w:r w:rsidRPr="00766082">
        <w:t>Более детальные требования к оформлению отчетов для всех лабораторных работ по</w:t>
      </w:r>
      <w:r>
        <w:t xml:space="preserve"> Ассемблеру рассмотрены ниже. </w:t>
      </w:r>
    </w:p>
    <w:p w14:paraId="3E50D7E6" w14:textId="77777777" w:rsidR="00B57D2E" w:rsidRPr="00C6581B" w:rsidRDefault="00B57D2E" w:rsidP="00B57D2E"/>
    <w:p w14:paraId="3E77734A" w14:textId="77777777" w:rsidR="00B50C2B" w:rsidRPr="00C6581B" w:rsidRDefault="00B50C2B">
      <w:pPr>
        <w:ind w:firstLine="567"/>
      </w:pPr>
    </w:p>
    <w:p w14:paraId="078EA478" w14:textId="77777777" w:rsidR="00E576B8" w:rsidRPr="00C6581B" w:rsidRDefault="00E576B8">
      <w:pPr>
        <w:ind w:firstLine="567"/>
      </w:pPr>
    </w:p>
    <w:p w14:paraId="0648471F" w14:textId="77777777" w:rsidR="00E576B8" w:rsidRPr="00C6581B" w:rsidRDefault="00E576B8">
      <w:pPr>
        <w:ind w:firstLine="567"/>
      </w:pPr>
      <w:r w:rsidRPr="00C6581B">
        <w:br w:type="page"/>
      </w:r>
    </w:p>
    <w:p w14:paraId="1DDD143B" w14:textId="2E85EEB8" w:rsidR="00B50C2B" w:rsidRPr="006B4A1E" w:rsidRDefault="006B4A1E" w:rsidP="009F66F9">
      <w:pPr>
        <w:pStyle w:val="1"/>
        <w:ind w:firstLine="482"/>
      </w:pPr>
      <w:r w:rsidRPr="00766082">
        <w:lastRenderedPageBreak/>
        <w:fldChar w:fldCharType="begin"/>
      </w:r>
      <w:r w:rsidRPr="00766082">
        <w:instrText xml:space="preserve"> AUTONUMLGL  </w:instrText>
      </w:r>
      <w:bookmarkStart w:id="40" w:name="_Toc34209817"/>
      <w:r w:rsidRPr="00766082">
        <w:fldChar w:fldCharType="end"/>
      </w:r>
      <w:r w:rsidRPr="00766082">
        <w:t xml:space="preserve"> </w:t>
      </w:r>
      <w:r w:rsidR="003C10CA">
        <w:t xml:space="preserve">9. </w:t>
      </w:r>
      <w:r w:rsidR="00B50C2B" w:rsidRPr="006B4A1E">
        <w:t>Лабораторная работа</w:t>
      </w:r>
      <w:r w:rsidR="00C15C9F">
        <w:t xml:space="preserve"> № 5. (Ввод/</w:t>
      </w:r>
      <w:r w:rsidR="00B50C2B" w:rsidRPr="006B4A1E">
        <w:t xml:space="preserve">вывод в </w:t>
      </w:r>
      <w:r w:rsidR="00C15C9F">
        <w:t>адреса и числа</w:t>
      </w:r>
      <w:r w:rsidR="00B50C2B" w:rsidRPr="006B4A1E">
        <w:t>)</w:t>
      </w:r>
      <w:r w:rsidR="006C39FC" w:rsidRPr="006B4A1E">
        <w:t xml:space="preserve"> </w:t>
      </w:r>
      <w:r w:rsidR="009F6E6C">
        <w:t>–</w:t>
      </w:r>
      <w:r w:rsidR="006C39FC" w:rsidRPr="006B4A1E">
        <w:t xml:space="preserve"> </w:t>
      </w:r>
      <w:r w:rsidR="003C731C">
        <w:rPr>
          <w:color w:val="FF0000"/>
        </w:rPr>
        <w:t>202</w:t>
      </w:r>
      <w:r w:rsidR="00ED3C85">
        <w:rPr>
          <w:color w:val="FF0000"/>
        </w:rPr>
        <w:t>5</w:t>
      </w:r>
      <w:r w:rsidR="009F6E6C">
        <w:rPr>
          <w:color w:val="FF0000"/>
        </w:rPr>
        <w:t>!</w:t>
      </w:r>
      <w:bookmarkEnd w:id="40"/>
    </w:p>
    <w:p w14:paraId="455DD61A" w14:textId="77777777" w:rsidR="006B4A1E" w:rsidRPr="00030461" w:rsidRDefault="006B4A1E" w:rsidP="006B4A1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1" w:name="_Toc34209818"/>
      <w:r w:rsidRPr="00030461">
        <w:rPr>
          <w:bCs/>
          <w:iCs/>
          <w:szCs w:val="24"/>
        </w:rPr>
        <w:fldChar w:fldCharType="end"/>
      </w:r>
      <w:r w:rsidRPr="00030461">
        <w:rPr>
          <w:bCs/>
          <w:iCs/>
          <w:szCs w:val="24"/>
        </w:rPr>
        <w:t xml:space="preserve"> </w:t>
      </w:r>
      <w:r w:rsidR="003C10CA">
        <w:rPr>
          <w:bCs/>
          <w:iCs/>
          <w:szCs w:val="24"/>
        </w:rPr>
        <w:t xml:space="preserve">9.1 </w:t>
      </w:r>
      <w:r w:rsidRPr="00030461">
        <w:rPr>
          <w:bCs/>
          <w:iCs/>
          <w:szCs w:val="24"/>
        </w:rPr>
        <w:t>Задание на ЛР</w:t>
      </w:r>
      <w:r>
        <w:rPr>
          <w:bCs/>
          <w:iCs/>
          <w:szCs w:val="24"/>
        </w:rPr>
        <w:t xml:space="preserve"> №5</w:t>
      </w:r>
      <w:bookmarkEnd w:id="41"/>
      <w:r w:rsidRPr="00030461">
        <w:rPr>
          <w:bCs/>
          <w:iCs/>
          <w:szCs w:val="24"/>
        </w:rPr>
        <w:t xml:space="preserve"> </w:t>
      </w:r>
    </w:p>
    <w:p w14:paraId="3BEB85E7" w14:textId="77777777" w:rsidR="006B4A1E" w:rsidRPr="00C6581B" w:rsidRDefault="006B4A1E">
      <w:pPr>
        <w:ind w:firstLine="567"/>
        <w:rPr>
          <w:b/>
          <w:u w:val="single"/>
        </w:rPr>
      </w:pPr>
    </w:p>
    <w:p w14:paraId="557CBC51" w14:textId="77777777" w:rsidR="00482907" w:rsidRPr="003C0414" w:rsidRDefault="00B50C2B">
      <w:pPr>
        <w:ind w:firstLine="567"/>
      </w:pPr>
      <w:r w:rsidRPr="00C6581B">
        <w:t xml:space="preserve">Разработать и отладить программу на языке Ассемблер для </w:t>
      </w:r>
      <w:r w:rsidRPr="00C114A0">
        <w:rPr>
          <w:u w:val="single"/>
        </w:rPr>
        <w:t>ввода</w:t>
      </w:r>
      <w:r w:rsidRPr="00C6581B">
        <w:t xml:space="preserve"> </w:t>
      </w:r>
      <w:r w:rsidR="00247CD2">
        <w:t xml:space="preserve">и буферизации </w:t>
      </w:r>
      <w:r w:rsidRPr="00C114A0">
        <w:rPr>
          <w:u w:val="single"/>
        </w:rPr>
        <w:t>строки символов</w:t>
      </w:r>
      <w:r w:rsidRPr="00C6581B">
        <w:t xml:space="preserve"> с клавиатуры (последовательности</w:t>
      </w:r>
      <w:r w:rsidR="00482907" w:rsidRPr="00C6581B">
        <w:t xml:space="preserve"> символов</w:t>
      </w:r>
      <w:r w:rsidRPr="00C6581B">
        <w:t>) и</w:t>
      </w:r>
      <w:r w:rsidR="00247CD2">
        <w:t xml:space="preserve"> затем</w:t>
      </w:r>
      <w:r w:rsidRPr="00C6581B">
        <w:t xml:space="preserve"> </w:t>
      </w:r>
      <w:r w:rsidR="00C114A0">
        <w:t xml:space="preserve">последовательного </w:t>
      </w:r>
      <w:r w:rsidR="00247CD2" w:rsidRPr="00C6581B">
        <w:t xml:space="preserve">их </w:t>
      </w:r>
      <w:r w:rsidRPr="00C6581B">
        <w:t xml:space="preserve">вывода </w:t>
      </w:r>
      <w:r w:rsidR="00247CD2">
        <w:t xml:space="preserve">на экран </w:t>
      </w:r>
      <w:r w:rsidRPr="00C6581B">
        <w:t xml:space="preserve">в </w:t>
      </w:r>
      <w:r w:rsidRPr="00C6581B">
        <w:rPr>
          <w:u w:val="single"/>
        </w:rPr>
        <w:t>шестнадцатеричном</w:t>
      </w:r>
      <w:r w:rsidRPr="00C6581B">
        <w:t xml:space="preserve"> представлении (через пробел). </w:t>
      </w:r>
      <w:r w:rsidR="00210128">
        <w:t xml:space="preserve">В данной программе </w:t>
      </w:r>
      <w:r w:rsidR="00C114A0">
        <w:t xml:space="preserve">для корректной работы </w:t>
      </w:r>
      <w:r w:rsidR="00210128">
        <w:t xml:space="preserve">необходимо предусмотреть </w:t>
      </w:r>
      <w:r w:rsidR="00210128" w:rsidRPr="00C114A0">
        <w:rPr>
          <w:u w:val="single"/>
        </w:rPr>
        <w:t>запоминание</w:t>
      </w:r>
      <w:r w:rsidR="00210128">
        <w:t xml:space="preserve"> строки символов в байтовом </w:t>
      </w:r>
      <w:r w:rsidR="00210128" w:rsidRPr="00C114A0">
        <w:rPr>
          <w:u w:val="single"/>
        </w:rPr>
        <w:t>массиве</w:t>
      </w:r>
      <w:r w:rsidR="00210128">
        <w:t>.</w:t>
      </w:r>
      <w:r w:rsidR="0062203D">
        <w:t xml:space="preserve"> Программа и блок-схема должны содержать </w:t>
      </w:r>
      <w:r w:rsidR="0062203D" w:rsidRPr="00247CD2">
        <w:rPr>
          <w:u w:val="single"/>
        </w:rPr>
        <w:t>вложенные</w:t>
      </w:r>
      <w:r w:rsidR="0062203D">
        <w:t xml:space="preserve"> циклы (двойные циклы). </w:t>
      </w:r>
      <w:r w:rsidR="003C0414">
        <w:t>Программу оформить в виде исполнимого *.</w:t>
      </w:r>
      <w:r w:rsidR="003C0414">
        <w:rPr>
          <w:lang w:val="en-US"/>
        </w:rPr>
        <w:t>COM</w:t>
      </w:r>
      <w:r w:rsidR="00097E74">
        <w:t xml:space="preserve"> файла.</w:t>
      </w:r>
    </w:p>
    <w:p w14:paraId="2D51619E" w14:textId="77777777" w:rsidR="00DA720D" w:rsidRPr="00C6581B" w:rsidRDefault="00DA720D">
      <w:pPr>
        <w:ind w:firstLine="567"/>
      </w:pPr>
    </w:p>
    <w:p w14:paraId="261ABD59" w14:textId="77777777" w:rsidR="006B4A1E" w:rsidRPr="00030461" w:rsidRDefault="006B4A1E" w:rsidP="006B4A1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2" w:name="_Toc34209819"/>
      <w:r w:rsidRPr="00030461">
        <w:rPr>
          <w:bCs/>
          <w:iCs/>
          <w:szCs w:val="24"/>
        </w:rPr>
        <w:fldChar w:fldCharType="end"/>
      </w:r>
      <w:r>
        <w:rPr>
          <w:bCs/>
          <w:iCs/>
          <w:szCs w:val="24"/>
        </w:rPr>
        <w:t xml:space="preserve"> </w:t>
      </w:r>
      <w:r w:rsidR="00974270" w:rsidRPr="008A2D88">
        <w:rPr>
          <w:bCs/>
          <w:iCs/>
          <w:szCs w:val="24"/>
        </w:rPr>
        <w:t xml:space="preserve">9.2 </w:t>
      </w:r>
      <w:r>
        <w:rPr>
          <w:bCs/>
          <w:iCs/>
          <w:szCs w:val="24"/>
        </w:rPr>
        <w:t>Обязательные требования к ЛР</w:t>
      </w:r>
      <w:r w:rsidRPr="00030461">
        <w:rPr>
          <w:bCs/>
          <w:iCs/>
          <w:szCs w:val="24"/>
        </w:rPr>
        <w:t xml:space="preserve"> </w:t>
      </w:r>
      <w:r w:rsidR="00247CD2">
        <w:rPr>
          <w:bCs/>
          <w:iCs/>
          <w:szCs w:val="24"/>
        </w:rPr>
        <w:t>№5</w:t>
      </w:r>
      <w:bookmarkEnd w:id="42"/>
    </w:p>
    <w:p w14:paraId="6ADEB5BA" w14:textId="77777777" w:rsidR="006B4A1E" w:rsidRDefault="006B4A1E">
      <w:pPr>
        <w:ind w:firstLine="567"/>
      </w:pPr>
    </w:p>
    <w:p w14:paraId="7CEE9BD3" w14:textId="77777777" w:rsidR="00956101" w:rsidRDefault="00B50C2B">
      <w:pPr>
        <w:ind w:firstLine="567"/>
      </w:pPr>
      <w:r w:rsidRPr="00C6581B">
        <w:t xml:space="preserve">Признак завершения </w:t>
      </w:r>
      <w:r w:rsidRPr="00210128">
        <w:rPr>
          <w:u w:val="single"/>
        </w:rPr>
        <w:t>ввода</w:t>
      </w:r>
      <w:r w:rsidRPr="00C6581B">
        <w:t xml:space="preserve"> </w:t>
      </w:r>
      <w:r w:rsidR="00956101">
        <w:t xml:space="preserve">отдельной </w:t>
      </w:r>
      <w:r w:rsidRPr="00C6581B">
        <w:t>строки</w:t>
      </w:r>
      <w:r w:rsidR="00956101">
        <w:t xml:space="preserve"> с клавиатуры</w:t>
      </w:r>
      <w:r w:rsidRPr="00C6581B">
        <w:t xml:space="preserve"> </w:t>
      </w:r>
      <w:r w:rsidR="00A773FF" w:rsidRPr="00C6581B">
        <w:t>–</w:t>
      </w:r>
      <w:r w:rsidRPr="00C6581B">
        <w:t xml:space="preserve"> </w:t>
      </w:r>
      <w:r w:rsidR="00A773FF" w:rsidRPr="00C6581B">
        <w:t xml:space="preserve">это </w:t>
      </w:r>
      <w:r w:rsidRPr="00C6581B">
        <w:t>символ "</w:t>
      </w:r>
      <w:r w:rsidRPr="00956101">
        <w:rPr>
          <w:b/>
        </w:rPr>
        <w:t>$</w:t>
      </w:r>
      <w:r w:rsidRPr="00C6581B">
        <w:t>"</w:t>
      </w:r>
      <w:r w:rsidR="00210128">
        <w:t xml:space="preserve"> (он вводиться с клавиатуры для завершения ввода</w:t>
      </w:r>
      <w:r w:rsidR="00956101">
        <w:t xml:space="preserve"> строки</w:t>
      </w:r>
      <w:r w:rsidR="00210128">
        <w:t>)</w:t>
      </w:r>
      <w:r w:rsidRPr="00C6581B">
        <w:t>. Между введенной строкой символов и их шестнадцатеричным представлением</w:t>
      </w:r>
      <w:r w:rsidR="00A773FF" w:rsidRPr="00C6581B">
        <w:t xml:space="preserve"> должен </w:t>
      </w:r>
      <w:r w:rsidRPr="00C6581B">
        <w:t xml:space="preserve"> располагат</w:t>
      </w:r>
      <w:r w:rsidR="00A773FF" w:rsidRPr="00C6581B">
        <w:t>ь</w:t>
      </w:r>
      <w:r w:rsidRPr="00C6581B">
        <w:t>ся знак равенства</w:t>
      </w:r>
      <w:r w:rsidR="00A773FF" w:rsidRPr="00C6581B">
        <w:t xml:space="preserve"> </w:t>
      </w:r>
      <w:r w:rsidRPr="00C6581B">
        <w:t>(</w:t>
      </w:r>
      <w:r w:rsidR="00A773FF" w:rsidRPr="00C6581B">
        <w:t>“</w:t>
      </w:r>
      <w:r w:rsidRPr="00956101">
        <w:rPr>
          <w:b/>
        </w:rPr>
        <w:t>=</w:t>
      </w:r>
      <w:r w:rsidR="00A773FF" w:rsidRPr="00C6581B">
        <w:t>”</w:t>
      </w:r>
      <w:r w:rsidRPr="00C6581B">
        <w:t>).</w:t>
      </w:r>
      <w:r w:rsidR="00247CD2">
        <w:t xml:space="preserve"> Максимальное число вводимых символов не должно превышать 20-ти.</w:t>
      </w:r>
      <w:r w:rsidR="00140A93">
        <w:t xml:space="preserve"> В данной программе цикл </w:t>
      </w:r>
      <w:r w:rsidR="00140A93" w:rsidRPr="00140A93">
        <w:rPr>
          <w:u w:val="single"/>
        </w:rPr>
        <w:t>ввода</w:t>
      </w:r>
      <w:r w:rsidR="00140A93">
        <w:t xml:space="preserve"> (с клавиатуры) организуется с помощью команд условного (</w:t>
      </w:r>
      <w:r w:rsidR="00140A93">
        <w:rPr>
          <w:lang w:val="en-US"/>
        </w:rPr>
        <w:t>JE</w:t>
      </w:r>
      <w:r w:rsidR="00140A93" w:rsidRPr="00140A93">
        <w:t xml:space="preserve">, </w:t>
      </w:r>
      <w:r w:rsidR="00140A93">
        <w:rPr>
          <w:lang w:val="en-US"/>
        </w:rPr>
        <w:t>JNE</w:t>
      </w:r>
      <w:r w:rsidR="00140A93">
        <w:t>) перехода и команды безусловного перехода (</w:t>
      </w:r>
      <w:r w:rsidR="009F6E6C">
        <w:rPr>
          <w:lang w:val="en-US"/>
        </w:rPr>
        <w:t>J</w:t>
      </w:r>
      <w:r w:rsidR="00140A93">
        <w:rPr>
          <w:lang w:val="en-US"/>
        </w:rPr>
        <w:t>MP</w:t>
      </w:r>
      <w:r w:rsidR="00140A93">
        <w:t>).</w:t>
      </w:r>
      <w:r w:rsidR="00247CD2">
        <w:t xml:space="preserve"> После завершения ввода строки выполняется ее автоматический вывод.</w:t>
      </w:r>
      <w:r w:rsidR="00247CD2" w:rsidRPr="00247CD2">
        <w:t xml:space="preserve"> </w:t>
      </w:r>
      <w:r w:rsidR="00247CD2">
        <w:t>Организовать цикл ввода строк до ввода специального символа (</w:t>
      </w:r>
      <w:r w:rsidR="00247CD2" w:rsidRPr="00247CD2">
        <w:t>'*'</w:t>
      </w:r>
      <w:r w:rsidR="00247CD2">
        <w:t>)</w:t>
      </w:r>
      <w:r w:rsidR="00247CD2" w:rsidRPr="00247CD2">
        <w:t xml:space="preserve">. </w:t>
      </w:r>
      <w:r w:rsidR="00140A93">
        <w:t xml:space="preserve"> </w:t>
      </w:r>
      <w:r w:rsidRPr="00C6581B">
        <w:t xml:space="preserve"> </w:t>
      </w:r>
      <w:r w:rsidR="00956101" w:rsidRPr="00247CD2">
        <w:rPr>
          <w:u w:val="single"/>
        </w:rPr>
        <w:t>Пример</w:t>
      </w:r>
      <w:r w:rsidR="00247CD2">
        <w:t xml:space="preserve"> результата работы</w:t>
      </w:r>
      <w:r w:rsidR="00956101">
        <w:t xml:space="preserve"> одного цикла программы</w:t>
      </w:r>
      <w:r w:rsidR="00140A93">
        <w:t xml:space="preserve"> показан ниже</w:t>
      </w:r>
      <w:r w:rsidR="00740386" w:rsidRPr="00C6581B">
        <w:t xml:space="preserve">: </w:t>
      </w:r>
    </w:p>
    <w:p w14:paraId="68DCE636" w14:textId="77777777" w:rsidR="00956101" w:rsidRDefault="00806215">
      <w:pPr>
        <w:ind w:firstLine="567"/>
      </w:pPr>
      <w:r>
        <w:rPr>
          <w:rFonts w:ascii="Courier New" w:hAnsi="Courier New" w:cs="Courier New"/>
          <w:b/>
          <w:color w:val="800000"/>
        </w:rPr>
        <w:t>АБВ</w:t>
      </w:r>
      <w:r w:rsidR="00140A93" w:rsidRPr="00106389">
        <w:rPr>
          <w:rFonts w:ascii="Courier New" w:hAnsi="Courier New" w:cs="Courier New"/>
          <w:b/>
          <w:color w:val="FF0000"/>
        </w:rPr>
        <w:t>$</w:t>
      </w:r>
      <w:r w:rsidR="00956101">
        <w:rPr>
          <w:rFonts w:ascii="Courier New" w:hAnsi="Courier New" w:cs="Courier New"/>
          <w:b/>
          <w:color w:val="800000"/>
        </w:rPr>
        <w:t xml:space="preserve"> </w:t>
      </w:r>
      <w:r w:rsidR="00B50C2B" w:rsidRPr="00210128">
        <w:rPr>
          <w:rFonts w:ascii="Courier New" w:hAnsi="Courier New" w:cs="Courier New"/>
          <w:b/>
          <w:color w:val="800000"/>
        </w:rPr>
        <w:t>=</w:t>
      </w:r>
      <w:r w:rsidR="00956101">
        <w:rPr>
          <w:rFonts w:ascii="Courier New" w:hAnsi="Courier New" w:cs="Courier New"/>
          <w:b/>
          <w:color w:val="800000"/>
        </w:rPr>
        <w:t xml:space="preserve"> </w:t>
      </w:r>
      <w:r>
        <w:rPr>
          <w:rFonts w:ascii="Courier New" w:hAnsi="Courier New" w:cs="Courier New"/>
          <w:b/>
          <w:color w:val="800000"/>
        </w:rPr>
        <w:t>80 81</w:t>
      </w:r>
      <w:r w:rsidR="00B50C2B" w:rsidRPr="00210128">
        <w:rPr>
          <w:rFonts w:ascii="Courier New" w:hAnsi="Courier New" w:cs="Courier New"/>
          <w:b/>
          <w:color w:val="800000"/>
        </w:rPr>
        <w:t xml:space="preserve"> </w:t>
      </w:r>
      <w:r>
        <w:rPr>
          <w:rFonts w:ascii="Courier New" w:hAnsi="Courier New" w:cs="Courier New"/>
          <w:b/>
          <w:color w:val="800000"/>
        </w:rPr>
        <w:t>82</w:t>
      </w:r>
      <w:r w:rsidR="00482907" w:rsidRPr="00C6581B">
        <w:t xml:space="preserve"> </w:t>
      </w:r>
    </w:p>
    <w:p w14:paraId="7D78897E" w14:textId="77777777" w:rsidR="00140A93" w:rsidRDefault="00482907">
      <w:pPr>
        <w:ind w:firstLine="567"/>
      </w:pPr>
      <w:r w:rsidRPr="00C6581B">
        <w:t>Требования к процедурам и их именованию совпадают с требованием предыдущих ЛР.</w:t>
      </w:r>
      <w:r w:rsidR="00B50C2B" w:rsidRPr="00C6581B">
        <w:t xml:space="preserve"> Программа должна работать в циклическом режи</w:t>
      </w:r>
      <w:r w:rsidR="00A773FF" w:rsidRPr="00C6581B">
        <w:t>ме</w:t>
      </w:r>
      <w:r w:rsidR="00140A93" w:rsidRPr="00140A93">
        <w:t xml:space="preserve"> </w:t>
      </w:r>
      <w:r w:rsidR="00140A93">
        <w:t>ввода строк</w:t>
      </w:r>
      <w:r w:rsidR="00A773FF" w:rsidRPr="00C6581B">
        <w:t xml:space="preserve"> (</w:t>
      </w:r>
      <w:r w:rsidR="00140A93">
        <w:t xml:space="preserve">для внешнего цикла </w:t>
      </w:r>
      <w:r w:rsidR="00B50C2B" w:rsidRPr="00C6581B">
        <w:t xml:space="preserve">используется команда </w:t>
      </w:r>
      <w:r w:rsidR="00B50C2B" w:rsidRPr="00140A93">
        <w:rPr>
          <w:b/>
        </w:rPr>
        <w:t>LOOP</w:t>
      </w:r>
      <w:r w:rsidR="00B50C2B" w:rsidRPr="00C6581B">
        <w:t>): после ввода одной строки запрашивается следующая</w:t>
      </w:r>
      <w:r w:rsidR="00140A93">
        <w:t xml:space="preserve"> (максимальное число вводимых строк для одного запуска программы равно </w:t>
      </w:r>
      <w:r w:rsidR="00140A93" w:rsidRPr="00140A93">
        <w:rPr>
          <w:b/>
        </w:rPr>
        <w:t>10</w:t>
      </w:r>
      <w:r w:rsidR="00140A93">
        <w:t>)</w:t>
      </w:r>
      <w:r w:rsidR="00B50C2B" w:rsidRPr="00C6581B">
        <w:t xml:space="preserve">. Завершение </w:t>
      </w:r>
      <w:r w:rsidR="00B50C2B" w:rsidRPr="005312CF">
        <w:rPr>
          <w:u w:val="single"/>
        </w:rPr>
        <w:t>цикл</w:t>
      </w:r>
      <w:r w:rsidR="00DA720D" w:rsidRPr="005312CF">
        <w:rPr>
          <w:u w:val="single"/>
        </w:rPr>
        <w:t>а</w:t>
      </w:r>
      <w:r w:rsidR="00B50C2B" w:rsidRPr="005312CF">
        <w:rPr>
          <w:u w:val="single"/>
        </w:rPr>
        <w:t xml:space="preserve"> ввода</w:t>
      </w:r>
      <w:r w:rsidR="00B50C2B" w:rsidRPr="00C6581B">
        <w:t xml:space="preserve"> строк </w:t>
      </w:r>
      <w:r w:rsidR="00140A93">
        <w:t>может быть выполнено при вводе</w:t>
      </w:r>
      <w:r w:rsidR="00DA720D" w:rsidRPr="00C6581B">
        <w:t xml:space="preserve"> </w:t>
      </w:r>
      <w:r w:rsidR="00140A93">
        <w:t>символа</w:t>
      </w:r>
      <w:r w:rsidR="00B50C2B" w:rsidRPr="00C6581B">
        <w:t xml:space="preserve"> </w:t>
      </w:r>
      <w:r w:rsidR="00140A93">
        <w:t>звездочка (</w:t>
      </w:r>
      <w:r w:rsidR="00B50C2B" w:rsidRPr="00C6581B">
        <w:t>“</w:t>
      </w:r>
      <w:r w:rsidR="00B50C2B" w:rsidRPr="005312CF">
        <w:rPr>
          <w:b/>
        </w:rPr>
        <w:t>*</w:t>
      </w:r>
      <w:r w:rsidR="00B50C2B" w:rsidRPr="00C6581B">
        <w:t>”</w:t>
      </w:r>
      <w:r w:rsidR="00140A93">
        <w:t>)</w:t>
      </w:r>
      <w:r w:rsidR="00B50C2B" w:rsidRPr="00C6581B">
        <w:t xml:space="preserve">, </w:t>
      </w:r>
      <w:r w:rsidR="00106389">
        <w:t>который должен быть введен</w:t>
      </w:r>
      <w:r w:rsidR="00B50C2B" w:rsidRPr="00C6581B">
        <w:t xml:space="preserve"> в первой позиции</w:t>
      </w:r>
      <w:r w:rsidR="00106389">
        <w:t xml:space="preserve"> строки</w:t>
      </w:r>
      <w:r w:rsidR="00B50C2B" w:rsidRPr="00C6581B">
        <w:t xml:space="preserve">. </w:t>
      </w:r>
      <w:r w:rsidR="00140A93">
        <w:t>Вводимые символы строки записываются в символьный массив (буфер символов), максимальное число введенных символов равно 20-ти.</w:t>
      </w:r>
      <w:r w:rsidR="0062203D">
        <w:t xml:space="preserve"> Цикл ввода строки организуется командами условного и безусловного перехода.</w:t>
      </w:r>
      <w:r w:rsidR="00140A93">
        <w:t xml:space="preserve"> </w:t>
      </w:r>
      <w:r w:rsidR="00247CD2">
        <w:t>При вводе н</w:t>
      </w:r>
      <w:r w:rsidR="00140A93">
        <w:t xml:space="preserve">ужно подсчитать число введенных символов, включая </w:t>
      </w:r>
      <w:r w:rsidR="0062203D">
        <w:t>символ доллара (</w:t>
      </w:r>
      <w:r w:rsidR="0062203D" w:rsidRPr="0062203D">
        <w:t>“</w:t>
      </w:r>
      <w:r w:rsidR="0062203D" w:rsidRPr="0062203D">
        <w:rPr>
          <w:b/>
        </w:rPr>
        <w:t>$</w:t>
      </w:r>
      <w:r w:rsidR="0062203D" w:rsidRPr="0062203D">
        <w:t>”</w:t>
      </w:r>
      <w:r w:rsidR="0062203D">
        <w:t>). Для вывода организуется цикл с помощью команды цикла (</w:t>
      </w:r>
      <w:r w:rsidR="0062203D" w:rsidRPr="0062203D">
        <w:rPr>
          <w:b/>
          <w:lang w:val="en-US"/>
        </w:rPr>
        <w:t>LOOP</w:t>
      </w:r>
      <w:r w:rsidR="0062203D">
        <w:t>).</w:t>
      </w:r>
      <w:r w:rsidR="000B3999">
        <w:t xml:space="preserve"> В программе использовать процедуры предыдущих </w:t>
      </w:r>
      <w:r w:rsidR="00247CD2">
        <w:t xml:space="preserve">лабораторных </w:t>
      </w:r>
      <w:r w:rsidR="000B3999">
        <w:t xml:space="preserve"> данного цикла (ввода символа, печати, перевода строки и др.).</w:t>
      </w:r>
    </w:p>
    <w:p w14:paraId="143FABD9" w14:textId="77777777" w:rsidR="00B50C2B" w:rsidRDefault="00B50C2B">
      <w:pPr>
        <w:ind w:firstLine="567"/>
      </w:pPr>
      <w:r w:rsidRPr="00C6581B">
        <w:t xml:space="preserve">Для </w:t>
      </w:r>
      <w:r w:rsidR="0062203D" w:rsidRPr="0062203D">
        <w:rPr>
          <w:u w:val="single"/>
        </w:rPr>
        <w:t xml:space="preserve">ввода/вывода </w:t>
      </w:r>
      <w:r w:rsidRPr="0062203D">
        <w:rPr>
          <w:u w:val="single"/>
        </w:rPr>
        <w:t>строки</w:t>
      </w:r>
      <w:r w:rsidRPr="0062203D">
        <w:t xml:space="preserve"> </w:t>
      </w:r>
      <w:r w:rsidRPr="00C6581B">
        <w:t xml:space="preserve">и ее шестнадцатеричного представления разрабатываются </w:t>
      </w:r>
      <w:r w:rsidR="00A773FF" w:rsidRPr="00C6581B">
        <w:t>дополнительн</w:t>
      </w:r>
      <w:r w:rsidR="005339E3">
        <w:t>ая</w:t>
      </w:r>
      <w:r w:rsidR="00A773FF" w:rsidRPr="00C6581B">
        <w:t xml:space="preserve"> </w:t>
      </w:r>
      <w:r w:rsidR="005339E3">
        <w:t xml:space="preserve">процедура </w:t>
      </w:r>
      <w:r w:rsidR="005339E3">
        <w:rPr>
          <w:lang w:val="en-US"/>
        </w:rPr>
        <w:t>HEX</w:t>
      </w:r>
      <w:r w:rsidR="005339E3" w:rsidRPr="005339E3">
        <w:t xml:space="preserve"> (</w:t>
      </w:r>
      <w:r w:rsidR="005339E3">
        <w:t>см. ЛР №4</w:t>
      </w:r>
      <w:r w:rsidR="005339E3" w:rsidRPr="005339E3">
        <w:t>)</w:t>
      </w:r>
      <w:r w:rsidRPr="00C6581B">
        <w:t>. Организовать очистку экрана до начала работы программы, а также после ее завершения</w:t>
      </w:r>
      <w:r w:rsidR="00740386" w:rsidRPr="00C6581B">
        <w:t xml:space="preserve"> (С помощью специальной процедуры - CLRSCR)</w:t>
      </w:r>
      <w:r w:rsidRPr="00C6581B">
        <w:t xml:space="preserve">. </w:t>
      </w:r>
    </w:p>
    <w:p w14:paraId="69B06E15" w14:textId="77777777" w:rsidR="00956101" w:rsidRPr="00956101" w:rsidRDefault="00956101">
      <w:pPr>
        <w:ind w:firstLine="567"/>
      </w:pPr>
      <w:r>
        <w:t xml:space="preserve">В данной программе необходимо отдельно объявить отдельно сегмент </w:t>
      </w:r>
      <w:r w:rsidRPr="00D11F38">
        <w:rPr>
          <w:u w:val="single"/>
        </w:rPr>
        <w:t>данных</w:t>
      </w:r>
      <w:r w:rsidRPr="00956101">
        <w:t xml:space="preserve"> (</w:t>
      </w:r>
      <w:r w:rsidRPr="00956101">
        <w:rPr>
          <w:b/>
          <w:lang w:val="en-US"/>
        </w:rPr>
        <w:t>DTSEG</w:t>
      </w:r>
      <w:r w:rsidRPr="00956101">
        <w:t>)</w:t>
      </w:r>
      <w:r>
        <w:t xml:space="preserve"> и сегмент стека (</w:t>
      </w:r>
      <w:r w:rsidRPr="00956101">
        <w:rPr>
          <w:b/>
          <w:lang w:val="en-US"/>
        </w:rPr>
        <w:t>STSEG</w:t>
      </w:r>
      <w:r>
        <w:t>).</w:t>
      </w:r>
      <w:r w:rsidRPr="00956101">
        <w:t xml:space="preserve"> </w:t>
      </w:r>
      <w:r>
        <w:t>Проверить загрузку сегментного регистра данных (</w:t>
      </w:r>
      <w:r w:rsidRPr="00956101">
        <w:rPr>
          <w:b/>
          <w:lang w:val="en-US"/>
        </w:rPr>
        <w:t>DS</w:t>
      </w:r>
      <w:r>
        <w:t>) с помощью команды пересылки</w:t>
      </w:r>
      <w:r w:rsidRPr="00956101">
        <w:t xml:space="preserve"> (</w:t>
      </w:r>
      <w:r w:rsidRPr="00956101">
        <w:rPr>
          <w:b/>
          <w:lang w:val="en-US"/>
        </w:rPr>
        <w:t>MOV</w:t>
      </w:r>
      <w:r w:rsidRPr="00956101">
        <w:rPr>
          <w:b/>
        </w:rPr>
        <w:t>)</w:t>
      </w:r>
      <w:r w:rsidRPr="00956101">
        <w:t xml:space="preserve"> </w:t>
      </w:r>
      <w:r>
        <w:t>, но через промежуточный регистр (</w:t>
      </w:r>
      <w:r w:rsidRPr="00956101">
        <w:rPr>
          <w:b/>
          <w:lang w:val="en-US"/>
        </w:rPr>
        <w:t>AX</w:t>
      </w:r>
      <w:r>
        <w:t>).</w:t>
      </w:r>
    </w:p>
    <w:p w14:paraId="307C1C0F" w14:textId="77777777" w:rsidR="00DD3875" w:rsidRPr="00C6581B" w:rsidRDefault="00DD3875" w:rsidP="00DD3875">
      <w:pPr>
        <w:ind w:firstLine="567"/>
      </w:pPr>
      <w:r w:rsidRPr="00C6581B">
        <w:lastRenderedPageBreak/>
        <w:t>Оформить отчет по ЛР. Для оформления отчета студент должен знать или найти способ для вывода результата работы программы в текстовый файл. Лучше использовать копирование текста из окна командной строки (нежелательно снимать графическую картинку с экрана).</w:t>
      </w:r>
    </w:p>
    <w:p w14:paraId="244D2BAA" w14:textId="77777777" w:rsidR="00DD3875" w:rsidRPr="00C6581B" w:rsidRDefault="00DD3875">
      <w:pPr>
        <w:ind w:firstLine="567"/>
      </w:pPr>
    </w:p>
    <w:p w14:paraId="3F90E5C9" w14:textId="77777777" w:rsidR="00740386" w:rsidRDefault="00106389" w:rsidP="00740386">
      <w:pPr>
        <w:ind w:firstLine="567"/>
      </w:pPr>
      <w:r>
        <w:rPr>
          <w:b/>
          <w:u w:val="single"/>
        </w:rPr>
        <w:t xml:space="preserve">Методическое пояснение </w:t>
      </w:r>
      <w:r w:rsidR="00740386" w:rsidRPr="00C6581B">
        <w:rPr>
          <w:b/>
          <w:u w:val="single"/>
        </w:rPr>
        <w:t>1</w:t>
      </w:r>
      <w:r w:rsidR="00740386" w:rsidRPr="00C6581B">
        <w:t xml:space="preserve">: Процедура </w:t>
      </w:r>
      <w:r w:rsidR="00740386" w:rsidRPr="005312CF">
        <w:rPr>
          <w:b/>
        </w:rPr>
        <w:t>HEX</w:t>
      </w:r>
      <w:r w:rsidR="00740386" w:rsidRPr="00C6581B">
        <w:t xml:space="preserve"> для перевода символа может быть </w:t>
      </w:r>
      <w:r w:rsidR="00DA720D" w:rsidRPr="00C6581B">
        <w:t>использована</w:t>
      </w:r>
      <w:r w:rsidR="00740386" w:rsidRPr="00C6581B">
        <w:t xml:space="preserve"> из 4-й ЛР. </w:t>
      </w:r>
    </w:p>
    <w:p w14:paraId="34CC1F5F" w14:textId="77777777" w:rsidR="00D96079" w:rsidRDefault="008F24B6" w:rsidP="00D96079">
      <w:pPr>
        <w:ind w:firstLine="567"/>
      </w:pPr>
      <w:r>
        <w:rPr>
          <w:b/>
          <w:u w:val="single"/>
        </w:rPr>
        <w:t xml:space="preserve">Методическое пояснение </w:t>
      </w:r>
      <w:r w:rsidR="00D96079" w:rsidRPr="00C6581B">
        <w:rPr>
          <w:b/>
          <w:u w:val="single"/>
        </w:rPr>
        <w:t>2</w:t>
      </w:r>
      <w:r w:rsidR="00D96079" w:rsidRPr="00C6581B">
        <w:t>: Для очистки экрана использовать отдельную процедуру – CLRSCR</w:t>
      </w:r>
      <w:r w:rsidR="00F41144" w:rsidRPr="00C6581B">
        <w:t xml:space="preserve">, а </w:t>
      </w:r>
      <w:r w:rsidR="005312CF">
        <w:t xml:space="preserve">в </w:t>
      </w:r>
      <w:r w:rsidR="00F41144" w:rsidRPr="00C6581B">
        <w:t>ней нужно</w:t>
      </w:r>
      <w:r w:rsidR="00D96079" w:rsidRPr="00C6581B">
        <w:t xml:space="preserve"> использовать прерывание </w:t>
      </w:r>
      <w:r w:rsidR="00D96079" w:rsidRPr="005312CF">
        <w:rPr>
          <w:b/>
        </w:rPr>
        <w:t>BIOS 010h</w:t>
      </w:r>
      <w:r w:rsidR="005312CF">
        <w:t>, для очистки экрана</w:t>
      </w:r>
      <w:r w:rsidR="00D96079" w:rsidRPr="00C6581B">
        <w:t xml:space="preserve">. </w:t>
      </w:r>
    </w:p>
    <w:p w14:paraId="15DC40B4" w14:textId="77777777" w:rsidR="00740386" w:rsidRDefault="008F24B6" w:rsidP="00740386">
      <w:pPr>
        <w:ind w:firstLine="567"/>
      </w:pPr>
      <w:r>
        <w:rPr>
          <w:b/>
          <w:u w:val="single"/>
        </w:rPr>
        <w:t xml:space="preserve">Методическое пояснение </w:t>
      </w:r>
      <w:r w:rsidR="00D96079" w:rsidRPr="00C6581B">
        <w:rPr>
          <w:b/>
          <w:u w:val="single"/>
        </w:rPr>
        <w:t>3</w:t>
      </w:r>
      <w:r w:rsidR="00740386" w:rsidRPr="00C6581B">
        <w:t xml:space="preserve">: В программе должно быть построено три цикла: цикл </w:t>
      </w:r>
      <w:r w:rsidR="00740386" w:rsidRPr="00C6581B">
        <w:rPr>
          <w:u w:val="single"/>
        </w:rPr>
        <w:t>ввода</w:t>
      </w:r>
      <w:r w:rsidR="00740386" w:rsidRPr="00C6581B">
        <w:t xml:space="preserve"> символов, цикл </w:t>
      </w:r>
      <w:r w:rsidR="00740386" w:rsidRPr="00C6581B">
        <w:rPr>
          <w:u w:val="single"/>
        </w:rPr>
        <w:t>вывода</w:t>
      </w:r>
      <w:r w:rsidR="00740386" w:rsidRPr="00C6581B">
        <w:t xml:space="preserve"> их шестнадцатеричного представления и </w:t>
      </w:r>
      <w:r w:rsidR="005312CF">
        <w:t xml:space="preserve">общий </w:t>
      </w:r>
      <w:r w:rsidR="00740386" w:rsidRPr="00C6581B">
        <w:t xml:space="preserve">цикл ввода строк. При организации вложенных циклов необходимо сохранять регистр CX. </w:t>
      </w:r>
    </w:p>
    <w:p w14:paraId="3DAAEDEA" w14:textId="77777777" w:rsidR="00DA720D" w:rsidRPr="00C6581B" w:rsidRDefault="008F24B6" w:rsidP="00DA720D">
      <w:pPr>
        <w:ind w:firstLine="567"/>
      </w:pPr>
      <w:r>
        <w:rPr>
          <w:b/>
          <w:u w:val="single"/>
        </w:rPr>
        <w:t xml:space="preserve">Методическое пояснение </w:t>
      </w:r>
      <w:r w:rsidR="00D96079" w:rsidRPr="00C6581B">
        <w:rPr>
          <w:b/>
          <w:u w:val="single"/>
        </w:rPr>
        <w:t>4</w:t>
      </w:r>
      <w:r w:rsidR="00DA720D" w:rsidRPr="00C6581B">
        <w:t xml:space="preserve">: Проверка завершения внешнего цикла может быть выполнена командой CMP (раздел № 15.4 пособия) и командами условного перехода, например JE &lt;метка&gt;. </w:t>
      </w:r>
    </w:p>
    <w:p w14:paraId="61761082" w14:textId="77777777" w:rsidR="00D11F38" w:rsidRPr="00C6581B" w:rsidRDefault="00D11F38" w:rsidP="00D11F38">
      <w:pPr>
        <w:ind w:firstLine="567"/>
      </w:pPr>
      <w:r>
        <w:rPr>
          <w:b/>
          <w:u w:val="single"/>
        </w:rPr>
        <w:t>Методическое пояснение 5</w:t>
      </w:r>
      <w:r w:rsidRPr="00C6581B">
        <w:t xml:space="preserve">: </w:t>
      </w:r>
      <w:r w:rsidR="00490771" w:rsidRPr="00490771">
        <w:rPr>
          <w:color w:val="FF0000"/>
        </w:rPr>
        <w:t>Обратите внимание</w:t>
      </w:r>
      <w:r w:rsidR="00490771">
        <w:t xml:space="preserve"> </w:t>
      </w:r>
      <w:r>
        <w:t xml:space="preserve">В </w:t>
      </w:r>
      <w:r w:rsidR="00D618D3">
        <w:t>текущем семестре</w:t>
      </w:r>
      <w:r>
        <w:t xml:space="preserve"> </w:t>
      </w:r>
      <w:r w:rsidRPr="00D11F38">
        <w:rPr>
          <w:color w:val="FF0000"/>
        </w:rPr>
        <w:t xml:space="preserve">снимается требование </w:t>
      </w:r>
      <w:r>
        <w:t xml:space="preserve">оформления </w:t>
      </w:r>
      <w:r w:rsidR="00D618D3">
        <w:t xml:space="preserve">этой </w:t>
      </w:r>
      <w:r>
        <w:t>программы в виде *.СОМ файла!</w:t>
      </w:r>
      <w:r w:rsidRPr="00C6581B">
        <w:t xml:space="preserve"> </w:t>
      </w:r>
    </w:p>
    <w:p w14:paraId="096437A7" w14:textId="77777777" w:rsidR="00E576B8" w:rsidRDefault="00E576B8">
      <w:pPr>
        <w:ind w:firstLine="567"/>
        <w:rPr>
          <w:b/>
          <w:u w:val="single"/>
        </w:rPr>
      </w:pPr>
    </w:p>
    <w:p w14:paraId="64B7AEC6" w14:textId="77777777" w:rsidR="006B4A1E" w:rsidRPr="00030461" w:rsidRDefault="006B4A1E" w:rsidP="006B4A1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3" w:name="_Toc34209820"/>
      <w:r w:rsidRPr="00030461">
        <w:rPr>
          <w:bCs/>
          <w:iCs/>
          <w:szCs w:val="24"/>
        </w:rPr>
        <w:fldChar w:fldCharType="end"/>
      </w:r>
      <w:r>
        <w:rPr>
          <w:bCs/>
          <w:iCs/>
          <w:szCs w:val="24"/>
        </w:rPr>
        <w:t xml:space="preserve"> </w:t>
      </w:r>
      <w:r w:rsidR="00974270" w:rsidRPr="008A2D88">
        <w:rPr>
          <w:bCs/>
          <w:iCs/>
          <w:szCs w:val="24"/>
        </w:rPr>
        <w:t xml:space="preserve">9.3 </w:t>
      </w:r>
      <w:r w:rsidRPr="00030461">
        <w:rPr>
          <w:bCs/>
          <w:iCs/>
          <w:szCs w:val="24"/>
        </w:rPr>
        <w:t>Дополнительные требования к ЛР</w:t>
      </w:r>
      <w:bookmarkEnd w:id="43"/>
      <w:r w:rsidRPr="00030461">
        <w:rPr>
          <w:bCs/>
          <w:iCs/>
          <w:szCs w:val="24"/>
        </w:rPr>
        <w:t xml:space="preserve"> </w:t>
      </w:r>
    </w:p>
    <w:p w14:paraId="75B8C91A" w14:textId="77777777" w:rsidR="006B4A1E" w:rsidRPr="00C6581B" w:rsidRDefault="006B4A1E">
      <w:pPr>
        <w:ind w:firstLine="567"/>
        <w:rPr>
          <w:b/>
          <w:u w:val="single"/>
        </w:rPr>
      </w:pPr>
    </w:p>
    <w:p w14:paraId="4D07EF38" w14:textId="77777777" w:rsidR="00B50C2B" w:rsidRDefault="00D11F38">
      <w:pPr>
        <w:ind w:firstLine="567"/>
      </w:pPr>
      <w:r>
        <w:t xml:space="preserve">Использовать для буферизации строки </w:t>
      </w:r>
      <w:r w:rsidRPr="00D11F38">
        <w:rPr>
          <w:u w:val="single"/>
        </w:rPr>
        <w:t>стек</w:t>
      </w:r>
      <w:r w:rsidR="00D618D3" w:rsidRPr="00D618D3">
        <w:t>,</w:t>
      </w:r>
      <w:r w:rsidR="00D618D3">
        <w:t xml:space="preserve"> а не </w:t>
      </w:r>
      <w:r w:rsidR="00D618D3" w:rsidRPr="00D618D3">
        <w:rPr>
          <w:u w:val="single"/>
        </w:rPr>
        <w:t>массив</w:t>
      </w:r>
      <w:r>
        <w:t xml:space="preserve">. </w:t>
      </w:r>
      <w:r w:rsidR="00B50C2B" w:rsidRPr="00C6581B">
        <w:t xml:space="preserve">Предусмотреть </w:t>
      </w:r>
      <w:r w:rsidR="00A773FF" w:rsidRPr="00C6581B">
        <w:t xml:space="preserve">дополнительно, кроме </w:t>
      </w:r>
      <w:r w:rsidR="00A773FF" w:rsidRPr="00097E74">
        <w:rPr>
          <w:u w:val="single"/>
        </w:rPr>
        <w:t>строк</w:t>
      </w:r>
      <w:r w:rsidR="00A773FF" w:rsidRPr="00C6581B">
        <w:t xml:space="preserve">, </w:t>
      </w:r>
      <w:r w:rsidR="00B50C2B" w:rsidRPr="00C6581B">
        <w:t xml:space="preserve">ввод и перевод </w:t>
      </w:r>
      <w:r w:rsidR="00B50C2B" w:rsidRPr="00C6581B">
        <w:rPr>
          <w:u w:val="single"/>
        </w:rPr>
        <w:t>чисел</w:t>
      </w:r>
      <w:r w:rsidR="00DA720D" w:rsidRPr="00C6581B">
        <w:rPr>
          <w:u w:val="single"/>
        </w:rPr>
        <w:t>,</w:t>
      </w:r>
      <w:r w:rsidR="00DA720D" w:rsidRPr="00C6581B">
        <w:t xml:space="preserve"> </w:t>
      </w:r>
      <w:r w:rsidR="00B50C2B" w:rsidRPr="00C6581B">
        <w:t>которые начинаются с цифры</w:t>
      </w:r>
      <w:r w:rsidR="00A773FF" w:rsidRPr="00C6581B">
        <w:t xml:space="preserve"> (0-9)</w:t>
      </w:r>
      <w:r w:rsidR="00B50C2B" w:rsidRPr="00C6581B">
        <w:t xml:space="preserve"> и могут быть заданы в </w:t>
      </w:r>
      <w:r w:rsidR="00B50C2B" w:rsidRPr="00C6581B">
        <w:rPr>
          <w:u w:val="single"/>
        </w:rPr>
        <w:t>десятичном</w:t>
      </w:r>
      <w:r w:rsidR="00B50C2B" w:rsidRPr="00C6581B">
        <w:t xml:space="preserve"> или </w:t>
      </w:r>
      <w:r w:rsidR="00B50C2B" w:rsidRPr="00C6581B">
        <w:rPr>
          <w:u w:val="single"/>
        </w:rPr>
        <w:t>шестнадцатеричном</w:t>
      </w:r>
      <w:r w:rsidR="00B50C2B" w:rsidRPr="00C6581B">
        <w:t xml:space="preserve"> формате (шестнадцатеричные должны завершаться символом "h/H"</w:t>
      </w:r>
      <w:r w:rsidR="00A773FF" w:rsidRPr="00C6581B">
        <w:t>, десятичные числа без символов</w:t>
      </w:r>
      <w:r w:rsidR="00B50C2B" w:rsidRPr="00C6581B">
        <w:t>)</w:t>
      </w:r>
      <w:r w:rsidR="00DA720D" w:rsidRPr="00C6581B">
        <w:t xml:space="preserve">. Числа должны быть </w:t>
      </w:r>
      <w:r w:rsidR="005312CF">
        <w:t xml:space="preserve">также </w:t>
      </w:r>
      <w:r w:rsidR="00DA720D" w:rsidRPr="00C6581B">
        <w:t>переведены в машинное представление.</w:t>
      </w:r>
      <w:r w:rsidR="00B50C2B" w:rsidRPr="00C6581B">
        <w:t xml:space="preserve"> По завершению программы на отдельной строке должно выдаться </w:t>
      </w:r>
      <w:r w:rsidR="00B50C2B" w:rsidRPr="00C6581B">
        <w:rPr>
          <w:u w:val="single"/>
        </w:rPr>
        <w:t>сообщение</w:t>
      </w:r>
      <w:r w:rsidR="00B50C2B" w:rsidRPr="00C6581B">
        <w:t xml:space="preserve"> об ее успешном </w:t>
      </w:r>
      <w:r w:rsidR="00A773FF" w:rsidRPr="00C6581B">
        <w:t>за</w:t>
      </w:r>
      <w:r w:rsidR="00DA720D" w:rsidRPr="00C6581B">
        <w:t>вершении программы и данные студ</w:t>
      </w:r>
      <w:r w:rsidR="00A773FF" w:rsidRPr="00C6581B">
        <w:t>ента:</w:t>
      </w:r>
      <w:r w:rsidR="00B50C2B" w:rsidRPr="00C6581B">
        <w:t xml:space="preserve"> </w:t>
      </w:r>
      <w:r w:rsidR="00B50C2B" w:rsidRPr="00106389">
        <w:rPr>
          <w:b/>
        </w:rPr>
        <w:t>ФИО</w:t>
      </w:r>
      <w:r w:rsidR="00A773FF" w:rsidRPr="00106389">
        <w:rPr>
          <w:b/>
        </w:rPr>
        <w:t>, группа</w:t>
      </w:r>
      <w:r w:rsidR="00B50C2B" w:rsidRPr="00106389">
        <w:rPr>
          <w:b/>
        </w:rPr>
        <w:t xml:space="preserve"> и номер варианта</w:t>
      </w:r>
      <w:r w:rsidR="00DA720D" w:rsidRPr="00106389">
        <w:rPr>
          <w:b/>
        </w:rPr>
        <w:t xml:space="preserve">  студента</w:t>
      </w:r>
      <w:r w:rsidR="00B50C2B" w:rsidRPr="00C6581B">
        <w:t>.</w:t>
      </w:r>
      <w:r w:rsidR="00106389">
        <w:t xml:space="preserve"> </w:t>
      </w:r>
      <w:r w:rsidRPr="00490771">
        <w:rPr>
          <w:u w:val="single"/>
        </w:rPr>
        <w:t>Проверить</w:t>
      </w:r>
      <w:r>
        <w:t xml:space="preserve"> оформление, компиляцию и компоновку в виде исполнимой программы формата  *.</w:t>
      </w:r>
      <w:r w:rsidRPr="00D11F38">
        <w:rPr>
          <w:b/>
        </w:rPr>
        <w:t>СОМ</w:t>
      </w:r>
      <w:r>
        <w:t>.</w:t>
      </w:r>
    </w:p>
    <w:p w14:paraId="44710C16" w14:textId="77777777" w:rsidR="00106389" w:rsidRPr="00C6581B" w:rsidRDefault="00106389" w:rsidP="00106389">
      <w:pPr>
        <w:ind w:firstLine="567"/>
      </w:pPr>
      <w:r>
        <w:rPr>
          <w:b/>
          <w:u w:val="single"/>
        </w:rPr>
        <w:t xml:space="preserve">Методическое пояснение </w:t>
      </w:r>
      <w:r w:rsidRPr="00C6581B">
        <w:rPr>
          <w:b/>
          <w:u w:val="single"/>
        </w:rPr>
        <w:t>5</w:t>
      </w:r>
      <w:r w:rsidRPr="00C6581B">
        <w:t xml:space="preserve">: Считать, что размер вводимых </w:t>
      </w:r>
      <w:r w:rsidR="00D11F38">
        <w:t xml:space="preserve">числовых </w:t>
      </w:r>
      <w:r w:rsidRPr="00C6581B">
        <w:t xml:space="preserve">данных ограничивается </w:t>
      </w:r>
      <w:r w:rsidR="00BB6645">
        <w:t xml:space="preserve">размером, ограниченным </w:t>
      </w:r>
      <w:r w:rsidRPr="00C6581B">
        <w:t xml:space="preserve">двойным словом (DD – 4 байта в машинном виде). </w:t>
      </w:r>
    </w:p>
    <w:p w14:paraId="3FE9928A" w14:textId="77777777" w:rsidR="005312CF" w:rsidRPr="00C6581B" w:rsidRDefault="005312CF">
      <w:pPr>
        <w:ind w:firstLine="567"/>
      </w:pPr>
    </w:p>
    <w:p w14:paraId="7EA79D35" w14:textId="77777777" w:rsidR="006B4A1E" w:rsidRPr="00030461" w:rsidRDefault="006B4A1E" w:rsidP="006B4A1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4" w:name="_Toc34209821"/>
      <w:r w:rsidRPr="00030461">
        <w:rPr>
          <w:bCs/>
          <w:iCs/>
          <w:szCs w:val="24"/>
        </w:rPr>
        <w:fldChar w:fldCharType="end"/>
      </w:r>
      <w:r>
        <w:rPr>
          <w:bCs/>
          <w:iCs/>
          <w:szCs w:val="24"/>
        </w:rPr>
        <w:t xml:space="preserve"> </w:t>
      </w:r>
      <w:r w:rsidR="00974270" w:rsidRPr="00974270">
        <w:rPr>
          <w:bCs/>
          <w:iCs/>
          <w:szCs w:val="24"/>
        </w:rPr>
        <w:t xml:space="preserve">9.4 </w:t>
      </w:r>
      <w:r w:rsidRPr="00030461">
        <w:rPr>
          <w:bCs/>
          <w:iCs/>
          <w:szCs w:val="24"/>
        </w:rPr>
        <w:t>До</w:t>
      </w:r>
      <w:r>
        <w:rPr>
          <w:bCs/>
          <w:iCs/>
          <w:szCs w:val="24"/>
        </w:rPr>
        <w:t xml:space="preserve">полнительные требования к ЛР </w:t>
      </w:r>
      <w:r w:rsidRPr="00030461">
        <w:rPr>
          <w:bCs/>
          <w:iCs/>
          <w:szCs w:val="24"/>
        </w:rPr>
        <w:t xml:space="preserve"> </w:t>
      </w:r>
      <w:r w:rsidRPr="00106389">
        <w:rPr>
          <w:bCs/>
          <w:iCs/>
          <w:szCs w:val="24"/>
          <w:u w:val="single"/>
        </w:rPr>
        <w:t>для сильных студентов</w:t>
      </w:r>
      <w:bookmarkEnd w:id="44"/>
    </w:p>
    <w:p w14:paraId="7F46FBBA" w14:textId="77777777" w:rsidR="00106389" w:rsidRDefault="00106389" w:rsidP="00106389">
      <w:pPr>
        <w:ind w:firstLine="567"/>
      </w:pPr>
      <w:r>
        <w:t>Подавить ввод символа конца строки (</w:t>
      </w:r>
      <w:r w:rsidRPr="00106389">
        <w:t>“$”</w:t>
      </w:r>
      <w:r>
        <w:t>)</w:t>
      </w:r>
      <w:r w:rsidRPr="00106389">
        <w:t xml:space="preserve"> </w:t>
      </w:r>
      <w:r>
        <w:t>при вводе строки</w:t>
      </w:r>
      <w:r w:rsidR="00BB6645">
        <w:t xml:space="preserve"> (ввод без эха символов)</w:t>
      </w:r>
      <w:r>
        <w:t xml:space="preserve">. </w:t>
      </w:r>
    </w:p>
    <w:p w14:paraId="613409FA" w14:textId="77777777" w:rsidR="00106389" w:rsidRDefault="00106389" w:rsidP="00106389">
      <w:pPr>
        <w:ind w:firstLine="567"/>
      </w:pPr>
      <w:r>
        <w:rPr>
          <w:rFonts w:ascii="Courier New" w:hAnsi="Courier New" w:cs="Courier New"/>
          <w:b/>
          <w:color w:val="800000"/>
        </w:rPr>
        <w:t xml:space="preserve">АБВ </w:t>
      </w:r>
      <w:r w:rsidRPr="00210128">
        <w:rPr>
          <w:rFonts w:ascii="Courier New" w:hAnsi="Courier New" w:cs="Courier New"/>
          <w:b/>
          <w:color w:val="800000"/>
        </w:rPr>
        <w:t>=</w:t>
      </w:r>
      <w:r>
        <w:rPr>
          <w:rFonts w:ascii="Courier New" w:hAnsi="Courier New" w:cs="Courier New"/>
          <w:b/>
          <w:color w:val="800000"/>
        </w:rPr>
        <w:t xml:space="preserve"> 80 81</w:t>
      </w:r>
      <w:r w:rsidRPr="00210128">
        <w:rPr>
          <w:rFonts w:ascii="Courier New" w:hAnsi="Courier New" w:cs="Courier New"/>
          <w:b/>
          <w:color w:val="800000"/>
        </w:rPr>
        <w:t xml:space="preserve"> </w:t>
      </w:r>
      <w:r>
        <w:rPr>
          <w:rFonts w:ascii="Courier New" w:hAnsi="Courier New" w:cs="Courier New"/>
          <w:b/>
          <w:color w:val="800000"/>
        </w:rPr>
        <w:t>82</w:t>
      </w:r>
      <w:r w:rsidRPr="00C6581B">
        <w:t xml:space="preserve"> </w:t>
      </w:r>
    </w:p>
    <w:p w14:paraId="246F9BF5" w14:textId="77777777" w:rsidR="00E576B8" w:rsidRPr="005312CF" w:rsidRDefault="005312CF">
      <w:pPr>
        <w:ind w:firstLine="567"/>
      </w:pPr>
      <w:r w:rsidRPr="005312CF">
        <w:t xml:space="preserve">Создать отдельную </w:t>
      </w:r>
      <w:r w:rsidRPr="008F7833">
        <w:rPr>
          <w:u w:val="single"/>
        </w:rPr>
        <w:t>универсальную</w:t>
      </w:r>
      <w:r w:rsidRPr="005312CF">
        <w:t xml:space="preserve"> процедуру для </w:t>
      </w:r>
      <w:r>
        <w:t>ввода и перевода в машинный формат числовых данных (</w:t>
      </w:r>
      <w:r w:rsidR="00D11F38">
        <w:t>разных типов</w:t>
      </w:r>
      <w:r w:rsidR="008F7833">
        <w:t xml:space="preserve">: </w:t>
      </w:r>
      <w:r w:rsidR="008F7833" w:rsidRPr="00FF2D1F">
        <w:rPr>
          <w:u w:val="single"/>
        </w:rPr>
        <w:t>десятичных</w:t>
      </w:r>
      <w:r w:rsidR="008F7833">
        <w:t xml:space="preserve">, </w:t>
      </w:r>
      <w:r w:rsidR="008F7833" w:rsidRPr="00FF2D1F">
        <w:rPr>
          <w:u w:val="single"/>
        </w:rPr>
        <w:t>восьмеричных</w:t>
      </w:r>
      <w:r w:rsidR="008F7833">
        <w:t xml:space="preserve"> и </w:t>
      </w:r>
      <w:r w:rsidR="008F7833" w:rsidRPr="00FF2D1F">
        <w:rPr>
          <w:u w:val="single"/>
        </w:rPr>
        <w:t>шестнадцатеричных</w:t>
      </w:r>
      <w:r>
        <w:t xml:space="preserve">) с клавиатуры. В процедуре предусмотреть контроль </w:t>
      </w:r>
      <w:r w:rsidR="008F7833">
        <w:t>размерности вводимых чисел и выдачу диагностических сообщений при ошибках ввода. Процедура должна в стеке принимать параметры настройки и возвращать результат работы.</w:t>
      </w:r>
    </w:p>
    <w:p w14:paraId="68BEBB33" w14:textId="77777777" w:rsidR="00974270" w:rsidRPr="00CB34E3" w:rsidRDefault="00974270" w:rsidP="00974270">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45" w:name="_Toc34209822"/>
      <w:r w:rsidRPr="00CB34E3">
        <w:rPr>
          <w:bCs/>
          <w:iCs/>
          <w:sz w:val="28"/>
          <w:szCs w:val="28"/>
        </w:rPr>
        <w:fldChar w:fldCharType="end"/>
      </w:r>
      <w:r w:rsidRPr="00CB34E3">
        <w:rPr>
          <w:bCs/>
          <w:iCs/>
          <w:sz w:val="28"/>
          <w:szCs w:val="28"/>
        </w:rPr>
        <w:t xml:space="preserve"> </w:t>
      </w:r>
      <w:r w:rsidRPr="00974270">
        <w:rPr>
          <w:bCs/>
          <w:iCs/>
          <w:sz w:val="28"/>
          <w:szCs w:val="28"/>
        </w:rPr>
        <w:t>9</w:t>
      </w:r>
      <w:r>
        <w:rPr>
          <w:bCs/>
          <w:iCs/>
          <w:sz w:val="28"/>
          <w:szCs w:val="28"/>
        </w:rPr>
        <w:t xml:space="preserve">.5 Контролируемые требования по </w:t>
      </w:r>
      <w:r w:rsidR="008A2D88" w:rsidRPr="00BB2080">
        <w:rPr>
          <w:bCs/>
          <w:iCs/>
          <w:sz w:val="28"/>
          <w:szCs w:val="28"/>
        </w:rPr>
        <w:t>5</w:t>
      </w:r>
      <w:r w:rsidRPr="00CB34E3">
        <w:rPr>
          <w:bCs/>
          <w:iCs/>
          <w:sz w:val="28"/>
          <w:szCs w:val="28"/>
        </w:rPr>
        <w:t>-й ЛР</w:t>
      </w:r>
      <w:bookmarkEnd w:id="45"/>
    </w:p>
    <w:p w14:paraId="78209261" w14:textId="77777777" w:rsidR="00974270" w:rsidRPr="009F6E6C" w:rsidRDefault="00974270" w:rsidP="00974270">
      <w:pPr>
        <w:pStyle w:val="ae"/>
        <w:numPr>
          <w:ilvl w:val="0"/>
          <w:numId w:val="38"/>
        </w:numPr>
      </w:pPr>
      <w:r w:rsidRPr="009F6E6C">
        <w:rPr>
          <w:u w:val="single"/>
        </w:rPr>
        <w:lastRenderedPageBreak/>
        <w:t>Русификация</w:t>
      </w:r>
      <w:r w:rsidRPr="009F6E6C">
        <w:t xml:space="preserve"> комментариев (в отладчике) и вывода символов (на экран КС)</w:t>
      </w:r>
    </w:p>
    <w:p w14:paraId="149C80F0" w14:textId="77777777" w:rsidR="00974270" w:rsidRPr="009F6E6C" w:rsidRDefault="00974270" w:rsidP="00974270">
      <w:pPr>
        <w:pStyle w:val="ae"/>
        <w:numPr>
          <w:ilvl w:val="0"/>
          <w:numId w:val="38"/>
        </w:numPr>
      </w:pPr>
      <w:r w:rsidRPr="009F6E6C">
        <w:rPr>
          <w:u w:val="single"/>
        </w:rPr>
        <w:t>Блок-схема</w:t>
      </w:r>
      <w:r w:rsidRPr="009F6E6C">
        <w:t xml:space="preserve"> программы, оформленная по ГОСТ.</w:t>
      </w:r>
    </w:p>
    <w:p w14:paraId="530B27AA" w14:textId="77777777" w:rsidR="00D11F38" w:rsidRPr="009F6E6C" w:rsidRDefault="00D11F38" w:rsidP="00974270">
      <w:pPr>
        <w:pStyle w:val="ae"/>
        <w:numPr>
          <w:ilvl w:val="0"/>
          <w:numId w:val="38"/>
        </w:numPr>
      </w:pPr>
      <w:r w:rsidRPr="009F6E6C">
        <w:t>Использование индексной адресации в массиве.</w:t>
      </w:r>
    </w:p>
    <w:p w14:paraId="6DFD929A" w14:textId="77777777" w:rsidR="00227E8B" w:rsidRPr="009F6E6C" w:rsidRDefault="00C365A5" w:rsidP="00EF371F">
      <w:pPr>
        <w:pStyle w:val="ae"/>
        <w:numPr>
          <w:ilvl w:val="0"/>
          <w:numId w:val="38"/>
        </w:numPr>
      </w:pPr>
      <w:r w:rsidRPr="009F6E6C">
        <w:t xml:space="preserve">Оформление программы </w:t>
      </w:r>
      <w:r w:rsidR="00D11F38" w:rsidRPr="009F6E6C">
        <w:t xml:space="preserve">трех </w:t>
      </w:r>
      <w:r w:rsidR="00D11F38" w:rsidRPr="009F6E6C">
        <w:rPr>
          <w:u w:val="single"/>
        </w:rPr>
        <w:t>сегментов</w:t>
      </w:r>
      <w:r w:rsidR="00D11F38" w:rsidRPr="009F6E6C">
        <w:t xml:space="preserve"> (программы , данных и стека)</w:t>
      </w:r>
      <w:r w:rsidRPr="009F6E6C">
        <w:t xml:space="preserve">. </w:t>
      </w:r>
    </w:p>
    <w:p w14:paraId="33EE02BA" w14:textId="77777777" w:rsidR="00D11F38" w:rsidRPr="009F6E6C" w:rsidRDefault="00D11F38" w:rsidP="00D11F38">
      <w:pPr>
        <w:pStyle w:val="ae"/>
        <w:numPr>
          <w:ilvl w:val="0"/>
          <w:numId w:val="38"/>
        </w:numPr>
      </w:pPr>
      <w:r w:rsidRPr="009F6E6C">
        <w:t xml:space="preserve">Занесение значения </w:t>
      </w:r>
      <w:r w:rsidRPr="009F6E6C">
        <w:rPr>
          <w:u w:val="single"/>
        </w:rPr>
        <w:t>сегментного</w:t>
      </w:r>
      <w:r w:rsidRPr="009F6E6C">
        <w:t xml:space="preserve"> регистра данных</w:t>
      </w:r>
    </w:p>
    <w:p w14:paraId="4CEB58E2" w14:textId="77777777" w:rsidR="005339E3" w:rsidRPr="009F6E6C" w:rsidRDefault="005339E3" w:rsidP="005339E3">
      <w:pPr>
        <w:pStyle w:val="ae"/>
        <w:numPr>
          <w:ilvl w:val="0"/>
          <w:numId w:val="38"/>
        </w:numPr>
      </w:pPr>
      <w:r w:rsidRPr="009F6E6C">
        <w:t xml:space="preserve">Циклы их структура и команда </w:t>
      </w:r>
      <w:r w:rsidRPr="009F6E6C">
        <w:rPr>
          <w:lang w:val="en-US"/>
        </w:rPr>
        <w:t>LOOP</w:t>
      </w:r>
      <w:r w:rsidRPr="009F6E6C">
        <w:t>.</w:t>
      </w:r>
    </w:p>
    <w:p w14:paraId="7BBDC298" w14:textId="77777777" w:rsidR="005339E3" w:rsidRPr="009F6E6C" w:rsidRDefault="005339E3" w:rsidP="005339E3">
      <w:pPr>
        <w:pStyle w:val="ae"/>
        <w:numPr>
          <w:ilvl w:val="0"/>
          <w:numId w:val="38"/>
        </w:numPr>
      </w:pPr>
      <w:r w:rsidRPr="009F6E6C">
        <w:t xml:space="preserve">Оформление и вызов </w:t>
      </w:r>
      <w:r w:rsidRPr="009F6E6C">
        <w:rPr>
          <w:u w:val="single"/>
        </w:rPr>
        <w:t>процедур</w:t>
      </w:r>
      <w:r w:rsidRPr="009F6E6C">
        <w:t xml:space="preserve"> программы (CALL,RET,PROC,ENDP, </w:t>
      </w:r>
      <w:r w:rsidRPr="009F6E6C">
        <w:rPr>
          <w:lang w:val="en-US"/>
        </w:rPr>
        <w:t>XLAT</w:t>
      </w:r>
      <w:r w:rsidRPr="009F6E6C">
        <w:t>)</w:t>
      </w:r>
    </w:p>
    <w:p w14:paraId="39DF4205" w14:textId="77777777" w:rsidR="005339E3" w:rsidRPr="009F6E6C" w:rsidRDefault="005339E3" w:rsidP="005339E3">
      <w:pPr>
        <w:pStyle w:val="ae"/>
        <w:numPr>
          <w:ilvl w:val="0"/>
          <w:numId w:val="38"/>
        </w:numPr>
      </w:pPr>
      <w:r w:rsidRPr="009F6E6C">
        <w:t xml:space="preserve">Процедуры </w:t>
      </w:r>
      <w:r w:rsidRPr="009F6E6C">
        <w:rPr>
          <w:u w:val="single"/>
        </w:rPr>
        <w:t>ввода, вывода</w:t>
      </w:r>
      <w:r w:rsidRPr="009F6E6C">
        <w:t xml:space="preserve"> </w:t>
      </w:r>
      <w:r w:rsidRPr="009F6E6C">
        <w:rPr>
          <w:u w:val="single"/>
        </w:rPr>
        <w:t xml:space="preserve">и очистки </w:t>
      </w:r>
      <w:r w:rsidRPr="009F6E6C">
        <w:t xml:space="preserve">(PUTCH, CLRF GETCH, </w:t>
      </w:r>
      <w:r w:rsidRPr="009F6E6C">
        <w:rPr>
          <w:lang w:val="en-US"/>
        </w:rPr>
        <w:t>CLSSCR</w:t>
      </w:r>
      <w:r w:rsidRPr="009F6E6C">
        <w:t>).</w:t>
      </w:r>
    </w:p>
    <w:p w14:paraId="44F49CF2" w14:textId="77777777" w:rsidR="00247CD2" w:rsidRPr="009F6E6C" w:rsidRDefault="00247CD2" w:rsidP="00974270">
      <w:pPr>
        <w:pStyle w:val="ae"/>
        <w:numPr>
          <w:ilvl w:val="0"/>
          <w:numId w:val="38"/>
        </w:numPr>
      </w:pPr>
      <w:r w:rsidRPr="009F6E6C">
        <w:t xml:space="preserve">Описание и использование </w:t>
      </w:r>
      <w:r w:rsidRPr="009F6E6C">
        <w:rPr>
          <w:u w:val="single"/>
        </w:rPr>
        <w:t>байтового</w:t>
      </w:r>
      <w:r w:rsidRPr="009F6E6C">
        <w:t xml:space="preserve"> массива</w:t>
      </w:r>
      <w:r w:rsidR="00D11F38" w:rsidRPr="009F6E6C">
        <w:t xml:space="preserve"> или стека</w:t>
      </w:r>
      <w:r w:rsidR="00D75499" w:rsidRPr="009F6E6C">
        <w:t xml:space="preserve"> для </w:t>
      </w:r>
      <w:r w:rsidR="00D75499" w:rsidRPr="009F6E6C">
        <w:rPr>
          <w:u w:val="single"/>
        </w:rPr>
        <w:t>буферизации</w:t>
      </w:r>
      <w:r w:rsidR="00D75499" w:rsidRPr="009F6E6C">
        <w:t xml:space="preserve"> символов</w:t>
      </w:r>
      <w:r w:rsidRPr="009F6E6C">
        <w:t>.</w:t>
      </w:r>
    </w:p>
    <w:p w14:paraId="7735D5AA" w14:textId="77777777" w:rsidR="00247CD2" w:rsidRPr="009F6E6C" w:rsidRDefault="00247CD2" w:rsidP="00974270">
      <w:pPr>
        <w:pStyle w:val="ae"/>
        <w:numPr>
          <w:ilvl w:val="0"/>
          <w:numId w:val="38"/>
        </w:numPr>
      </w:pPr>
      <w:r w:rsidRPr="009F6E6C">
        <w:t xml:space="preserve">Использование вложенных циклов с командой </w:t>
      </w:r>
      <w:r w:rsidRPr="009F6E6C">
        <w:rPr>
          <w:lang w:val="en-US"/>
        </w:rPr>
        <w:t>LOOP</w:t>
      </w:r>
      <w:r w:rsidR="00D75499" w:rsidRPr="009F6E6C">
        <w:t xml:space="preserve"> (повторный ввод строк)</w:t>
      </w:r>
      <w:r w:rsidRPr="009F6E6C">
        <w:t>.</w:t>
      </w:r>
    </w:p>
    <w:p w14:paraId="6752CE38" w14:textId="77777777" w:rsidR="005339E3" w:rsidRPr="009F6E6C" w:rsidRDefault="005339E3" w:rsidP="00974270">
      <w:pPr>
        <w:pStyle w:val="ae"/>
        <w:numPr>
          <w:ilvl w:val="0"/>
          <w:numId w:val="38"/>
        </w:numPr>
      </w:pPr>
      <w:r w:rsidRPr="009F6E6C">
        <w:t xml:space="preserve">Выделение в программе </w:t>
      </w:r>
      <w:r w:rsidR="009F6E6C" w:rsidRPr="009F6E6C">
        <w:t xml:space="preserve">*. СОМ </w:t>
      </w:r>
      <w:r w:rsidRPr="009F6E6C">
        <w:t xml:space="preserve">области для </w:t>
      </w:r>
      <w:r w:rsidRPr="009F6E6C">
        <w:rPr>
          <w:lang w:val="en-US"/>
        </w:rPr>
        <w:t>PSP</w:t>
      </w:r>
      <w:r w:rsidRPr="009F6E6C">
        <w:t>.</w:t>
      </w:r>
      <w:r w:rsidR="009F6E6C" w:rsidRPr="009F6E6C">
        <w:t xml:space="preserve"> Доступ к области </w:t>
      </w:r>
      <w:r w:rsidR="009F6E6C" w:rsidRPr="009F6E6C">
        <w:rPr>
          <w:lang w:val="en-US"/>
        </w:rPr>
        <w:t>PSP</w:t>
      </w:r>
      <w:r w:rsidR="009F6E6C" w:rsidRPr="009F6E6C">
        <w:t xml:space="preserve"> из *.ЕХЕ программ.</w:t>
      </w:r>
    </w:p>
    <w:p w14:paraId="6EBE3719" w14:textId="77777777" w:rsidR="005339E3" w:rsidRPr="009F6E6C" w:rsidRDefault="005339E3" w:rsidP="00974270">
      <w:pPr>
        <w:pStyle w:val="ae"/>
        <w:numPr>
          <w:ilvl w:val="0"/>
          <w:numId w:val="38"/>
        </w:numPr>
      </w:pPr>
      <w:r w:rsidRPr="009F6E6C">
        <w:t xml:space="preserve">Перевод в шестнадцатеричный формат (процедура </w:t>
      </w:r>
      <w:r w:rsidRPr="009F6E6C">
        <w:rPr>
          <w:lang w:val="en-US"/>
        </w:rPr>
        <w:t>HEX</w:t>
      </w:r>
      <w:r w:rsidRPr="009F6E6C">
        <w:t>).</w:t>
      </w:r>
    </w:p>
    <w:p w14:paraId="1254A47C" w14:textId="77777777" w:rsidR="00974270" w:rsidRPr="009F6E6C" w:rsidRDefault="00974270" w:rsidP="00974270">
      <w:pPr>
        <w:pStyle w:val="ae"/>
        <w:numPr>
          <w:ilvl w:val="0"/>
          <w:numId w:val="38"/>
        </w:numPr>
      </w:pPr>
      <w:r w:rsidRPr="009F6E6C">
        <w:t xml:space="preserve">Распечатка </w:t>
      </w:r>
      <w:r w:rsidRPr="009F6E6C">
        <w:rPr>
          <w:u w:val="single"/>
        </w:rPr>
        <w:t>результатов</w:t>
      </w:r>
      <w:r w:rsidRPr="009F6E6C">
        <w:t xml:space="preserve"> работы программы без скриншотов и без ручного набора вывода!!!</w:t>
      </w:r>
    </w:p>
    <w:p w14:paraId="5436D9D3" w14:textId="77777777" w:rsidR="00BB6645" w:rsidRPr="009F6E6C" w:rsidRDefault="00BB6645" w:rsidP="00974270">
      <w:pPr>
        <w:pStyle w:val="ae"/>
        <w:numPr>
          <w:ilvl w:val="0"/>
          <w:numId w:val="38"/>
        </w:numPr>
      </w:pPr>
      <w:r w:rsidRPr="009F6E6C">
        <w:t>При разработке с дополнительными требованиями их контроль (</w:t>
      </w:r>
      <w:r w:rsidR="00D618D3">
        <w:t xml:space="preserve">, стек, СОМ, </w:t>
      </w:r>
      <w:r w:rsidR="009F6E6C" w:rsidRPr="009F6E6C">
        <w:t>циклы,</w:t>
      </w:r>
      <w:r w:rsidRPr="009F6E6C">
        <w:t xml:space="preserve"> и т.д.)</w:t>
      </w:r>
    </w:p>
    <w:p w14:paraId="574F5702" w14:textId="77777777" w:rsidR="00974270" w:rsidRPr="00974270" w:rsidRDefault="00974270">
      <w:pPr>
        <w:ind w:firstLine="567"/>
        <w:rPr>
          <w:b/>
          <w:u w:val="single"/>
        </w:rPr>
      </w:pPr>
    </w:p>
    <w:p w14:paraId="19C9BC06" w14:textId="77777777" w:rsidR="006B4A1E" w:rsidRPr="00412A52" w:rsidRDefault="006B4A1E" w:rsidP="006B4A1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6" w:name="_Toc34209823"/>
      <w:r w:rsidRPr="00030461">
        <w:rPr>
          <w:bCs/>
          <w:iCs/>
          <w:szCs w:val="24"/>
        </w:rPr>
        <w:fldChar w:fldCharType="end"/>
      </w:r>
      <w:r>
        <w:rPr>
          <w:bCs/>
          <w:iCs/>
          <w:szCs w:val="24"/>
        </w:rPr>
        <w:t xml:space="preserve"> </w:t>
      </w:r>
      <w:r w:rsidR="00974270" w:rsidRPr="00974270">
        <w:rPr>
          <w:bCs/>
          <w:iCs/>
          <w:szCs w:val="24"/>
        </w:rPr>
        <w:t>9.</w:t>
      </w:r>
      <w:r w:rsidR="00974270" w:rsidRPr="00BB2080">
        <w:rPr>
          <w:bCs/>
          <w:iCs/>
          <w:szCs w:val="24"/>
        </w:rPr>
        <w:t>6</w:t>
      </w:r>
      <w:r w:rsidR="00974270" w:rsidRPr="00974270">
        <w:rPr>
          <w:bCs/>
          <w:iCs/>
          <w:szCs w:val="24"/>
        </w:rPr>
        <w:t xml:space="preserve"> </w:t>
      </w:r>
      <w:r>
        <w:rPr>
          <w:bCs/>
          <w:iCs/>
          <w:szCs w:val="24"/>
        </w:rPr>
        <w:t>Контрольные вопросы по 5-й ЛР</w:t>
      </w:r>
      <w:bookmarkEnd w:id="46"/>
    </w:p>
    <w:p w14:paraId="6B3EF2EA" w14:textId="77777777" w:rsidR="006B4A1E" w:rsidRDefault="006B4A1E" w:rsidP="006B4A1E"/>
    <w:p w14:paraId="68F9F8CF" w14:textId="77777777" w:rsidR="00B50C2B" w:rsidRPr="00C6581B" w:rsidRDefault="00B50C2B">
      <w:pPr>
        <w:numPr>
          <w:ilvl w:val="0"/>
          <w:numId w:val="16"/>
        </w:numPr>
      </w:pPr>
      <w:r w:rsidRPr="00C6581B">
        <w:t>"Для чего нужна данная команда?". Для строки листинга указанной преподавателем?</w:t>
      </w:r>
    </w:p>
    <w:p w14:paraId="58CB1C80" w14:textId="77777777" w:rsidR="00B50C2B" w:rsidRPr="00C6581B" w:rsidRDefault="00B50C2B">
      <w:pPr>
        <w:numPr>
          <w:ilvl w:val="0"/>
          <w:numId w:val="16"/>
        </w:numPr>
      </w:pPr>
      <w:r w:rsidRPr="00C6581B">
        <w:t>Какие разновидности команды XLAT Вы знаете, и чем они отличаются?</w:t>
      </w:r>
    </w:p>
    <w:p w14:paraId="03114BA5" w14:textId="77777777" w:rsidR="00B50C2B" w:rsidRPr="00C6581B" w:rsidRDefault="00B50C2B">
      <w:pPr>
        <w:numPr>
          <w:ilvl w:val="0"/>
          <w:numId w:val="16"/>
        </w:numPr>
      </w:pPr>
      <w:r w:rsidRPr="00C6581B">
        <w:t>Как организовать ожидание ввода символа в Ассемблере?</w:t>
      </w:r>
    </w:p>
    <w:p w14:paraId="498FB70F" w14:textId="77777777" w:rsidR="00A773FF" w:rsidRPr="00C6581B" w:rsidRDefault="00A773FF">
      <w:pPr>
        <w:numPr>
          <w:ilvl w:val="0"/>
          <w:numId w:val="16"/>
        </w:numPr>
      </w:pPr>
      <w:r w:rsidRPr="00C6581B">
        <w:t>Какие системы счисления Вы знаете?</w:t>
      </w:r>
    </w:p>
    <w:p w14:paraId="296E842F" w14:textId="77777777" w:rsidR="00A773FF" w:rsidRPr="00C6581B" w:rsidRDefault="00A773FF">
      <w:pPr>
        <w:numPr>
          <w:ilvl w:val="0"/>
          <w:numId w:val="16"/>
        </w:numPr>
      </w:pPr>
      <w:r w:rsidRPr="00C6581B">
        <w:t>В чем отличие символьного и шестнадцатеричного представления в ОП</w:t>
      </w:r>
      <w:r w:rsidR="00DA720D" w:rsidRPr="00C6581B">
        <w:t>?</w:t>
      </w:r>
    </w:p>
    <w:p w14:paraId="0FD1BF5E" w14:textId="77777777" w:rsidR="00B50C2B" w:rsidRPr="00C6581B" w:rsidRDefault="00B50C2B">
      <w:pPr>
        <w:numPr>
          <w:ilvl w:val="0"/>
          <w:numId w:val="16"/>
        </w:numPr>
      </w:pPr>
      <w:r w:rsidRPr="00C6581B">
        <w:t>Можно ли в процедуру Ассемблера передать параметры при ее вызове и как?</w:t>
      </w:r>
    </w:p>
    <w:p w14:paraId="7CA726C7" w14:textId="77777777" w:rsidR="00B50C2B" w:rsidRPr="00C6581B" w:rsidRDefault="00B50C2B">
      <w:pPr>
        <w:numPr>
          <w:ilvl w:val="0"/>
          <w:numId w:val="16"/>
        </w:numPr>
      </w:pPr>
      <w:r w:rsidRPr="00C6581B">
        <w:t>Что такое стек и для чего он нужен?</w:t>
      </w:r>
    </w:p>
    <w:p w14:paraId="338791E3" w14:textId="77777777" w:rsidR="00B50C2B" w:rsidRPr="00C6581B" w:rsidRDefault="00B50C2B">
      <w:pPr>
        <w:numPr>
          <w:ilvl w:val="0"/>
          <w:numId w:val="16"/>
        </w:numPr>
      </w:pPr>
      <w:r w:rsidRPr="00C6581B">
        <w:t xml:space="preserve">В каких командах Ассемблера </w:t>
      </w:r>
      <w:r w:rsidRPr="00C6581B">
        <w:rPr>
          <w:u w:val="single"/>
        </w:rPr>
        <w:t>неявно</w:t>
      </w:r>
      <w:r w:rsidRPr="00C6581B">
        <w:t xml:space="preserve"> используется стек?</w:t>
      </w:r>
    </w:p>
    <w:p w14:paraId="72F47306" w14:textId="77777777" w:rsidR="00DA720D" w:rsidRPr="00C6581B" w:rsidRDefault="00DA720D" w:rsidP="00DA720D">
      <w:pPr>
        <w:numPr>
          <w:ilvl w:val="0"/>
          <w:numId w:val="16"/>
        </w:numPr>
      </w:pPr>
      <w:r w:rsidRPr="00C6581B">
        <w:t>Поясните по листингу работу команды CMP?</w:t>
      </w:r>
    </w:p>
    <w:p w14:paraId="26EDAAE9" w14:textId="77777777" w:rsidR="00DA720D" w:rsidRDefault="00DA720D" w:rsidP="00DA720D">
      <w:pPr>
        <w:numPr>
          <w:ilvl w:val="0"/>
          <w:numId w:val="16"/>
        </w:numPr>
      </w:pPr>
      <w:r w:rsidRPr="00C6581B">
        <w:t>Поясните по листингу работу команды условного перехода - JE/JNE?</w:t>
      </w:r>
    </w:p>
    <w:p w14:paraId="06C27EB2" w14:textId="77777777" w:rsidR="008F7833" w:rsidRPr="00C6581B" w:rsidRDefault="008F7833" w:rsidP="00DA720D">
      <w:pPr>
        <w:numPr>
          <w:ilvl w:val="0"/>
          <w:numId w:val="16"/>
        </w:numPr>
      </w:pPr>
      <w:r>
        <w:t>Как работает команда LOOP?</w:t>
      </w:r>
    </w:p>
    <w:p w14:paraId="6E83222B" w14:textId="77777777" w:rsidR="00A773FF" w:rsidRPr="00C6581B" w:rsidRDefault="00A773FF">
      <w:pPr>
        <w:numPr>
          <w:ilvl w:val="0"/>
          <w:numId w:val="16"/>
        </w:numPr>
      </w:pPr>
      <w:r w:rsidRPr="00C6581B">
        <w:t>Какие регистры неявно используются в команде LOOP?</w:t>
      </w:r>
    </w:p>
    <w:p w14:paraId="37C2AB9B" w14:textId="77777777" w:rsidR="00B50C2B" w:rsidRPr="00C6581B" w:rsidRDefault="00B50C2B">
      <w:pPr>
        <w:numPr>
          <w:ilvl w:val="0"/>
          <w:numId w:val="16"/>
        </w:numPr>
      </w:pPr>
      <w:r w:rsidRPr="00C6581B">
        <w:t>Поясните по листингу работу команды LOOP?</w:t>
      </w:r>
    </w:p>
    <w:p w14:paraId="423E2702" w14:textId="77777777" w:rsidR="00B50C2B" w:rsidRDefault="00B50C2B">
      <w:pPr>
        <w:numPr>
          <w:ilvl w:val="0"/>
          <w:numId w:val="16"/>
        </w:numPr>
      </w:pPr>
      <w:r w:rsidRPr="00C6581B">
        <w:t>Поясните по листингу шестнадцатеричное представление указанной команды</w:t>
      </w:r>
      <w:r w:rsidR="00A773FF" w:rsidRPr="00C6581B">
        <w:t xml:space="preserve"> (в левой части листинга Ассемблера программы)</w:t>
      </w:r>
      <w:r w:rsidRPr="00C6581B">
        <w:t>?</w:t>
      </w:r>
    </w:p>
    <w:p w14:paraId="656B5F6D" w14:textId="77777777" w:rsidR="008F7833" w:rsidRPr="00C6581B" w:rsidRDefault="008F7833">
      <w:pPr>
        <w:numPr>
          <w:ilvl w:val="0"/>
          <w:numId w:val="16"/>
        </w:numPr>
      </w:pPr>
      <w:r>
        <w:t>Как организовать вложенный цикл?</w:t>
      </w:r>
    </w:p>
    <w:p w14:paraId="6338C16C" w14:textId="77777777" w:rsidR="00B50C2B" w:rsidRPr="00C6581B" w:rsidRDefault="00B50C2B">
      <w:pPr>
        <w:numPr>
          <w:ilvl w:val="0"/>
          <w:numId w:val="16"/>
        </w:numPr>
      </w:pPr>
      <w:r w:rsidRPr="00C6581B">
        <w:t xml:space="preserve">Как по листингу определить размер программы в </w:t>
      </w:r>
      <w:r w:rsidR="00A773FF" w:rsidRPr="00C6581B">
        <w:t>оперативной памяти (ОП)</w:t>
      </w:r>
      <w:r w:rsidRPr="00C6581B">
        <w:t>?</w:t>
      </w:r>
    </w:p>
    <w:p w14:paraId="13612A7F" w14:textId="77777777" w:rsidR="00B50C2B" w:rsidRPr="00C6581B" w:rsidRDefault="00B50C2B">
      <w:pPr>
        <w:numPr>
          <w:ilvl w:val="0"/>
          <w:numId w:val="16"/>
        </w:numPr>
      </w:pPr>
      <w:r w:rsidRPr="00C6581B">
        <w:t>Как по листингу определить длину фрагмента программы, указанного преподавателем?</w:t>
      </w:r>
    </w:p>
    <w:p w14:paraId="11A810F2" w14:textId="77777777" w:rsidR="00B50C2B" w:rsidRPr="00C6581B" w:rsidRDefault="00B50C2B">
      <w:pPr>
        <w:numPr>
          <w:ilvl w:val="0"/>
          <w:numId w:val="16"/>
        </w:numPr>
      </w:pPr>
      <w:r w:rsidRPr="00C6581B">
        <w:lastRenderedPageBreak/>
        <w:t>Расшифруйте по листингу формат команды, указанной преподавателем?</w:t>
      </w:r>
    </w:p>
    <w:p w14:paraId="779EE056" w14:textId="77777777" w:rsidR="00B50C2B" w:rsidRPr="00C6581B" w:rsidRDefault="00B50C2B">
      <w:pPr>
        <w:numPr>
          <w:ilvl w:val="0"/>
          <w:numId w:val="16"/>
        </w:numPr>
      </w:pPr>
      <w:r w:rsidRPr="00C6581B">
        <w:t>Чем отличаются *.COM и *.EXE исполнимые файлы</w:t>
      </w:r>
      <w:r w:rsidR="00A773FF" w:rsidRPr="00C6581B">
        <w:t>,</w:t>
      </w:r>
      <w:r w:rsidRPr="00C6581B">
        <w:t xml:space="preserve"> построенные Ассемблером?</w:t>
      </w:r>
    </w:p>
    <w:p w14:paraId="25114DF0" w14:textId="77777777" w:rsidR="00B50C2B" w:rsidRPr="00C6581B" w:rsidRDefault="00B50C2B">
      <w:pPr>
        <w:numPr>
          <w:ilvl w:val="0"/>
          <w:numId w:val="16"/>
        </w:numPr>
      </w:pPr>
      <w:r w:rsidRPr="00C6581B">
        <w:t>Как можно в программе ассемблера организовать ветвление?</w:t>
      </w:r>
    </w:p>
    <w:p w14:paraId="23E7AC0F" w14:textId="77777777" w:rsidR="00B50C2B" w:rsidRPr="00C6581B" w:rsidRDefault="00B50C2B">
      <w:pPr>
        <w:numPr>
          <w:ilvl w:val="0"/>
          <w:numId w:val="16"/>
        </w:numPr>
      </w:pPr>
      <w:r w:rsidRPr="00C6581B">
        <w:t>Поясните команды условного и безусловного перехода в программе.</w:t>
      </w:r>
    </w:p>
    <w:p w14:paraId="09C073F3" w14:textId="77777777" w:rsidR="00DA720D" w:rsidRPr="00C6581B" w:rsidRDefault="00DA720D">
      <w:pPr>
        <w:numPr>
          <w:ilvl w:val="0"/>
          <w:numId w:val="16"/>
        </w:numPr>
      </w:pPr>
      <w:r w:rsidRPr="00C6581B">
        <w:t>Какие команды сравнения Вы знаете?</w:t>
      </w:r>
    </w:p>
    <w:p w14:paraId="372CE31B" w14:textId="77777777" w:rsidR="00DA720D" w:rsidRDefault="00DA720D">
      <w:pPr>
        <w:numPr>
          <w:ilvl w:val="0"/>
          <w:numId w:val="16"/>
        </w:numPr>
      </w:pPr>
      <w:r w:rsidRPr="00C6581B">
        <w:t>Какие команды условного перехода Вы знаете?</w:t>
      </w:r>
    </w:p>
    <w:p w14:paraId="501154A1" w14:textId="77777777" w:rsidR="00106389" w:rsidRDefault="00106389">
      <w:pPr>
        <w:numPr>
          <w:ilvl w:val="0"/>
          <w:numId w:val="16"/>
        </w:numPr>
      </w:pPr>
      <w:r>
        <w:t>Как выполнить ввод символа с клавиатуры без отображения его в окне командной строки</w:t>
      </w:r>
      <w:r w:rsidRPr="00106389">
        <w:t>?</w:t>
      </w:r>
    </w:p>
    <w:p w14:paraId="43E88BD1" w14:textId="77777777" w:rsidR="00334F6F" w:rsidRDefault="00334F6F" w:rsidP="00334F6F"/>
    <w:p w14:paraId="4B4896E9" w14:textId="77777777" w:rsidR="00334F6F" w:rsidRPr="00B57D2E"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7" w:name="_Toc34209824"/>
      <w:r w:rsidRPr="00030461">
        <w:rPr>
          <w:bCs/>
          <w:iCs/>
          <w:szCs w:val="24"/>
        </w:rPr>
        <w:fldChar w:fldCharType="end"/>
      </w:r>
      <w:r>
        <w:rPr>
          <w:bCs/>
          <w:iCs/>
          <w:szCs w:val="24"/>
        </w:rPr>
        <w:t xml:space="preserve"> </w:t>
      </w:r>
      <w:r w:rsidR="00974270" w:rsidRPr="00974270">
        <w:rPr>
          <w:bCs/>
          <w:iCs/>
          <w:szCs w:val="24"/>
        </w:rPr>
        <w:t xml:space="preserve">9.7 </w:t>
      </w:r>
      <w:r>
        <w:rPr>
          <w:bCs/>
          <w:iCs/>
          <w:szCs w:val="24"/>
        </w:rPr>
        <w:t>Требования к оформлению отчета по ЛР №5</w:t>
      </w:r>
      <w:bookmarkEnd w:id="47"/>
    </w:p>
    <w:p w14:paraId="3AD23526" w14:textId="77777777" w:rsidR="00334F6F" w:rsidRDefault="00334F6F" w:rsidP="00334F6F">
      <w:pPr>
        <w:ind w:firstLine="567"/>
      </w:pPr>
    </w:p>
    <w:p w14:paraId="2D4DB7BD" w14:textId="77777777" w:rsidR="00334F6F" w:rsidRDefault="0016710B" w:rsidP="00334F6F">
      <w:pPr>
        <w:ind w:firstLine="567"/>
      </w:pPr>
      <w:r>
        <w:t>Отчет по ЛР № 5</w:t>
      </w:r>
      <w:r w:rsidR="00334F6F">
        <w:t xml:space="preserve"> должен содержать</w:t>
      </w:r>
      <w:r w:rsidR="00106389">
        <w:t xml:space="preserve"> (см. в конце данных МУ)</w:t>
      </w:r>
      <w:r w:rsidR="00334F6F">
        <w:t>:</w:t>
      </w:r>
    </w:p>
    <w:p w14:paraId="198EABB3" w14:textId="77777777" w:rsidR="00334F6F" w:rsidRPr="00C6581B" w:rsidRDefault="00334F6F" w:rsidP="00334F6F">
      <w:pPr>
        <w:numPr>
          <w:ilvl w:val="0"/>
          <w:numId w:val="25"/>
        </w:numPr>
        <w:tabs>
          <w:tab w:val="clear" w:pos="1052"/>
          <w:tab w:val="num" w:pos="-1701"/>
        </w:tabs>
        <w:ind w:left="993" w:hanging="369"/>
      </w:pPr>
      <w:r w:rsidRPr="00C6581B">
        <w:t>Титульный лист (Смотри образец ниже в конце этого документа).</w:t>
      </w:r>
    </w:p>
    <w:p w14:paraId="115DA3EF" w14:textId="77777777" w:rsidR="00334F6F" w:rsidRPr="00C6581B" w:rsidRDefault="00334F6F" w:rsidP="00334F6F">
      <w:pPr>
        <w:numPr>
          <w:ilvl w:val="0"/>
          <w:numId w:val="25"/>
        </w:numPr>
        <w:tabs>
          <w:tab w:val="clear" w:pos="1052"/>
          <w:tab w:val="num" w:pos="-1701"/>
        </w:tabs>
        <w:ind w:left="993" w:hanging="369"/>
      </w:pPr>
      <w:r w:rsidRPr="0042739B">
        <w:rPr>
          <w:u w:val="single"/>
        </w:rPr>
        <w:t>Кратко</w:t>
      </w:r>
      <w:r w:rsidRPr="00C6581B">
        <w:t xml:space="preserve"> </w:t>
      </w:r>
      <w:r>
        <w:t>–</w:t>
      </w:r>
      <w:r w:rsidRPr="00C6581B">
        <w:t xml:space="preserve"> </w:t>
      </w:r>
      <w:r>
        <w:t>Цель и з</w:t>
      </w:r>
      <w:r w:rsidRPr="00C6581B">
        <w:t>адание на ЛР.</w:t>
      </w:r>
    </w:p>
    <w:p w14:paraId="5066BA40" w14:textId="77777777" w:rsidR="00334F6F" w:rsidRPr="00C6581B" w:rsidRDefault="00334F6F" w:rsidP="00334F6F">
      <w:pPr>
        <w:numPr>
          <w:ilvl w:val="0"/>
          <w:numId w:val="25"/>
        </w:numPr>
        <w:tabs>
          <w:tab w:val="clear" w:pos="1052"/>
          <w:tab w:val="num" w:pos="-1701"/>
        </w:tabs>
        <w:ind w:left="993" w:hanging="369"/>
      </w:pPr>
      <w:r w:rsidRPr="00C6581B">
        <w:t>П</w:t>
      </w:r>
      <w:r>
        <w:t>ривести п</w:t>
      </w:r>
      <w:r w:rsidRPr="00C6581B">
        <w:t xml:space="preserve">еречень </w:t>
      </w:r>
      <w:r w:rsidRPr="00C6581B">
        <w:rPr>
          <w:u w:val="single"/>
        </w:rPr>
        <w:t>собственных</w:t>
      </w:r>
      <w:r w:rsidRPr="00C6581B">
        <w:t xml:space="preserve"> ошибок</w:t>
      </w:r>
      <w:r>
        <w:t>.</w:t>
      </w:r>
    </w:p>
    <w:p w14:paraId="10040C75" w14:textId="77777777" w:rsidR="00334F6F" w:rsidRDefault="00334F6F" w:rsidP="00334F6F">
      <w:pPr>
        <w:numPr>
          <w:ilvl w:val="0"/>
          <w:numId w:val="25"/>
        </w:numPr>
        <w:tabs>
          <w:tab w:val="clear" w:pos="1052"/>
          <w:tab w:val="num" w:pos="-1701"/>
        </w:tabs>
        <w:ind w:left="993" w:hanging="369"/>
      </w:pPr>
      <w:r w:rsidRPr="00C6581B">
        <w:rPr>
          <w:u w:val="single"/>
        </w:rPr>
        <w:t>Блок-схема</w:t>
      </w:r>
      <w:r w:rsidRPr="00C6581B">
        <w:t xml:space="preserve"> алгоритма программы</w:t>
      </w:r>
      <w:r>
        <w:t>.</w:t>
      </w:r>
      <w:r w:rsidRPr="00C6581B">
        <w:t xml:space="preserve"> </w:t>
      </w:r>
    </w:p>
    <w:p w14:paraId="065EAADE" w14:textId="77777777" w:rsidR="00334F6F" w:rsidRDefault="00334F6F" w:rsidP="00334F6F">
      <w:pPr>
        <w:numPr>
          <w:ilvl w:val="0"/>
          <w:numId w:val="25"/>
        </w:numPr>
        <w:tabs>
          <w:tab w:val="clear" w:pos="1052"/>
          <w:tab w:val="num" w:pos="-1701"/>
        </w:tabs>
        <w:ind w:left="993" w:hanging="369"/>
      </w:pPr>
      <w:r w:rsidRPr="00766082">
        <w:rPr>
          <w:u w:val="single"/>
        </w:rPr>
        <w:t>Распечатка</w:t>
      </w:r>
      <w:r w:rsidRPr="00C6581B">
        <w:t xml:space="preserve"> листинга программы в формате </w:t>
      </w:r>
      <w:r w:rsidRPr="00C6581B">
        <w:rPr>
          <w:u w:val="single"/>
        </w:rPr>
        <w:t>Ассемблера</w:t>
      </w:r>
      <w:r w:rsidRPr="00C6581B">
        <w:t xml:space="preserve"> (.LST).</w:t>
      </w:r>
    </w:p>
    <w:p w14:paraId="78CDA943" w14:textId="77777777" w:rsidR="00334F6F" w:rsidRDefault="00334F6F" w:rsidP="00334F6F">
      <w:pPr>
        <w:numPr>
          <w:ilvl w:val="0"/>
          <w:numId w:val="25"/>
        </w:numPr>
        <w:tabs>
          <w:tab w:val="clear" w:pos="1052"/>
          <w:tab w:val="num" w:pos="-1701"/>
        </w:tabs>
        <w:ind w:left="993" w:hanging="369"/>
      </w:pPr>
      <w:r w:rsidRPr="00C6581B">
        <w:t xml:space="preserve">Распечатка </w:t>
      </w:r>
      <w:r w:rsidRPr="00C6581B">
        <w:rPr>
          <w:u w:val="single"/>
        </w:rPr>
        <w:t>результатов</w:t>
      </w:r>
      <w:r w:rsidRPr="00C6581B">
        <w:t xml:space="preserve"> работы программы. </w:t>
      </w:r>
    </w:p>
    <w:p w14:paraId="04E36C66" w14:textId="77777777" w:rsidR="00334F6F" w:rsidRDefault="00334F6F" w:rsidP="00334F6F">
      <w:pPr>
        <w:ind w:firstLine="567"/>
      </w:pPr>
    </w:p>
    <w:p w14:paraId="23C23EAD" w14:textId="77777777" w:rsidR="00334F6F" w:rsidRDefault="00334F6F" w:rsidP="00334F6F">
      <w:pPr>
        <w:ind w:firstLine="567"/>
      </w:pPr>
      <w:r w:rsidRPr="00766082">
        <w:t>Более детальные требования к оформлению отчетов для всех лабораторных работ по</w:t>
      </w:r>
      <w:r>
        <w:t xml:space="preserve"> Ассемблеру рассмотрены ниже. </w:t>
      </w:r>
    </w:p>
    <w:p w14:paraId="6DEB4079" w14:textId="77777777" w:rsidR="00334F6F" w:rsidRPr="00C6581B" w:rsidRDefault="00334F6F" w:rsidP="00334F6F"/>
    <w:p w14:paraId="751542B0" w14:textId="77777777" w:rsidR="00B50C2B" w:rsidRPr="00C6581B" w:rsidRDefault="00B50C2B"/>
    <w:p w14:paraId="4BAC46F5" w14:textId="77777777" w:rsidR="00B50C2B" w:rsidRPr="00C6581B" w:rsidRDefault="00E576B8">
      <w:pPr>
        <w:ind w:firstLine="567"/>
      </w:pPr>
      <w:r w:rsidRPr="00C6581B">
        <w:br w:type="page"/>
      </w:r>
    </w:p>
    <w:p w14:paraId="2B2B09EF" w14:textId="1DECAB45" w:rsidR="00B50C2B" w:rsidRPr="00334F6F" w:rsidRDefault="00334F6F" w:rsidP="00A64DBE">
      <w:pPr>
        <w:pStyle w:val="1"/>
      </w:pPr>
      <w:r w:rsidRPr="00766082">
        <w:lastRenderedPageBreak/>
        <w:fldChar w:fldCharType="begin"/>
      </w:r>
      <w:r w:rsidRPr="00766082">
        <w:instrText xml:space="preserve"> AUTONUMLGL  </w:instrText>
      </w:r>
      <w:bookmarkStart w:id="48" w:name="_Toc34209825"/>
      <w:r w:rsidRPr="00766082">
        <w:fldChar w:fldCharType="end"/>
      </w:r>
      <w:r w:rsidRPr="00766082">
        <w:t xml:space="preserve"> </w:t>
      </w:r>
      <w:r w:rsidR="00D618D3">
        <w:t xml:space="preserve">10 </w:t>
      </w:r>
      <w:r w:rsidR="00B50C2B" w:rsidRPr="00334F6F">
        <w:t xml:space="preserve">Лабораторная работа № 6. (Ввод и распечатка параметров </w:t>
      </w:r>
      <w:proofErr w:type="spellStart"/>
      <w:r w:rsidR="00FE0142">
        <w:t>к.с</w:t>
      </w:r>
      <w:proofErr w:type="spellEnd"/>
      <w:r w:rsidR="00FE0142">
        <w:t>.</w:t>
      </w:r>
      <w:r w:rsidR="00B50C2B" w:rsidRPr="00334F6F">
        <w:t>)</w:t>
      </w:r>
      <w:r w:rsidR="006C39FC" w:rsidRPr="00334F6F">
        <w:t xml:space="preserve"> </w:t>
      </w:r>
      <w:r w:rsidR="00D618D3">
        <w:t>–</w:t>
      </w:r>
      <w:r w:rsidR="006C39FC" w:rsidRPr="00334F6F">
        <w:t xml:space="preserve"> </w:t>
      </w:r>
      <w:r w:rsidR="003C731C">
        <w:rPr>
          <w:color w:val="FF0000"/>
        </w:rPr>
        <w:t>202</w:t>
      </w:r>
      <w:r w:rsidR="00ED3C85">
        <w:rPr>
          <w:color w:val="FF0000"/>
        </w:rPr>
        <w:t>5</w:t>
      </w:r>
      <w:r w:rsidR="00D618D3">
        <w:rPr>
          <w:color w:val="FF0000"/>
        </w:rPr>
        <w:t>!</w:t>
      </w:r>
      <w:bookmarkEnd w:id="48"/>
    </w:p>
    <w:p w14:paraId="2D28E300" w14:textId="77777777" w:rsidR="00E576B8" w:rsidRDefault="00E576B8">
      <w:pPr>
        <w:ind w:firstLine="567"/>
        <w:rPr>
          <w:b/>
          <w:u w:val="single"/>
        </w:rPr>
      </w:pPr>
    </w:p>
    <w:p w14:paraId="1499544A"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9" w:name="_Toc34209826"/>
      <w:r w:rsidRPr="00030461">
        <w:rPr>
          <w:bCs/>
          <w:iCs/>
          <w:szCs w:val="24"/>
        </w:rPr>
        <w:fldChar w:fldCharType="end"/>
      </w:r>
      <w:r w:rsidRPr="00030461">
        <w:rPr>
          <w:bCs/>
          <w:iCs/>
          <w:szCs w:val="24"/>
        </w:rPr>
        <w:t xml:space="preserve"> </w:t>
      </w:r>
      <w:r w:rsidR="00490771">
        <w:rPr>
          <w:bCs/>
          <w:iCs/>
          <w:szCs w:val="24"/>
        </w:rPr>
        <w:t xml:space="preserve">10.1 </w:t>
      </w:r>
      <w:r w:rsidRPr="00030461">
        <w:rPr>
          <w:bCs/>
          <w:iCs/>
          <w:szCs w:val="24"/>
        </w:rPr>
        <w:t>Задание на ЛР</w:t>
      </w:r>
      <w:r>
        <w:rPr>
          <w:bCs/>
          <w:iCs/>
          <w:szCs w:val="24"/>
        </w:rPr>
        <w:t xml:space="preserve"> №6</w:t>
      </w:r>
      <w:bookmarkEnd w:id="49"/>
      <w:r w:rsidRPr="00030461">
        <w:rPr>
          <w:bCs/>
          <w:iCs/>
          <w:szCs w:val="24"/>
        </w:rPr>
        <w:t xml:space="preserve"> </w:t>
      </w:r>
    </w:p>
    <w:p w14:paraId="594353D4" w14:textId="77777777" w:rsidR="00334F6F" w:rsidRPr="00C6581B" w:rsidRDefault="00334F6F">
      <w:pPr>
        <w:ind w:firstLine="567"/>
        <w:rPr>
          <w:b/>
          <w:u w:val="single"/>
        </w:rPr>
      </w:pPr>
    </w:p>
    <w:p w14:paraId="06F3C7A8" w14:textId="77777777" w:rsidR="00B50C2B" w:rsidRPr="00D92EB9" w:rsidRDefault="00B50C2B" w:rsidP="001A5457">
      <w:pPr>
        <w:ind w:firstLine="567"/>
      </w:pPr>
      <w:r w:rsidRPr="00C6581B">
        <w:t>Разработать и отладить программу на языке Ассемблер для ввода</w:t>
      </w:r>
      <w:r w:rsidR="00F41144" w:rsidRPr="00C6581B">
        <w:t xml:space="preserve">, </w:t>
      </w:r>
      <w:r w:rsidRPr="00C6581B">
        <w:t xml:space="preserve"> анализа</w:t>
      </w:r>
      <w:r w:rsidR="00F41144" w:rsidRPr="00C6581B">
        <w:t xml:space="preserve"> (расшифровки</w:t>
      </w:r>
      <w:r w:rsidR="00A22E3C">
        <w:t>, фактически грамматического разбора</w:t>
      </w:r>
      <w:r w:rsidR="00F41144" w:rsidRPr="00C6581B">
        <w:t>)</w:t>
      </w:r>
      <w:r w:rsidRPr="00C6581B">
        <w:t xml:space="preserve"> и распечатки </w:t>
      </w:r>
      <w:r w:rsidR="00442DDF">
        <w:rPr>
          <w:u w:val="single"/>
        </w:rPr>
        <w:t>параметра</w:t>
      </w:r>
      <w:r w:rsidRPr="00165FBA">
        <w:rPr>
          <w:u w:val="single"/>
        </w:rPr>
        <w:t xml:space="preserve"> командной строки</w:t>
      </w:r>
      <w:r w:rsidR="00165FBA" w:rsidRPr="00165FBA">
        <w:t xml:space="preserve">, </w:t>
      </w:r>
      <w:r w:rsidRPr="00C6581B">
        <w:t xml:space="preserve"> </w:t>
      </w:r>
      <w:r w:rsidR="00165FBA">
        <w:t xml:space="preserve">которые задаются </w:t>
      </w:r>
      <w:r w:rsidRPr="00C6581B">
        <w:t>при запуске программы</w:t>
      </w:r>
      <w:r w:rsidR="00620B69" w:rsidRPr="00C6581B">
        <w:t xml:space="preserve"> (параметры </w:t>
      </w:r>
      <w:r w:rsidR="00F41144" w:rsidRPr="00C6581B">
        <w:t xml:space="preserve">размещаются </w:t>
      </w:r>
      <w:r w:rsidR="00620B69" w:rsidRPr="00C6581B">
        <w:t>в области PSP со смещением 081h</w:t>
      </w:r>
      <w:r w:rsidR="00442DDF">
        <w:t xml:space="preserve">, </w:t>
      </w:r>
      <w:r w:rsidR="00442DDF" w:rsidRPr="00442DDF">
        <w:rPr>
          <w:color w:val="FF0000"/>
        </w:rPr>
        <w:t xml:space="preserve">ПРОБЕЛ </w:t>
      </w:r>
      <w:r w:rsidR="00442DDF">
        <w:t xml:space="preserve">в </w:t>
      </w:r>
      <w:r w:rsidR="00442DDF">
        <w:rPr>
          <w:lang w:val="en-US"/>
        </w:rPr>
        <w:t>DOSBox</w:t>
      </w:r>
      <w:r w:rsidR="00442DDF" w:rsidRPr="00442DDF">
        <w:t>!</w:t>
      </w:r>
      <w:r w:rsidR="00620B69" w:rsidRPr="00C6581B">
        <w:t>)</w:t>
      </w:r>
      <w:r w:rsidR="001A5457">
        <w:t xml:space="preserve">. Нужно </w:t>
      </w:r>
      <w:r w:rsidR="00F65F74">
        <w:t xml:space="preserve">также </w:t>
      </w:r>
      <w:r w:rsidR="001A5457" w:rsidRPr="001A5457">
        <w:rPr>
          <w:u w:val="single"/>
        </w:rPr>
        <w:t>о</w:t>
      </w:r>
      <w:r w:rsidR="00A85E5D" w:rsidRPr="002062ED">
        <w:rPr>
          <w:u w:val="single"/>
        </w:rPr>
        <w:t>писать в БНФ</w:t>
      </w:r>
      <w:r w:rsidR="00A85E5D" w:rsidRPr="00C6581B">
        <w:t xml:space="preserve"> синтаксис запуска</w:t>
      </w:r>
      <w:r w:rsidR="001A5457">
        <w:t xml:space="preserve"> </w:t>
      </w:r>
      <w:r w:rsidR="00F65F74">
        <w:t xml:space="preserve">вашей </w:t>
      </w:r>
      <w:r w:rsidR="001A5457">
        <w:t>программы с параметрами</w:t>
      </w:r>
      <w:r w:rsidR="00A85E5D" w:rsidRPr="00C6581B">
        <w:t xml:space="preserve"> в командной строке</w:t>
      </w:r>
      <w:r w:rsidR="001A5457">
        <w:t>.</w:t>
      </w:r>
      <w:r w:rsidR="00F41144" w:rsidRPr="00C6581B">
        <w:t xml:space="preserve"> </w:t>
      </w:r>
      <w:r w:rsidR="001A5457">
        <w:t xml:space="preserve">Для этого надо </w:t>
      </w:r>
      <w:r w:rsidR="00950DD1">
        <w:t xml:space="preserve">изучить </w:t>
      </w:r>
      <w:r w:rsidR="00F41144" w:rsidRPr="00C6581B">
        <w:t xml:space="preserve"> раздел 4 методических ука</w:t>
      </w:r>
      <w:r w:rsidR="001A5457">
        <w:t>заний к ЛР</w:t>
      </w:r>
      <w:r w:rsidR="00A85E5D" w:rsidRPr="00C6581B">
        <w:t>.</w:t>
      </w:r>
      <w:r w:rsidR="00A22E3C">
        <w:t xml:space="preserve"> Программа должна быть скомпонована в виде *.ЕХЕ </w:t>
      </w:r>
      <w:r w:rsidR="00F65F74">
        <w:t xml:space="preserve">- </w:t>
      </w:r>
      <w:r w:rsidR="001A5457">
        <w:t xml:space="preserve">исполнимого </w:t>
      </w:r>
      <w:r w:rsidR="00A22E3C">
        <w:t>файла.</w:t>
      </w:r>
      <w:r w:rsidR="00442DDF" w:rsidRPr="00442DDF">
        <w:t xml:space="preserve"> </w:t>
      </w:r>
      <w:r w:rsidR="00442DDF">
        <w:t>После запуска нужно проверить правильность первого параметра и наличие второго, после этого выдать соответствующие диагностические сообщения.</w:t>
      </w:r>
      <w:r w:rsidR="00D92EB9">
        <w:t xml:space="preserve"> Изучить структуру </w:t>
      </w:r>
      <w:r w:rsidR="00D92EB9">
        <w:rPr>
          <w:lang w:val="en-US"/>
        </w:rPr>
        <w:t>PSP</w:t>
      </w:r>
      <w:r w:rsidR="00D92EB9" w:rsidRPr="00D92EB9">
        <w:t xml:space="preserve"> </w:t>
      </w:r>
      <w:r w:rsidR="00D92EB9">
        <w:t xml:space="preserve">и способы получения в программе адреса этого блока. </w:t>
      </w:r>
      <w:r w:rsidR="00D92EB9" w:rsidRPr="00D92EB9">
        <w:rPr>
          <w:u w:val="single"/>
        </w:rPr>
        <w:t>Распечатать</w:t>
      </w:r>
      <w:r w:rsidR="00D92EB9">
        <w:t xml:space="preserve"> заданные параметры.</w:t>
      </w:r>
    </w:p>
    <w:p w14:paraId="513F3120" w14:textId="77777777" w:rsidR="00A85E5D" w:rsidRDefault="00334F6F" w:rsidP="00334F6F">
      <w:pPr>
        <w:tabs>
          <w:tab w:val="left" w:pos="1471"/>
        </w:tabs>
        <w:ind w:firstLine="567"/>
      </w:pPr>
      <w:r>
        <w:tab/>
      </w:r>
    </w:p>
    <w:p w14:paraId="004C8234"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0" w:name="_Toc34209827"/>
      <w:r w:rsidRPr="00030461">
        <w:rPr>
          <w:bCs/>
          <w:iCs/>
          <w:szCs w:val="24"/>
        </w:rPr>
        <w:fldChar w:fldCharType="end"/>
      </w:r>
      <w:r>
        <w:rPr>
          <w:bCs/>
          <w:iCs/>
          <w:szCs w:val="24"/>
        </w:rPr>
        <w:t xml:space="preserve"> </w:t>
      </w:r>
      <w:r w:rsidR="00490771">
        <w:rPr>
          <w:bCs/>
          <w:iCs/>
          <w:szCs w:val="24"/>
        </w:rPr>
        <w:t xml:space="preserve">10.2 </w:t>
      </w:r>
      <w:r>
        <w:rPr>
          <w:bCs/>
          <w:iCs/>
          <w:szCs w:val="24"/>
        </w:rPr>
        <w:t>Обязательные требования к ЛР</w:t>
      </w:r>
      <w:bookmarkEnd w:id="50"/>
      <w:r w:rsidRPr="00030461">
        <w:rPr>
          <w:bCs/>
          <w:iCs/>
          <w:szCs w:val="24"/>
        </w:rPr>
        <w:t xml:space="preserve">  </w:t>
      </w:r>
    </w:p>
    <w:p w14:paraId="122BB5BF" w14:textId="77777777" w:rsidR="00334F6F" w:rsidRPr="00C6581B" w:rsidRDefault="00334F6F" w:rsidP="00334F6F">
      <w:pPr>
        <w:tabs>
          <w:tab w:val="left" w:pos="1471"/>
        </w:tabs>
        <w:ind w:firstLine="567"/>
      </w:pPr>
    </w:p>
    <w:p w14:paraId="31E82459" w14:textId="77777777" w:rsidR="00D92EB9" w:rsidRDefault="006E3AF2">
      <w:pPr>
        <w:ind w:firstLine="567"/>
      </w:pPr>
      <w:r>
        <w:t xml:space="preserve">Предусмотреть  ввод и анализ </w:t>
      </w:r>
      <w:r w:rsidR="00737D46" w:rsidRPr="00737D46">
        <w:rPr>
          <w:u w:val="single"/>
        </w:rPr>
        <w:t>двух</w:t>
      </w:r>
      <w:r w:rsidR="00737D46">
        <w:t xml:space="preserve"> </w:t>
      </w:r>
      <w:r w:rsidR="005714C5" w:rsidRPr="00C6581B">
        <w:t xml:space="preserve">позиционных </w:t>
      </w:r>
      <w:r w:rsidR="003E7CFD" w:rsidRPr="00C6581B">
        <w:rPr>
          <w:u w:val="single"/>
        </w:rPr>
        <w:t>параметров</w:t>
      </w:r>
      <w:r w:rsidR="003E7CFD" w:rsidRPr="00C6581B">
        <w:t xml:space="preserve"> </w:t>
      </w:r>
      <w:r w:rsidR="00A22E3C">
        <w:t xml:space="preserve">командной строки </w:t>
      </w:r>
      <w:r w:rsidR="003E7CFD" w:rsidRPr="00C6581B">
        <w:t>(параметры читаются из области PSP)</w:t>
      </w:r>
      <w:r w:rsidR="00442DDF">
        <w:t xml:space="preserve">, адрес </w:t>
      </w:r>
      <w:r w:rsidR="00442DDF">
        <w:rPr>
          <w:lang w:val="en-US"/>
        </w:rPr>
        <w:t>PSP</w:t>
      </w:r>
      <w:r w:rsidR="00442DDF">
        <w:t xml:space="preserve"> получается в программе автоматически</w:t>
      </w:r>
      <w:r w:rsidR="003E7CFD" w:rsidRPr="00C6581B">
        <w:t>.</w:t>
      </w:r>
      <w:r w:rsidR="00620B69" w:rsidRPr="00C6581B">
        <w:t xml:space="preserve"> </w:t>
      </w:r>
      <w:r w:rsidR="005714C5" w:rsidRPr="00C6581B">
        <w:t xml:space="preserve">Параметры имеют строгую позицию в командной строке. </w:t>
      </w:r>
      <w:r w:rsidR="00737D46">
        <w:t xml:space="preserve">Первый параметр задает фамилию студента (студентки). </w:t>
      </w:r>
      <w:r w:rsidR="00442DDF">
        <w:t>Нужно проверить правильность первого параметра – сообщение "</w:t>
      </w:r>
      <w:r w:rsidR="00442DDF" w:rsidRPr="004F2092">
        <w:rPr>
          <w:color w:val="FF0000"/>
        </w:rPr>
        <w:t>Первый параметр верен</w:t>
      </w:r>
      <w:r w:rsidR="00442DDF">
        <w:t>", параметр распечатать, а наличие второго параметра –</w:t>
      </w:r>
      <w:r w:rsidR="004F2092">
        <w:t xml:space="preserve"> сообщение "</w:t>
      </w:r>
      <w:r w:rsidR="004F2092" w:rsidRPr="004F2092">
        <w:rPr>
          <w:color w:val="FF0000"/>
        </w:rPr>
        <w:t>В</w:t>
      </w:r>
      <w:r w:rsidR="00442DDF" w:rsidRPr="004F2092">
        <w:rPr>
          <w:color w:val="FF0000"/>
        </w:rPr>
        <w:t>торой параметр есть/</w:t>
      </w:r>
      <w:r w:rsidR="00A63E15">
        <w:rPr>
          <w:color w:val="FF0000"/>
        </w:rPr>
        <w:t>отсутствует</w:t>
      </w:r>
      <w:r w:rsidR="00442DDF">
        <w:t xml:space="preserve">". </w:t>
      </w:r>
      <w:r w:rsidR="00620B69" w:rsidRPr="00C6581B">
        <w:t xml:space="preserve"> </w:t>
      </w:r>
      <w:r w:rsidR="004F2092">
        <w:t>Написать и оформить в БНФ инструкцию для работы данной программы.</w:t>
      </w:r>
      <w:r w:rsidR="00737D46" w:rsidRPr="00737D46">
        <w:t xml:space="preserve"> </w:t>
      </w:r>
      <w:r w:rsidR="00737D46">
        <w:t xml:space="preserve">Записать параметр в буфер программы командой </w:t>
      </w:r>
      <w:r w:rsidR="00737D46" w:rsidRPr="00737D46">
        <w:rPr>
          <w:b/>
          <w:lang w:val="en-US"/>
        </w:rPr>
        <w:t>MOVSB</w:t>
      </w:r>
      <w:r w:rsidR="00737D46" w:rsidRPr="00737D46">
        <w:t xml:space="preserve">. </w:t>
      </w:r>
      <w:r w:rsidR="00737D46">
        <w:t xml:space="preserve">Для проверки параметра использовать команду цепочек </w:t>
      </w:r>
      <w:r w:rsidR="00737D46" w:rsidRPr="00737D46">
        <w:rPr>
          <w:b/>
          <w:lang w:val="en-US"/>
        </w:rPr>
        <w:t>CMPSB</w:t>
      </w:r>
      <w:r w:rsidR="00737D46">
        <w:t xml:space="preserve">. </w:t>
      </w:r>
    </w:p>
    <w:p w14:paraId="31C748E0" w14:textId="77777777" w:rsidR="0027345F" w:rsidRDefault="00D92EB9">
      <w:pPr>
        <w:ind w:firstLine="567"/>
      </w:pPr>
      <w:r>
        <w:t>П</w:t>
      </w:r>
      <w:r w:rsidR="00737D46">
        <w:t>ример</w:t>
      </w:r>
      <w:r>
        <w:t xml:space="preserve"> возможного вывода результата работы </w:t>
      </w:r>
      <w:r w:rsidR="00D2354F">
        <w:t>ЛР</w:t>
      </w:r>
      <w:r w:rsidRPr="00D92EB9">
        <w:t xml:space="preserve"> </w:t>
      </w:r>
      <w:r>
        <w:t>№ 6</w:t>
      </w:r>
      <w:r w:rsidR="00737D46">
        <w:t>:</w:t>
      </w:r>
    </w:p>
    <w:p w14:paraId="45437D8F" w14:textId="77777777" w:rsidR="00737D46" w:rsidRDefault="00737D46" w:rsidP="00737D46">
      <w:pPr>
        <w:ind w:firstLine="567"/>
        <w:rPr>
          <w:rFonts w:ascii="Courier New" w:hAnsi="Courier New" w:cs="Courier New"/>
          <w:b/>
          <w:color w:val="800000"/>
        </w:rPr>
      </w:pPr>
      <w:r>
        <w:rPr>
          <w:rFonts w:ascii="Courier New" w:hAnsi="Courier New" w:cs="Courier New"/>
          <w:b/>
          <w:color w:val="800000"/>
        </w:rPr>
        <w:t>Первый параметр верен= Иванов</w:t>
      </w:r>
    </w:p>
    <w:p w14:paraId="4934BC07" w14:textId="77777777" w:rsidR="00737D46" w:rsidRDefault="00737D46" w:rsidP="00737D46">
      <w:pPr>
        <w:ind w:firstLine="567"/>
        <w:rPr>
          <w:rFonts w:ascii="Courier New" w:hAnsi="Courier New" w:cs="Courier New"/>
          <w:b/>
          <w:color w:val="800000"/>
        </w:rPr>
      </w:pPr>
      <w:r>
        <w:rPr>
          <w:rFonts w:ascii="Courier New" w:hAnsi="Courier New" w:cs="Courier New"/>
          <w:b/>
          <w:color w:val="800000"/>
        </w:rPr>
        <w:t>Второй параметр отсутствует!</w:t>
      </w:r>
    </w:p>
    <w:p w14:paraId="071E33A9" w14:textId="77777777" w:rsidR="00737D46" w:rsidRDefault="00A63E15">
      <w:pPr>
        <w:ind w:firstLine="567"/>
      </w:pPr>
      <w:r>
        <w:t>Или</w:t>
      </w:r>
    </w:p>
    <w:p w14:paraId="2CB08914" w14:textId="77777777" w:rsidR="00A63E15" w:rsidRDefault="00A63E15" w:rsidP="00A63E15">
      <w:pPr>
        <w:ind w:firstLine="567"/>
        <w:rPr>
          <w:rFonts w:ascii="Courier New" w:hAnsi="Courier New" w:cs="Courier New"/>
          <w:b/>
          <w:color w:val="800000"/>
        </w:rPr>
      </w:pPr>
      <w:r>
        <w:rPr>
          <w:rFonts w:ascii="Courier New" w:hAnsi="Courier New" w:cs="Courier New"/>
          <w:b/>
          <w:color w:val="800000"/>
        </w:rPr>
        <w:t>Первый параметр неправильный</w:t>
      </w:r>
    </w:p>
    <w:p w14:paraId="0B877DF7" w14:textId="77777777" w:rsidR="00A63E15" w:rsidRDefault="00A63E15" w:rsidP="00A63E15">
      <w:pPr>
        <w:ind w:firstLine="567"/>
        <w:rPr>
          <w:rFonts w:ascii="Courier New" w:hAnsi="Courier New" w:cs="Courier New"/>
          <w:b/>
          <w:color w:val="800000"/>
        </w:rPr>
      </w:pPr>
      <w:r>
        <w:rPr>
          <w:rFonts w:ascii="Courier New" w:hAnsi="Courier New" w:cs="Courier New"/>
          <w:b/>
          <w:color w:val="800000"/>
        </w:rPr>
        <w:t>Второй параметр есть!</w:t>
      </w:r>
    </w:p>
    <w:p w14:paraId="67F81AF6" w14:textId="77777777" w:rsidR="0027345F" w:rsidRPr="00A22E3C" w:rsidRDefault="0027345F" w:rsidP="0027345F">
      <w:pPr>
        <w:ind w:firstLine="567"/>
      </w:pPr>
      <w:r>
        <w:rPr>
          <w:b/>
          <w:u w:val="single"/>
        </w:rPr>
        <w:t>Методическое пояснение 1</w:t>
      </w:r>
      <w:r w:rsidRPr="00C6581B">
        <w:t>:</w:t>
      </w:r>
      <w:r>
        <w:t xml:space="preserve"> После запуска программы </w:t>
      </w:r>
      <w:r w:rsidRPr="0027345F">
        <w:t>*.</w:t>
      </w:r>
      <w:r>
        <w:t>EXE</w:t>
      </w:r>
      <w:r w:rsidRPr="0027345F">
        <w:t xml:space="preserve"> </w:t>
      </w:r>
      <w:r>
        <w:t>список параметров (текст вводимой командной строки сохраняется в PSP</w:t>
      </w:r>
      <w:r w:rsidR="00A22E3C">
        <w:t xml:space="preserve"> программы)</w:t>
      </w:r>
      <w:r w:rsidRPr="00C6581B">
        <w:t>.</w:t>
      </w:r>
      <w:r w:rsidR="00A22E3C">
        <w:t xml:space="preserve"> Доступ к PSP</w:t>
      </w:r>
      <w:r w:rsidR="00A22E3C" w:rsidRPr="00A22E3C">
        <w:t xml:space="preserve"> </w:t>
      </w:r>
      <w:r w:rsidR="00A22E3C">
        <w:t xml:space="preserve">может быть выполнен с помощью прерывания </w:t>
      </w:r>
      <w:r w:rsidR="00A22E3C" w:rsidRPr="00A22E3C">
        <w:t>21</w:t>
      </w:r>
      <w:r w:rsidR="00A22E3C">
        <w:t>h</w:t>
      </w:r>
      <w:r w:rsidR="00A22E3C" w:rsidRPr="00A22E3C">
        <w:t xml:space="preserve"> – 51</w:t>
      </w:r>
      <w:r w:rsidR="00A22E3C">
        <w:t>h</w:t>
      </w:r>
      <w:r w:rsidR="00F65F74">
        <w:t xml:space="preserve"> или из сегментного регистра ES после первоначального запуска программы</w:t>
      </w:r>
      <w:r w:rsidR="00A22E3C">
        <w:t xml:space="preserve">. Поле списка параметров </w:t>
      </w:r>
      <w:r w:rsidRPr="00C6581B">
        <w:t xml:space="preserve"> </w:t>
      </w:r>
      <w:r w:rsidR="00A22E3C">
        <w:t xml:space="preserve">начинается в PSP со смещение </w:t>
      </w:r>
      <w:r w:rsidR="00A22E3C" w:rsidRPr="00442DDF">
        <w:rPr>
          <w:b/>
        </w:rPr>
        <w:t>081h</w:t>
      </w:r>
      <w:r w:rsidR="00A22E3C">
        <w:t xml:space="preserve"> (См. справочник).</w:t>
      </w:r>
      <w:r w:rsidR="00F65F74">
        <w:t xml:space="preserve"> В области PSP</w:t>
      </w:r>
      <w:r w:rsidR="00F65F74" w:rsidRPr="00F65F74">
        <w:t xml:space="preserve"> </w:t>
      </w:r>
      <w:r w:rsidR="00F65F74">
        <w:t xml:space="preserve">со смещением </w:t>
      </w:r>
      <w:r w:rsidR="00F65F74" w:rsidRPr="00442DDF">
        <w:rPr>
          <w:b/>
        </w:rPr>
        <w:t>80H</w:t>
      </w:r>
      <w:r w:rsidR="00F65F74">
        <w:t xml:space="preserve"> содержится число символов введенных параметров (один байт).</w:t>
      </w:r>
      <w:r w:rsidR="00A22E3C" w:rsidRPr="00165FBA">
        <w:rPr>
          <w:b/>
        </w:rPr>
        <w:t xml:space="preserve"> </w:t>
      </w:r>
      <w:r w:rsidR="00165FBA" w:rsidRPr="00165FBA">
        <w:rPr>
          <w:b/>
        </w:rPr>
        <w:t>Примечание</w:t>
      </w:r>
      <w:r w:rsidR="00165FBA">
        <w:t xml:space="preserve">. </w:t>
      </w:r>
      <w:r w:rsidR="00A22E3C">
        <w:t>При создании *</w:t>
      </w:r>
      <w:r w:rsidR="00A22E3C" w:rsidRPr="00A22E3C">
        <w:t>.</w:t>
      </w:r>
      <w:r w:rsidR="00A22E3C">
        <w:t>COM</w:t>
      </w:r>
      <w:r w:rsidR="004F2092">
        <w:t xml:space="preserve"> –</w:t>
      </w:r>
      <w:r w:rsidR="00D92EB9">
        <w:t xml:space="preserve"> это</w:t>
      </w:r>
      <w:r w:rsidR="004F2092">
        <w:t xml:space="preserve"> </w:t>
      </w:r>
      <w:proofErr w:type="spellStart"/>
      <w:r w:rsidR="004F2092">
        <w:t>д.т</w:t>
      </w:r>
      <w:proofErr w:type="spellEnd"/>
      <w:r w:rsidR="004F2092">
        <w:t>.</w:t>
      </w:r>
      <w:r w:rsidR="00A22E3C" w:rsidRPr="00A22E3C">
        <w:t xml:space="preserve"> </w:t>
      </w:r>
      <w:r w:rsidR="00A22E3C">
        <w:t>программы PSP</w:t>
      </w:r>
      <w:r w:rsidR="00A22E3C" w:rsidRPr="00A22E3C">
        <w:t xml:space="preserve"> </w:t>
      </w:r>
      <w:r w:rsidR="00A22E3C">
        <w:t>располагается</w:t>
      </w:r>
      <w:r w:rsidR="00442DDF">
        <w:t xml:space="preserve"> непосредственно</w:t>
      </w:r>
      <w:r w:rsidR="00A22E3C">
        <w:t xml:space="preserve"> в начале программы (ORG</w:t>
      </w:r>
      <w:r w:rsidR="00A22E3C" w:rsidRPr="00A22E3C">
        <w:t xml:space="preserve"> 100</w:t>
      </w:r>
      <w:r w:rsidR="00A22E3C">
        <w:t>h</w:t>
      </w:r>
      <w:r w:rsidR="00A22E3C" w:rsidRPr="00A22E3C">
        <w:t xml:space="preserve"> </w:t>
      </w:r>
      <w:r w:rsidR="00A22E3C">
        <w:t>–</w:t>
      </w:r>
      <w:r w:rsidR="00A22E3C" w:rsidRPr="00A22E3C">
        <w:t xml:space="preserve"> </w:t>
      </w:r>
      <w:r w:rsidR="00A22E3C">
        <w:t>область, в которую загрузчик записывает блок PSP).</w:t>
      </w:r>
    </w:p>
    <w:p w14:paraId="342F2BFB" w14:textId="77777777" w:rsidR="0027345F" w:rsidRDefault="0027345F">
      <w:pPr>
        <w:ind w:firstLine="567"/>
      </w:pPr>
    </w:p>
    <w:p w14:paraId="10B70325" w14:textId="77777777" w:rsidR="003E7CFD" w:rsidRPr="00C6581B" w:rsidRDefault="00620B69">
      <w:pPr>
        <w:ind w:firstLine="567"/>
      </w:pPr>
      <w:r w:rsidRPr="00C6581B">
        <w:lastRenderedPageBreak/>
        <w:t xml:space="preserve">Назначение и формат параметров </w:t>
      </w:r>
      <w:r w:rsidRPr="00C6581B">
        <w:rPr>
          <w:u w:val="single"/>
        </w:rPr>
        <w:t xml:space="preserve">должен быть </w:t>
      </w:r>
      <w:r w:rsidRPr="00C6581B">
        <w:t>следующий:</w:t>
      </w:r>
    </w:p>
    <w:p w14:paraId="58005671" w14:textId="77777777" w:rsidR="00B50C2B" w:rsidRPr="00C6581B" w:rsidRDefault="00B50C2B">
      <w:pPr>
        <w:ind w:firstLine="567"/>
      </w:pPr>
      <w:r w:rsidRPr="00C6581B">
        <w:t xml:space="preserve">1. </w:t>
      </w:r>
      <w:r w:rsidRPr="00C6581B">
        <w:rPr>
          <w:u w:val="single"/>
        </w:rPr>
        <w:t>Первый</w:t>
      </w:r>
      <w:r w:rsidR="004F2092">
        <w:rPr>
          <w:u w:val="single"/>
        </w:rPr>
        <w:t xml:space="preserve"> параметр </w:t>
      </w:r>
      <w:r w:rsidR="004F2092" w:rsidRPr="004F2092">
        <w:t xml:space="preserve">задает </w:t>
      </w:r>
      <w:r w:rsidR="004F2092">
        <w:t xml:space="preserve">фамилию студента в </w:t>
      </w:r>
      <w:r w:rsidR="004F2092" w:rsidRPr="004F2092">
        <w:rPr>
          <w:u w:val="single"/>
        </w:rPr>
        <w:t>именительном</w:t>
      </w:r>
      <w:r w:rsidR="004F2092">
        <w:t xml:space="preserve"> падеже.</w:t>
      </w:r>
    </w:p>
    <w:p w14:paraId="20010924" w14:textId="77777777" w:rsidR="004F2092" w:rsidRDefault="00B50C2B" w:rsidP="004F2092">
      <w:pPr>
        <w:ind w:firstLine="567"/>
      </w:pPr>
      <w:r w:rsidRPr="00C6581B">
        <w:t xml:space="preserve">2. </w:t>
      </w:r>
      <w:r w:rsidRPr="00C6581B">
        <w:rPr>
          <w:u w:val="single"/>
        </w:rPr>
        <w:t>Второй</w:t>
      </w:r>
      <w:r w:rsidRPr="00C6581B">
        <w:t xml:space="preserve"> параметр </w:t>
      </w:r>
      <w:r w:rsidR="004F2092">
        <w:t>произвольный – не менее 3-х символов.</w:t>
      </w:r>
    </w:p>
    <w:p w14:paraId="62C8669E" w14:textId="77777777" w:rsidR="004F2092" w:rsidRDefault="004F2092" w:rsidP="004F2092">
      <w:pPr>
        <w:ind w:firstLine="567"/>
      </w:pPr>
      <w:r>
        <w:t>Все параметры перед завершением программы распечатываются.</w:t>
      </w:r>
    </w:p>
    <w:p w14:paraId="3D15B29C" w14:textId="77777777" w:rsidR="00605A2F" w:rsidRPr="00C6581B" w:rsidRDefault="00B50C2B">
      <w:pPr>
        <w:ind w:firstLine="567"/>
      </w:pPr>
      <w:r w:rsidRPr="00C6581B">
        <w:t xml:space="preserve">Данная программа </w:t>
      </w:r>
      <w:r w:rsidR="001D5C34">
        <w:t xml:space="preserve">компонуется и </w:t>
      </w:r>
      <w:r w:rsidRPr="00C6581B">
        <w:t xml:space="preserve">выполняется в виде *.EXE модуля. </w:t>
      </w:r>
    </w:p>
    <w:p w14:paraId="0471E424" w14:textId="77777777" w:rsidR="001D5C34" w:rsidRPr="00C6581B" w:rsidRDefault="001D5C34" w:rsidP="001D5C34">
      <w:pPr>
        <w:ind w:firstLine="567"/>
      </w:pPr>
      <w:r>
        <w:t>Значения</w:t>
      </w:r>
      <w:r w:rsidRPr="00C6581B">
        <w:t xml:space="preserve"> параметров программы</w:t>
      </w:r>
      <w:r>
        <w:t xml:space="preserve"> (справка о параметрах) </w:t>
      </w:r>
      <w:r w:rsidRPr="001D5C34">
        <w:rPr>
          <w:b/>
          <w:u w:val="single"/>
        </w:rPr>
        <w:t>дополнительные требования</w:t>
      </w:r>
      <w:r w:rsidRPr="00C6581B">
        <w:t>:</w:t>
      </w:r>
    </w:p>
    <w:p w14:paraId="2049E7E9" w14:textId="77777777" w:rsidR="001D5C34" w:rsidRPr="001D5C34" w:rsidRDefault="001D5C34" w:rsidP="001D5C34">
      <w:pPr>
        <w:ind w:firstLine="567"/>
      </w:pPr>
      <w:r w:rsidRPr="001D5C34">
        <w:t>Пример</w:t>
      </w:r>
      <w:r>
        <w:t>ы</w:t>
      </w:r>
      <w:r w:rsidRPr="001D5C34">
        <w:t xml:space="preserve"> запуска программы для </w:t>
      </w:r>
      <w:r>
        <w:rPr>
          <w:b/>
          <w:u w:val="single"/>
        </w:rPr>
        <w:t>дополнительных</w:t>
      </w:r>
      <w:r w:rsidRPr="001D5C34">
        <w:t xml:space="preserve"> требованиях:</w:t>
      </w:r>
    </w:p>
    <w:p w14:paraId="4E529D47" w14:textId="77777777" w:rsidR="001D5C34" w:rsidRPr="004A3E05" w:rsidRDefault="001D5C34">
      <w:pPr>
        <w:ind w:firstLine="567"/>
        <w:rPr>
          <w:rFonts w:ascii="Courier New" w:hAnsi="Courier New" w:cs="Courier New"/>
          <w:b/>
          <w:color w:val="800000"/>
        </w:rPr>
      </w:pPr>
    </w:p>
    <w:p w14:paraId="52687925" w14:textId="77777777" w:rsidR="00605A2F" w:rsidRPr="00C6581B" w:rsidRDefault="00605A2F">
      <w:pPr>
        <w:ind w:firstLine="567"/>
      </w:pPr>
      <w:r w:rsidRPr="00C6581B">
        <w:t xml:space="preserve">Пример </w:t>
      </w:r>
      <w:r w:rsidRPr="00C6581B">
        <w:rPr>
          <w:b/>
          <w:u w:val="single"/>
        </w:rPr>
        <w:t>распечатки</w:t>
      </w:r>
      <w:r w:rsidRPr="00C6581B">
        <w:t xml:space="preserve"> </w:t>
      </w:r>
      <w:r w:rsidR="002062ED">
        <w:t xml:space="preserve">введенных </w:t>
      </w:r>
      <w:r w:rsidRPr="00C6581B">
        <w:t>параметров</w:t>
      </w:r>
      <w:r w:rsidR="001A5457">
        <w:t xml:space="preserve"> обязательного варианта</w:t>
      </w:r>
      <w:r w:rsidRPr="00C6581B">
        <w:t>:</w:t>
      </w:r>
    </w:p>
    <w:p w14:paraId="0CFC5DCE" w14:textId="77777777" w:rsidR="00605A2F" w:rsidRPr="002062ED" w:rsidRDefault="002062ED" w:rsidP="00605A2F">
      <w:pPr>
        <w:ind w:firstLine="567"/>
        <w:rPr>
          <w:rFonts w:ascii="Courier New" w:hAnsi="Courier New" w:cs="Courier New"/>
          <w:b/>
          <w:color w:val="800000"/>
        </w:rPr>
      </w:pPr>
      <w:r>
        <w:rPr>
          <w:rFonts w:ascii="Courier New" w:hAnsi="Courier New" w:cs="Courier New"/>
          <w:b/>
          <w:color w:val="800000"/>
        </w:rPr>
        <w:t>Введенные значения п</w:t>
      </w:r>
      <w:r w:rsidR="00605A2F" w:rsidRPr="002062ED">
        <w:rPr>
          <w:rFonts w:ascii="Courier New" w:hAnsi="Courier New" w:cs="Courier New"/>
          <w:b/>
          <w:color w:val="800000"/>
        </w:rPr>
        <w:t>араметров программы:</w:t>
      </w:r>
    </w:p>
    <w:p w14:paraId="48A767C0" w14:textId="77777777" w:rsidR="00605A2F" w:rsidRPr="006E3AF2" w:rsidRDefault="00605A2F" w:rsidP="00605A2F">
      <w:pPr>
        <w:ind w:firstLine="567"/>
        <w:rPr>
          <w:rFonts w:ascii="Courier New" w:hAnsi="Courier New" w:cs="Courier New"/>
          <w:b/>
          <w:color w:val="800000"/>
        </w:rPr>
      </w:pPr>
      <w:r w:rsidRPr="006E3AF2">
        <w:rPr>
          <w:rFonts w:ascii="Courier New" w:hAnsi="Courier New" w:cs="Courier New"/>
          <w:b/>
          <w:color w:val="800000"/>
        </w:rPr>
        <w:t xml:space="preserve">1-й параметр – </w:t>
      </w:r>
      <w:r w:rsidR="004F2092">
        <w:rPr>
          <w:rFonts w:ascii="Courier New" w:hAnsi="Courier New" w:cs="Courier New"/>
          <w:b/>
          <w:color w:val="800000"/>
        </w:rPr>
        <w:t>Большаков</w:t>
      </w:r>
    </w:p>
    <w:p w14:paraId="59440844" w14:textId="77777777" w:rsidR="00605A2F" w:rsidRDefault="00605A2F" w:rsidP="00605A2F">
      <w:pPr>
        <w:ind w:firstLine="567"/>
        <w:rPr>
          <w:rFonts w:ascii="Courier New" w:hAnsi="Courier New" w:cs="Courier New"/>
          <w:b/>
          <w:color w:val="800000"/>
        </w:rPr>
      </w:pPr>
      <w:r w:rsidRPr="006E3AF2">
        <w:rPr>
          <w:rFonts w:ascii="Courier New" w:hAnsi="Courier New" w:cs="Courier New"/>
          <w:b/>
          <w:color w:val="800000"/>
        </w:rPr>
        <w:t>2-й параметр – присутствует</w:t>
      </w:r>
      <w:r w:rsidR="004F2092">
        <w:rPr>
          <w:rFonts w:ascii="Courier New" w:hAnsi="Courier New" w:cs="Courier New"/>
          <w:b/>
          <w:color w:val="800000"/>
        </w:rPr>
        <w:t>/</w:t>
      </w:r>
      <w:r w:rsidR="00331EF3">
        <w:rPr>
          <w:rFonts w:ascii="Courier New" w:hAnsi="Courier New" w:cs="Courier New"/>
          <w:b/>
          <w:color w:val="800000"/>
        </w:rPr>
        <w:t>отсутствует</w:t>
      </w:r>
    </w:p>
    <w:p w14:paraId="21FDF88A" w14:textId="77777777" w:rsidR="002062ED" w:rsidRPr="002062ED" w:rsidRDefault="002062ED" w:rsidP="00DD3875">
      <w:pPr>
        <w:ind w:firstLine="567"/>
        <w:rPr>
          <w:u w:val="single"/>
        </w:rPr>
      </w:pPr>
      <w:r w:rsidRPr="001A5457">
        <w:rPr>
          <w:u w:val="single"/>
        </w:rPr>
        <w:t>Описать в БНФ</w:t>
      </w:r>
      <w:r w:rsidRPr="002062ED">
        <w:t xml:space="preserve"> синтаксис запуска в командной строке для разработанной программы</w:t>
      </w:r>
      <w:r>
        <w:t>. Для этого нужно изучить раз</w:t>
      </w:r>
      <w:r w:rsidRPr="00C6581B">
        <w:t>дел 4 методических ука</w:t>
      </w:r>
      <w:r>
        <w:t>заний к ЛР</w:t>
      </w:r>
      <w:r w:rsidRPr="002062ED">
        <w:t xml:space="preserve"> </w:t>
      </w:r>
      <w:r w:rsidR="00EC7191">
        <w:t>[7]</w:t>
      </w:r>
      <w:r w:rsidRPr="00C6581B">
        <w:t>.</w:t>
      </w:r>
    </w:p>
    <w:p w14:paraId="273485D3" w14:textId="77777777" w:rsidR="00DD3875" w:rsidRPr="00C6581B" w:rsidRDefault="00DD3875" w:rsidP="00DD3875">
      <w:pPr>
        <w:ind w:firstLine="567"/>
      </w:pPr>
      <w:r w:rsidRPr="002062ED">
        <w:rPr>
          <w:u w:val="single"/>
        </w:rPr>
        <w:t>Оформить отчет</w:t>
      </w:r>
      <w:r w:rsidRPr="00C6581B">
        <w:t xml:space="preserve"> по ЛР. Для оформления отчета студент должен знать или найти способ для вывода результата работы программы в текстовый файл. Лучше использовать копирование текста из окна командной строки (нежелательно снимать графическую картинку с экрана).</w:t>
      </w:r>
    </w:p>
    <w:p w14:paraId="24FEB244" w14:textId="77777777" w:rsidR="00A85E5D" w:rsidRDefault="008F24B6" w:rsidP="00A85E5D">
      <w:pPr>
        <w:ind w:firstLine="567"/>
      </w:pPr>
      <w:r>
        <w:rPr>
          <w:b/>
          <w:u w:val="single"/>
        </w:rPr>
        <w:t xml:space="preserve">Методическое пояснение </w:t>
      </w:r>
      <w:r w:rsidR="002062ED">
        <w:rPr>
          <w:b/>
          <w:u w:val="single"/>
        </w:rPr>
        <w:t>2</w:t>
      </w:r>
      <w:r w:rsidR="00A85E5D" w:rsidRPr="00C6581B">
        <w:t>: С описанием и использованием метаязыка БНФ можно познакомиться в разделе №</w:t>
      </w:r>
      <w:r w:rsidR="00D96079" w:rsidRPr="00C6581B">
        <w:t xml:space="preserve"> </w:t>
      </w:r>
      <w:r w:rsidR="00A85E5D" w:rsidRPr="00C6581B">
        <w:t xml:space="preserve">4 методического пособия по ЛР. </w:t>
      </w:r>
    </w:p>
    <w:p w14:paraId="5A09A089" w14:textId="77777777" w:rsidR="00A85E5D" w:rsidRDefault="008F24B6" w:rsidP="00A85E5D">
      <w:pPr>
        <w:ind w:firstLine="567"/>
      </w:pPr>
      <w:r>
        <w:rPr>
          <w:b/>
          <w:u w:val="single"/>
        </w:rPr>
        <w:t xml:space="preserve">Методическое пояснение </w:t>
      </w:r>
      <w:r w:rsidR="002062ED">
        <w:rPr>
          <w:b/>
          <w:u w:val="single"/>
        </w:rPr>
        <w:t>3</w:t>
      </w:r>
      <w:r w:rsidR="00A85E5D" w:rsidRPr="00C6581B">
        <w:t>: Между параметрами может быть произвольное число пробелов</w:t>
      </w:r>
      <w:r w:rsidR="002062ED">
        <w:t xml:space="preserve"> (</w:t>
      </w:r>
      <w:r w:rsidR="002062ED" w:rsidRPr="002062ED">
        <w:rPr>
          <w:b/>
        </w:rPr>
        <w:t>дополнительные требования</w:t>
      </w:r>
      <w:r w:rsidR="002062ED">
        <w:t>)</w:t>
      </w:r>
      <w:r w:rsidR="00A85E5D" w:rsidRPr="00C6581B">
        <w:t xml:space="preserve">. </w:t>
      </w:r>
      <w:r w:rsidR="009A41FA">
        <w:t>В этом случае п</w:t>
      </w:r>
      <w:r w:rsidR="00A85E5D" w:rsidRPr="00C6581B">
        <w:t xml:space="preserve">редусмотреть специальную процедуру для сброса </w:t>
      </w:r>
      <w:r w:rsidR="009A41FA">
        <w:t xml:space="preserve">лишних </w:t>
      </w:r>
      <w:r w:rsidR="00A85E5D" w:rsidRPr="00C6581B">
        <w:t xml:space="preserve">пробелов (название - </w:t>
      </w:r>
      <w:r w:rsidR="00A85E5D" w:rsidRPr="001A5457">
        <w:rPr>
          <w:b/>
        </w:rPr>
        <w:t>PROBCLR</w:t>
      </w:r>
      <w:r w:rsidR="00A85E5D" w:rsidRPr="00C6581B">
        <w:t xml:space="preserve">). </w:t>
      </w:r>
    </w:p>
    <w:p w14:paraId="3E608CB3" w14:textId="77777777" w:rsidR="00A85E5D" w:rsidRDefault="008F24B6" w:rsidP="00A85E5D">
      <w:pPr>
        <w:ind w:firstLine="567"/>
      </w:pPr>
      <w:r>
        <w:rPr>
          <w:b/>
          <w:u w:val="single"/>
        </w:rPr>
        <w:t xml:space="preserve">Методическое пояснение </w:t>
      </w:r>
      <w:r w:rsidR="002062ED">
        <w:rPr>
          <w:b/>
          <w:u w:val="single"/>
        </w:rPr>
        <w:t>4</w:t>
      </w:r>
      <w:r w:rsidR="00A85E5D" w:rsidRPr="00C6581B">
        <w:t xml:space="preserve">: Для доступа к </w:t>
      </w:r>
      <w:r w:rsidR="00605A2F" w:rsidRPr="009A41FA">
        <w:rPr>
          <w:b/>
        </w:rPr>
        <w:t>PSP</w:t>
      </w:r>
      <w:r w:rsidR="00605A2F" w:rsidRPr="00C6581B">
        <w:t xml:space="preserve"> нужно выполнить процедуру доступа с помощью прерывания 021H –функция 051H</w:t>
      </w:r>
      <w:r w:rsidR="009A41FA">
        <w:t xml:space="preserve"> (на </w:t>
      </w:r>
      <w:r w:rsidR="009A41FA">
        <w:rPr>
          <w:lang w:val="en-US"/>
        </w:rPr>
        <w:t>BX</w:t>
      </w:r>
      <w:r w:rsidR="009A41FA" w:rsidRPr="009A41FA">
        <w:t xml:space="preserve"> – </w:t>
      </w:r>
      <w:r w:rsidR="009A41FA">
        <w:t>адрес</w:t>
      </w:r>
      <w:r w:rsidR="009A41FA" w:rsidRPr="009A41FA">
        <w:t xml:space="preserve"> </w:t>
      </w:r>
      <w:r w:rsidR="009A41FA">
        <w:rPr>
          <w:lang w:val="en-US"/>
        </w:rPr>
        <w:t>PSP</w:t>
      </w:r>
      <w:r w:rsidR="009A41FA">
        <w:t>)</w:t>
      </w:r>
      <w:r w:rsidR="002E5859">
        <w:t>.</w:t>
      </w:r>
      <w:r w:rsidR="009A41FA">
        <w:t xml:space="preserve"> или запомнить адрес в регистре </w:t>
      </w:r>
      <w:r w:rsidR="009A41FA" w:rsidRPr="009A41FA">
        <w:rPr>
          <w:b/>
          <w:lang w:val="en-US"/>
        </w:rPr>
        <w:t>ES</w:t>
      </w:r>
      <w:r w:rsidR="009A41FA">
        <w:t xml:space="preserve"> сразу </w:t>
      </w:r>
      <w:r w:rsidR="009A41FA" w:rsidRPr="009A41FA">
        <w:rPr>
          <w:u w:val="single"/>
        </w:rPr>
        <w:t>после запуска</w:t>
      </w:r>
      <w:r w:rsidR="009A41FA">
        <w:t xml:space="preserve"> программы, в нем тоже задается адрес </w:t>
      </w:r>
      <w:r w:rsidR="009A41FA">
        <w:rPr>
          <w:lang w:val="en-US"/>
        </w:rPr>
        <w:t>PSP</w:t>
      </w:r>
      <w:r w:rsidR="009A41FA">
        <w:t xml:space="preserve"> для *</w:t>
      </w:r>
      <w:r w:rsidR="009A41FA">
        <w:rPr>
          <w:lang w:val="en-US"/>
        </w:rPr>
        <w:t>EXE</w:t>
      </w:r>
      <w:r w:rsidR="009A41FA">
        <w:t xml:space="preserve"> файлов</w:t>
      </w:r>
      <w:r w:rsidR="00A85E5D" w:rsidRPr="00C6581B">
        <w:t>.</w:t>
      </w:r>
    </w:p>
    <w:p w14:paraId="19027C35" w14:textId="77777777" w:rsidR="00DD3875" w:rsidRPr="00C6581B" w:rsidRDefault="00DD3875" w:rsidP="00A85E5D">
      <w:pPr>
        <w:ind w:firstLine="567"/>
      </w:pPr>
    </w:p>
    <w:p w14:paraId="0F63B42E" w14:textId="77777777" w:rsidR="00605A2F" w:rsidRDefault="008F24B6" w:rsidP="00605A2F">
      <w:pPr>
        <w:ind w:firstLine="567"/>
      </w:pPr>
      <w:r>
        <w:rPr>
          <w:b/>
          <w:u w:val="single"/>
        </w:rPr>
        <w:t xml:space="preserve">Методическое пояснение </w:t>
      </w:r>
      <w:r w:rsidR="002062ED">
        <w:rPr>
          <w:b/>
          <w:u w:val="single"/>
        </w:rPr>
        <w:t>5</w:t>
      </w:r>
      <w:r w:rsidR="00605A2F" w:rsidRPr="00C6581B">
        <w:t xml:space="preserve">: Для доступа к PSP можно </w:t>
      </w:r>
      <w:r w:rsidR="00D96079" w:rsidRPr="00C6581B">
        <w:t xml:space="preserve">также </w:t>
      </w:r>
      <w:r w:rsidR="00605A2F" w:rsidRPr="00C6581B">
        <w:t xml:space="preserve">использовать значение регистра </w:t>
      </w:r>
      <w:r w:rsidR="00605A2F" w:rsidRPr="002E5859">
        <w:rPr>
          <w:b/>
        </w:rPr>
        <w:t>ES</w:t>
      </w:r>
      <w:r w:rsidR="00D96079" w:rsidRPr="00C6581B">
        <w:t xml:space="preserve">, формируемое </w:t>
      </w:r>
      <w:r w:rsidR="002E5859">
        <w:t xml:space="preserve">сразу </w:t>
      </w:r>
      <w:r w:rsidR="00D96079" w:rsidRPr="00C6581B">
        <w:t>при запуске программы</w:t>
      </w:r>
      <w:r w:rsidR="002E5859">
        <w:t xml:space="preserve">, </w:t>
      </w:r>
      <w:r w:rsidR="002E5859" w:rsidRPr="002E5859">
        <w:t xml:space="preserve"> </w:t>
      </w:r>
      <w:r w:rsidR="002E5859">
        <w:t xml:space="preserve">в нем тоже задается адрес </w:t>
      </w:r>
      <w:r w:rsidR="002E5859">
        <w:rPr>
          <w:lang w:val="en-US"/>
        </w:rPr>
        <w:t>PSP</w:t>
      </w:r>
      <w:r w:rsidR="002E5859">
        <w:t xml:space="preserve"> для *</w:t>
      </w:r>
      <w:r w:rsidR="002E5859">
        <w:rPr>
          <w:lang w:val="en-US"/>
        </w:rPr>
        <w:t>EXE</w:t>
      </w:r>
      <w:r w:rsidR="002E5859">
        <w:t xml:space="preserve"> файлов</w:t>
      </w:r>
      <w:r w:rsidR="002E5859" w:rsidRPr="00C6581B">
        <w:t>.</w:t>
      </w:r>
      <w:r w:rsidR="00D96079" w:rsidRPr="00C6581B">
        <w:t xml:space="preserve"> </w:t>
      </w:r>
      <w:r w:rsidR="002062ED">
        <w:t>Желательно в</w:t>
      </w:r>
      <w:r w:rsidR="00D96079" w:rsidRPr="00C6581B">
        <w:t xml:space="preserve"> отладчике удостоверится, что оно совпадает с адресом PSP, полученным с помощью прерывания 021H –функция 051H.</w:t>
      </w:r>
    </w:p>
    <w:p w14:paraId="7F0401A7" w14:textId="77777777" w:rsidR="00DD3875" w:rsidRPr="00C6581B" w:rsidRDefault="00DD3875" w:rsidP="00605A2F">
      <w:pPr>
        <w:ind w:firstLine="567"/>
      </w:pPr>
    </w:p>
    <w:p w14:paraId="57C065AB" w14:textId="77777777" w:rsidR="00D96079" w:rsidRPr="00C6581B" w:rsidRDefault="008F24B6" w:rsidP="00D96079">
      <w:pPr>
        <w:ind w:firstLine="567"/>
      </w:pPr>
      <w:r>
        <w:rPr>
          <w:b/>
          <w:u w:val="single"/>
        </w:rPr>
        <w:t xml:space="preserve">Методическое пояснение </w:t>
      </w:r>
      <w:r w:rsidR="001A5457">
        <w:rPr>
          <w:b/>
          <w:u w:val="single"/>
        </w:rPr>
        <w:t>6</w:t>
      </w:r>
      <w:r w:rsidR="00D96079" w:rsidRPr="00C6581B">
        <w:t>: Для очистки экрана использовать отдельную процедуру – CLRSCR и использовать</w:t>
      </w:r>
      <w:r w:rsidR="001A5457">
        <w:t xml:space="preserve"> для </w:t>
      </w:r>
      <w:r w:rsidR="002E5859">
        <w:t>специальной функции прерывания</w:t>
      </w:r>
      <w:r w:rsidR="00D96079" w:rsidRPr="00C6581B">
        <w:t xml:space="preserve"> BIOS 010h. </w:t>
      </w:r>
    </w:p>
    <w:p w14:paraId="0B0930A9"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1" w:name="_Toc34209828"/>
      <w:r w:rsidRPr="00030461">
        <w:rPr>
          <w:bCs/>
          <w:iCs/>
          <w:szCs w:val="24"/>
        </w:rPr>
        <w:fldChar w:fldCharType="end"/>
      </w:r>
      <w:r>
        <w:rPr>
          <w:bCs/>
          <w:iCs/>
          <w:szCs w:val="24"/>
        </w:rPr>
        <w:t xml:space="preserve"> </w:t>
      </w:r>
      <w:r w:rsidR="00490771">
        <w:rPr>
          <w:bCs/>
          <w:iCs/>
          <w:szCs w:val="24"/>
        </w:rPr>
        <w:t xml:space="preserve">10.3 </w:t>
      </w:r>
      <w:r w:rsidRPr="00030461">
        <w:rPr>
          <w:bCs/>
          <w:iCs/>
          <w:szCs w:val="24"/>
        </w:rPr>
        <w:t>Дополнительные требования к ЛР</w:t>
      </w:r>
      <w:bookmarkEnd w:id="51"/>
      <w:r w:rsidRPr="00030461">
        <w:rPr>
          <w:bCs/>
          <w:iCs/>
          <w:szCs w:val="24"/>
        </w:rPr>
        <w:t xml:space="preserve"> </w:t>
      </w:r>
    </w:p>
    <w:p w14:paraId="7A9C6735" w14:textId="77777777" w:rsidR="00334F6F" w:rsidRPr="00C6581B" w:rsidRDefault="00334F6F">
      <w:pPr>
        <w:ind w:firstLine="567"/>
      </w:pPr>
    </w:p>
    <w:p w14:paraId="5D3055B6" w14:textId="77777777" w:rsidR="00B50C2B" w:rsidRPr="00C6581B" w:rsidRDefault="006E3AF2" w:rsidP="00490771">
      <w:pPr>
        <w:ind w:firstLine="567"/>
      </w:pPr>
      <w:r>
        <w:t xml:space="preserve">Использовать вариант </w:t>
      </w:r>
      <w:r w:rsidR="00634FF0">
        <w:t xml:space="preserve">минимум </w:t>
      </w:r>
      <w:r>
        <w:t xml:space="preserve">с </w:t>
      </w:r>
      <w:r w:rsidRPr="002062ED">
        <w:rPr>
          <w:u w:val="single"/>
        </w:rPr>
        <w:t>тремя параметрами</w:t>
      </w:r>
      <w:r>
        <w:t>.</w:t>
      </w:r>
      <w:r w:rsidR="00634FF0">
        <w:t xml:space="preserve"> Добавить ключевой параметр</w:t>
      </w:r>
      <w:r w:rsidR="00490771" w:rsidRPr="00490771">
        <w:t xml:space="preserve"> </w:t>
      </w:r>
      <w:r w:rsidR="00490771">
        <w:rPr>
          <w:lang w:val="en-US"/>
        </w:rPr>
        <w:t>c</w:t>
      </w:r>
      <w:r w:rsidR="00490771" w:rsidRPr="00490771">
        <w:t xml:space="preserve"> </w:t>
      </w:r>
      <w:r w:rsidR="00490771">
        <w:t>проверкой (/с=</w:t>
      </w:r>
      <w:r w:rsidR="00490771" w:rsidRPr="00490771">
        <w:t>[</w:t>
      </w:r>
      <w:r w:rsidR="00490771">
        <w:rPr>
          <w:lang w:val="en-US"/>
        </w:rPr>
        <w:t>Y</w:t>
      </w:r>
      <w:r w:rsidR="00490771" w:rsidRPr="00490771">
        <w:t>/</w:t>
      </w:r>
      <w:r w:rsidR="00490771">
        <w:rPr>
          <w:lang w:val="en-US"/>
        </w:rPr>
        <w:t>N</w:t>
      </w:r>
      <w:r w:rsidR="00490771" w:rsidRPr="00490771">
        <w:t>]</w:t>
      </w:r>
      <w:r w:rsidR="00490771">
        <w:t>)</w:t>
      </w:r>
      <w:r w:rsidR="00634FF0">
        <w:t xml:space="preserve"> для очистки экрана до </w:t>
      </w:r>
      <w:r w:rsidR="00634FF0" w:rsidRPr="00490771">
        <w:rPr>
          <w:u w:val="single"/>
        </w:rPr>
        <w:t>начала</w:t>
      </w:r>
      <w:r w:rsidR="00634FF0">
        <w:t xml:space="preserve"> работы программы и выдачи справки</w:t>
      </w:r>
      <w:r w:rsidR="00490771">
        <w:t xml:space="preserve"> (/</w:t>
      </w:r>
      <w:r w:rsidR="00490771">
        <w:rPr>
          <w:lang w:val="en-US"/>
        </w:rPr>
        <w:t>h</w:t>
      </w:r>
      <w:r w:rsidR="00490771">
        <w:t>=</w:t>
      </w:r>
      <w:r w:rsidR="00490771" w:rsidRPr="00490771">
        <w:t>[</w:t>
      </w:r>
      <w:r w:rsidR="00490771">
        <w:rPr>
          <w:lang w:val="en-US"/>
        </w:rPr>
        <w:t>Y</w:t>
      </w:r>
      <w:r w:rsidR="00490771" w:rsidRPr="00490771">
        <w:t>/</w:t>
      </w:r>
      <w:r w:rsidR="00490771">
        <w:rPr>
          <w:lang w:val="en-US"/>
        </w:rPr>
        <w:t>N</w:t>
      </w:r>
      <w:r w:rsidR="00490771" w:rsidRPr="00490771">
        <w:t>]</w:t>
      </w:r>
      <w:r w:rsidR="00490771">
        <w:t>)</w:t>
      </w:r>
      <w:r w:rsidR="00634FF0">
        <w:t>.</w:t>
      </w:r>
      <w:r>
        <w:t xml:space="preserve"> Предусмотреть </w:t>
      </w:r>
      <w:r w:rsidR="00490771">
        <w:t>дополнительный</w:t>
      </w:r>
      <w:r w:rsidR="002E5859">
        <w:t xml:space="preserve"> параметр</w:t>
      </w:r>
      <w:r w:rsidR="00490771">
        <w:t>, который задает ключ</w:t>
      </w:r>
      <w:r w:rsidR="002E5859">
        <w:t xml:space="preserve"> доступа к </w:t>
      </w:r>
      <w:r w:rsidR="00490771">
        <w:t xml:space="preserve">своей </w:t>
      </w:r>
      <w:r w:rsidR="002E5859">
        <w:t xml:space="preserve">программе (см. </w:t>
      </w:r>
      <w:r w:rsidR="002E5859">
        <w:lastRenderedPageBreak/>
        <w:t>выше)</w:t>
      </w:r>
      <w:r>
        <w:t>.</w:t>
      </w:r>
      <w:r w:rsidR="002E5859">
        <w:t xml:space="preserve"> При несовпадении ключа </w:t>
      </w:r>
      <w:r w:rsidR="002E5859" w:rsidRPr="004F2092">
        <w:rPr>
          <w:u w:val="single"/>
        </w:rPr>
        <w:t>доступа</w:t>
      </w:r>
      <w:r w:rsidR="002E5859">
        <w:t xml:space="preserve"> программа завершается</w:t>
      </w:r>
      <w:r w:rsidR="00490771">
        <w:t xml:space="preserve"> с диагностическим сообщением</w:t>
      </w:r>
      <w:r w:rsidR="002E5859">
        <w:t>.</w:t>
      </w:r>
      <w:r w:rsidR="004F2092">
        <w:t xml:space="preserve"> Придумать позиционные и ключевые параметры. </w:t>
      </w:r>
    </w:p>
    <w:p w14:paraId="225511E4" w14:textId="77777777" w:rsidR="006E3AF2" w:rsidRDefault="006E3AF2" w:rsidP="0016561D">
      <w:pPr>
        <w:ind w:firstLine="567"/>
        <w:rPr>
          <w:b/>
          <w:u w:val="single"/>
        </w:rPr>
      </w:pPr>
    </w:p>
    <w:p w14:paraId="349C2B73" w14:textId="77777777" w:rsidR="0016561D" w:rsidRDefault="008F24B6" w:rsidP="0016561D">
      <w:pPr>
        <w:ind w:firstLine="567"/>
      </w:pPr>
      <w:r>
        <w:rPr>
          <w:b/>
          <w:u w:val="single"/>
        </w:rPr>
        <w:t xml:space="preserve">Методическое пояснение </w:t>
      </w:r>
      <w:r w:rsidR="001A5457">
        <w:rPr>
          <w:b/>
          <w:u w:val="single"/>
        </w:rPr>
        <w:t>7</w:t>
      </w:r>
      <w:r w:rsidR="0016561D" w:rsidRPr="00C6581B">
        <w:t xml:space="preserve">: </w:t>
      </w:r>
      <w:r w:rsidR="003F0B65" w:rsidRPr="00C6581B">
        <w:t xml:space="preserve">Разбор </w:t>
      </w:r>
      <w:r w:rsidR="00634FF0">
        <w:t xml:space="preserve">а проверку </w:t>
      </w:r>
      <w:r w:rsidR="003F0B65" w:rsidRPr="00C6581B">
        <w:t xml:space="preserve">новых параметров </w:t>
      </w:r>
      <w:r w:rsidR="002E5859">
        <w:t>желательно для упрощения отладки</w:t>
      </w:r>
      <w:r w:rsidR="003F0B65" w:rsidRPr="00C6581B">
        <w:t xml:space="preserve"> выделить в</w:t>
      </w:r>
      <w:r w:rsidR="0016561D" w:rsidRPr="00C6581B">
        <w:t xml:space="preserve"> специальные </w:t>
      </w:r>
      <w:r w:rsidR="0016561D" w:rsidRPr="004F2092">
        <w:rPr>
          <w:u w:val="single"/>
        </w:rPr>
        <w:t>процедуры</w:t>
      </w:r>
      <w:r w:rsidR="0016561D" w:rsidRPr="00C6581B">
        <w:t xml:space="preserve"> для разбора новых параметров. </w:t>
      </w:r>
    </w:p>
    <w:p w14:paraId="663BA986" w14:textId="77777777" w:rsidR="004A3E05" w:rsidRPr="00C6581B" w:rsidRDefault="004A3E05" w:rsidP="0016561D">
      <w:pPr>
        <w:ind w:firstLine="567"/>
      </w:pPr>
    </w:p>
    <w:p w14:paraId="19E37637"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2" w:name="_Toc34209829"/>
      <w:r w:rsidRPr="00030461">
        <w:rPr>
          <w:bCs/>
          <w:iCs/>
          <w:szCs w:val="24"/>
        </w:rPr>
        <w:fldChar w:fldCharType="end"/>
      </w:r>
      <w:r>
        <w:rPr>
          <w:bCs/>
          <w:iCs/>
          <w:szCs w:val="24"/>
        </w:rPr>
        <w:t xml:space="preserve"> </w:t>
      </w:r>
      <w:r w:rsidR="00490771">
        <w:rPr>
          <w:bCs/>
          <w:iCs/>
          <w:szCs w:val="24"/>
        </w:rPr>
        <w:t xml:space="preserve">10.4 </w:t>
      </w:r>
      <w:r w:rsidRPr="00030461">
        <w:rPr>
          <w:bCs/>
          <w:iCs/>
          <w:szCs w:val="24"/>
        </w:rPr>
        <w:t>До</w:t>
      </w:r>
      <w:r>
        <w:rPr>
          <w:bCs/>
          <w:iCs/>
          <w:szCs w:val="24"/>
        </w:rPr>
        <w:t xml:space="preserve">полнительные требования к ЛР </w:t>
      </w:r>
      <w:r w:rsidRPr="00030461">
        <w:rPr>
          <w:bCs/>
          <w:iCs/>
          <w:szCs w:val="24"/>
        </w:rPr>
        <w:t xml:space="preserve"> </w:t>
      </w:r>
      <w:r w:rsidRPr="002E5859">
        <w:rPr>
          <w:bCs/>
          <w:iCs/>
          <w:szCs w:val="24"/>
          <w:u w:val="single"/>
        </w:rPr>
        <w:t>для сильных студентов</w:t>
      </w:r>
      <w:bookmarkEnd w:id="52"/>
    </w:p>
    <w:p w14:paraId="463ACB1C" w14:textId="77777777" w:rsidR="006E3AF2" w:rsidRDefault="006E3AF2" w:rsidP="006E3AF2">
      <w:pPr>
        <w:ind w:firstLine="567"/>
      </w:pPr>
    </w:p>
    <w:p w14:paraId="588ED4AD" w14:textId="77777777" w:rsidR="006E3AF2" w:rsidRPr="00C6581B" w:rsidRDefault="006E3AF2" w:rsidP="006E3AF2">
      <w:pPr>
        <w:ind w:firstLine="567"/>
      </w:pPr>
      <w:r>
        <w:t>Учесть все дополнительные требования</w:t>
      </w:r>
      <w:r w:rsidR="00490771">
        <w:t xml:space="preserve"> (см. выше</w:t>
      </w:r>
      <w:r w:rsidR="00D92EB9">
        <w:t xml:space="preserve"> раздел 10.3</w:t>
      </w:r>
      <w:r w:rsidR="00490771">
        <w:t>)</w:t>
      </w:r>
      <w:r>
        <w:t xml:space="preserve">. </w:t>
      </w:r>
      <w:r w:rsidRPr="00C6581B">
        <w:t xml:space="preserve">Придумать и использовать </w:t>
      </w:r>
      <w:r w:rsidR="002062ED" w:rsidRPr="001A5457">
        <w:rPr>
          <w:u w:val="single"/>
        </w:rPr>
        <w:t>новые</w:t>
      </w:r>
      <w:r w:rsidR="002062ED">
        <w:t xml:space="preserve"> </w:t>
      </w:r>
      <w:r w:rsidRPr="00C6581B">
        <w:t>дополнительные параметры (</w:t>
      </w:r>
      <w:r w:rsidRPr="00E05A20">
        <w:rPr>
          <w:u w:val="single"/>
        </w:rPr>
        <w:t>минимум</w:t>
      </w:r>
      <w:r w:rsidRPr="00C6581B">
        <w:t xml:space="preserve"> два) </w:t>
      </w:r>
      <w:r w:rsidR="001A5457">
        <w:t>для управления в</w:t>
      </w:r>
      <w:r w:rsidRPr="00C6581B">
        <w:t xml:space="preserve">ашей программой. Все параметры </w:t>
      </w:r>
      <w:r w:rsidR="002E5859">
        <w:t xml:space="preserve">программы </w:t>
      </w:r>
      <w:r w:rsidRPr="00C6581B">
        <w:t xml:space="preserve">могут занимать </w:t>
      </w:r>
      <w:r w:rsidRPr="00634FF0">
        <w:rPr>
          <w:u w:val="single"/>
        </w:rPr>
        <w:t>произвольное</w:t>
      </w:r>
      <w:r w:rsidR="00490771">
        <w:rPr>
          <w:u w:val="single"/>
        </w:rPr>
        <w:t>(!)</w:t>
      </w:r>
      <w:r w:rsidRPr="00C6581B">
        <w:t xml:space="preserve"> место в перечне параметров командной строки</w:t>
      </w:r>
      <w:r w:rsidR="00E05A20">
        <w:t xml:space="preserve"> (</w:t>
      </w:r>
      <w:r w:rsidR="00490771">
        <w:t xml:space="preserve">они все </w:t>
      </w:r>
      <w:r w:rsidR="00E05A20">
        <w:t>не позиционные, а ключевые)</w:t>
      </w:r>
      <w:r w:rsidRPr="00C6581B">
        <w:t xml:space="preserve">. Например, один из параметров может задавать признак выдачи </w:t>
      </w:r>
      <w:r w:rsidR="002E5859" w:rsidRPr="002E5859">
        <w:rPr>
          <w:u w:val="single"/>
        </w:rPr>
        <w:t>дополнительной</w:t>
      </w:r>
      <w:r w:rsidR="002E5859">
        <w:t xml:space="preserve"> информации о студенте и группе</w:t>
      </w:r>
      <w:r w:rsidR="00490771">
        <w:t xml:space="preserve"> или инструкцию для ее запуска</w:t>
      </w:r>
      <w:r w:rsidRPr="00C6581B">
        <w:t>.</w:t>
      </w:r>
    </w:p>
    <w:p w14:paraId="7A81D313" w14:textId="77777777" w:rsidR="00E576B8" w:rsidRPr="00D11F38" w:rsidRDefault="00E576B8">
      <w:pPr>
        <w:ind w:firstLine="567"/>
        <w:rPr>
          <w:b/>
          <w:u w:val="single"/>
        </w:rPr>
      </w:pPr>
    </w:p>
    <w:p w14:paraId="618B8520" w14:textId="77777777" w:rsidR="00215F56" w:rsidRPr="00CB34E3" w:rsidRDefault="00215F56" w:rsidP="00215F56">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53" w:name="_Toc34209830"/>
      <w:r w:rsidRPr="00CB34E3">
        <w:rPr>
          <w:bCs/>
          <w:iCs/>
          <w:sz w:val="28"/>
          <w:szCs w:val="28"/>
        </w:rPr>
        <w:fldChar w:fldCharType="end"/>
      </w:r>
      <w:r w:rsidRPr="00CB34E3">
        <w:rPr>
          <w:bCs/>
          <w:iCs/>
          <w:sz w:val="28"/>
          <w:szCs w:val="28"/>
        </w:rPr>
        <w:t xml:space="preserve"> </w:t>
      </w:r>
      <w:r w:rsidRPr="00215F56">
        <w:rPr>
          <w:bCs/>
          <w:iCs/>
          <w:sz w:val="28"/>
          <w:szCs w:val="28"/>
        </w:rPr>
        <w:t>10</w:t>
      </w:r>
      <w:r>
        <w:rPr>
          <w:bCs/>
          <w:iCs/>
          <w:sz w:val="28"/>
          <w:szCs w:val="28"/>
        </w:rPr>
        <w:t xml:space="preserve">.5 Контролируемые требования по </w:t>
      </w:r>
      <w:r w:rsidR="00D618D3">
        <w:rPr>
          <w:bCs/>
          <w:iCs/>
          <w:sz w:val="28"/>
          <w:szCs w:val="28"/>
        </w:rPr>
        <w:t>6</w:t>
      </w:r>
      <w:r w:rsidRPr="00CB34E3">
        <w:rPr>
          <w:bCs/>
          <w:iCs/>
          <w:sz w:val="28"/>
          <w:szCs w:val="28"/>
        </w:rPr>
        <w:t>-й ЛР</w:t>
      </w:r>
      <w:bookmarkEnd w:id="53"/>
    </w:p>
    <w:p w14:paraId="407EF4F7" w14:textId="77777777" w:rsidR="00215F56" w:rsidRPr="003F1828" w:rsidRDefault="00215F56" w:rsidP="00215F56">
      <w:pPr>
        <w:pStyle w:val="ae"/>
        <w:numPr>
          <w:ilvl w:val="0"/>
          <w:numId w:val="38"/>
        </w:numPr>
      </w:pPr>
      <w:r w:rsidRPr="003F1828">
        <w:rPr>
          <w:u w:val="single"/>
        </w:rPr>
        <w:t>Русификация</w:t>
      </w:r>
      <w:r w:rsidRPr="003F1828">
        <w:t xml:space="preserve"> комментариев (в отладчике) и вывода символов (на экран КС)</w:t>
      </w:r>
    </w:p>
    <w:p w14:paraId="6188877D" w14:textId="77777777" w:rsidR="00215F56" w:rsidRPr="003F1828" w:rsidRDefault="00215F56" w:rsidP="00215F56">
      <w:pPr>
        <w:pStyle w:val="ae"/>
        <w:numPr>
          <w:ilvl w:val="0"/>
          <w:numId w:val="38"/>
        </w:numPr>
      </w:pPr>
      <w:r w:rsidRPr="003F1828">
        <w:rPr>
          <w:u w:val="single"/>
        </w:rPr>
        <w:t>Блок-схема</w:t>
      </w:r>
      <w:r w:rsidRPr="003F1828">
        <w:t xml:space="preserve"> программы, оформленная по ГОСТ.</w:t>
      </w:r>
    </w:p>
    <w:p w14:paraId="4DC2A57E" w14:textId="77777777" w:rsidR="00215F56" w:rsidRPr="00D618D3" w:rsidRDefault="00D618D3" w:rsidP="00215F56">
      <w:pPr>
        <w:pStyle w:val="ae"/>
        <w:numPr>
          <w:ilvl w:val="0"/>
          <w:numId w:val="38"/>
        </w:numPr>
      </w:pPr>
      <w:r>
        <w:t xml:space="preserve">Оформление в программе трех </w:t>
      </w:r>
      <w:r w:rsidRPr="00490771">
        <w:rPr>
          <w:u w:val="single"/>
        </w:rPr>
        <w:t>явных</w:t>
      </w:r>
      <w:r>
        <w:t xml:space="preserve"> сегментов (программы – </w:t>
      </w:r>
      <w:r>
        <w:rPr>
          <w:lang w:val="en-US"/>
        </w:rPr>
        <w:t>CODESGM</w:t>
      </w:r>
      <w:r w:rsidRPr="00D618D3">
        <w:t xml:space="preserve">, </w:t>
      </w:r>
      <w:r>
        <w:t xml:space="preserve">Стека – </w:t>
      </w:r>
      <w:proofErr w:type="spellStart"/>
      <w:r w:rsidR="00490771">
        <w:rPr>
          <w:lang w:val="en-US"/>
        </w:rPr>
        <w:t>St</w:t>
      </w:r>
      <w:r w:rsidR="00737D46">
        <w:rPr>
          <w:lang w:val="en-US"/>
        </w:rPr>
        <w:t>ack</w:t>
      </w:r>
      <w:r>
        <w:rPr>
          <w:lang w:val="en-US"/>
        </w:rPr>
        <w:t>SGM</w:t>
      </w:r>
      <w:proofErr w:type="spellEnd"/>
      <w:r w:rsidRPr="00D618D3">
        <w:t xml:space="preserve">, </w:t>
      </w:r>
      <w:r>
        <w:t xml:space="preserve">Данных - </w:t>
      </w:r>
      <w:r>
        <w:rPr>
          <w:lang w:val="en-US"/>
        </w:rPr>
        <w:t>DTSGM</w:t>
      </w:r>
      <w:r>
        <w:t>)</w:t>
      </w:r>
      <w:r w:rsidRPr="00D618D3">
        <w:t>.</w:t>
      </w:r>
    </w:p>
    <w:p w14:paraId="3F53BFDF" w14:textId="77777777" w:rsidR="00D618D3" w:rsidRDefault="00D618D3" w:rsidP="00215F56">
      <w:pPr>
        <w:pStyle w:val="ae"/>
        <w:numPr>
          <w:ilvl w:val="0"/>
          <w:numId w:val="38"/>
        </w:numPr>
      </w:pPr>
      <w:r>
        <w:t xml:space="preserve">Получение </w:t>
      </w:r>
      <w:r w:rsidRPr="00737D46">
        <w:rPr>
          <w:u w:val="single"/>
        </w:rPr>
        <w:t>адреса</w:t>
      </w:r>
      <w:r>
        <w:t xml:space="preserve"> </w:t>
      </w:r>
      <w:r>
        <w:rPr>
          <w:lang w:val="en-US"/>
        </w:rPr>
        <w:t>PSP</w:t>
      </w:r>
      <w:r w:rsidRPr="00D618D3">
        <w:t xml:space="preserve"> </w:t>
      </w:r>
      <w:r w:rsidRPr="00737D46">
        <w:rPr>
          <w:u w:val="single"/>
        </w:rPr>
        <w:t>двумя</w:t>
      </w:r>
      <w:r>
        <w:t xml:space="preserve"> способами (функция 21Н – 51Н, и при запуске)</w:t>
      </w:r>
    </w:p>
    <w:p w14:paraId="0AF49379" w14:textId="77777777" w:rsidR="00D618D3" w:rsidRDefault="00D618D3" w:rsidP="00215F56">
      <w:pPr>
        <w:pStyle w:val="ae"/>
        <w:numPr>
          <w:ilvl w:val="0"/>
          <w:numId w:val="38"/>
        </w:numPr>
      </w:pPr>
      <w:r>
        <w:t xml:space="preserve">Использование команды </w:t>
      </w:r>
      <w:r w:rsidRPr="00737D46">
        <w:rPr>
          <w:b/>
          <w:lang w:val="en-US"/>
        </w:rPr>
        <w:t>MOVSB</w:t>
      </w:r>
      <w:r w:rsidRPr="00D618D3">
        <w:t xml:space="preserve"> </w:t>
      </w:r>
      <w:r>
        <w:t>для копирования первого параметра</w:t>
      </w:r>
      <w:r w:rsidR="00737D46">
        <w:t xml:space="preserve"> в буфер</w:t>
      </w:r>
      <w:r>
        <w:t>.</w:t>
      </w:r>
    </w:p>
    <w:p w14:paraId="63CA4B0B" w14:textId="77777777" w:rsidR="00D618D3" w:rsidRDefault="00D618D3" w:rsidP="00D618D3">
      <w:pPr>
        <w:pStyle w:val="ae"/>
        <w:numPr>
          <w:ilvl w:val="0"/>
          <w:numId w:val="38"/>
        </w:numPr>
      </w:pPr>
      <w:r>
        <w:t xml:space="preserve"> Использование команды </w:t>
      </w:r>
      <w:r w:rsidRPr="00737D46">
        <w:rPr>
          <w:b/>
          <w:lang w:val="en-US"/>
        </w:rPr>
        <w:t>CMPSB</w:t>
      </w:r>
      <w:r w:rsidRPr="00D618D3">
        <w:t xml:space="preserve"> </w:t>
      </w:r>
      <w:r>
        <w:t>для проверки первого параметра (сравнение с шаблоном).</w:t>
      </w:r>
    </w:p>
    <w:p w14:paraId="62ADC6C7" w14:textId="77777777" w:rsidR="003F1828" w:rsidRDefault="003F1828" w:rsidP="00D618D3">
      <w:pPr>
        <w:pStyle w:val="ae"/>
        <w:numPr>
          <w:ilvl w:val="0"/>
          <w:numId w:val="38"/>
        </w:numPr>
      </w:pPr>
      <w:r>
        <w:t xml:space="preserve">Чтение и проверка </w:t>
      </w:r>
      <w:r w:rsidR="00737D46" w:rsidRPr="00737D46">
        <w:rPr>
          <w:u w:val="single"/>
        </w:rPr>
        <w:t>числа</w:t>
      </w:r>
      <w:r w:rsidR="00737D46">
        <w:t xml:space="preserve"> </w:t>
      </w:r>
      <w:r>
        <w:t>параметров КС.</w:t>
      </w:r>
    </w:p>
    <w:p w14:paraId="3FAF9BB5" w14:textId="77777777" w:rsidR="00215F56" w:rsidRPr="003F1828" w:rsidRDefault="00215F56" w:rsidP="00215F56">
      <w:pPr>
        <w:pStyle w:val="ae"/>
        <w:numPr>
          <w:ilvl w:val="0"/>
          <w:numId w:val="38"/>
        </w:numPr>
      </w:pPr>
      <w:r w:rsidRPr="003F1828">
        <w:t xml:space="preserve">Занесение значения </w:t>
      </w:r>
      <w:r w:rsidRPr="003F1828">
        <w:rPr>
          <w:u w:val="single"/>
        </w:rPr>
        <w:t>сегментного</w:t>
      </w:r>
      <w:r w:rsidRPr="003F1828">
        <w:t xml:space="preserve"> регистра данных</w:t>
      </w:r>
      <w:r w:rsidR="00737D46">
        <w:t xml:space="preserve"> (два способа)</w:t>
      </w:r>
      <w:r w:rsidR="00442DDF" w:rsidRPr="003F1828">
        <w:t>.</w:t>
      </w:r>
    </w:p>
    <w:p w14:paraId="4EF5394F" w14:textId="77777777" w:rsidR="00215F56" w:rsidRPr="003F1828" w:rsidRDefault="00215F56" w:rsidP="00215F56">
      <w:pPr>
        <w:pStyle w:val="ae"/>
        <w:numPr>
          <w:ilvl w:val="0"/>
          <w:numId w:val="38"/>
        </w:numPr>
      </w:pPr>
      <w:r w:rsidRPr="003F1828">
        <w:t xml:space="preserve">Оформление и вызов </w:t>
      </w:r>
      <w:r w:rsidRPr="003F1828">
        <w:rPr>
          <w:u w:val="single"/>
        </w:rPr>
        <w:t>процедур</w:t>
      </w:r>
      <w:r w:rsidRPr="003F1828">
        <w:t xml:space="preserve"> программы (CALL,RET,PROC,ENDP, </w:t>
      </w:r>
      <w:r w:rsidRPr="003F1828">
        <w:rPr>
          <w:lang w:val="en-US"/>
        </w:rPr>
        <w:t>XLAT</w:t>
      </w:r>
      <w:r w:rsidRPr="003F1828">
        <w:t>)</w:t>
      </w:r>
    </w:p>
    <w:p w14:paraId="30A45B46" w14:textId="77777777" w:rsidR="00215F56" w:rsidRPr="003F1828" w:rsidRDefault="00215F56" w:rsidP="00215F56">
      <w:pPr>
        <w:pStyle w:val="ae"/>
        <w:numPr>
          <w:ilvl w:val="0"/>
          <w:numId w:val="38"/>
        </w:numPr>
      </w:pPr>
      <w:r w:rsidRPr="003F1828">
        <w:t xml:space="preserve">Процедуры </w:t>
      </w:r>
      <w:r w:rsidRPr="003F1828">
        <w:rPr>
          <w:u w:val="single"/>
        </w:rPr>
        <w:t>ввода, вывода</w:t>
      </w:r>
      <w:r w:rsidRPr="003F1828">
        <w:t xml:space="preserve"> </w:t>
      </w:r>
      <w:r w:rsidRPr="003F1828">
        <w:rPr>
          <w:u w:val="single"/>
        </w:rPr>
        <w:t xml:space="preserve">и очистки </w:t>
      </w:r>
      <w:r w:rsidRPr="003F1828">
        <w:t xml:space="preserve">(PUTCH, CLRF GETCH, </w:t>
      </w:r>
      <w:r w:rsidRPr="003F1828">
        <w:rPr>
          <w:lang w:val="en-US"/>
        </w:rPr>
        <w:t>CLSSCR</w:t>
      </w:r>
      <w:r w:rsidRPr="003F1828">
        <w:t>).</w:t>
      </w:r>
    </w:p>
    <w:p w14:paraId="2C4E6286" w14:textId="77777777" w:rsidR="00215F56" w:rsidRPr="00247CD2" w:rsidRDefault="00215F56" w:rsidP="00215F56">
      <w:pPr>
        <w:pStyle w:val="ae"/>
        <w:numPr>
          <w:ilvl w:val="0"/>
          <w:numId w:val="38"/>
        </w:numPr>
      </w:pPr>
      <w:r w:rsidRPr="00247CD2">
        <w:t xml:space="preserve">Описание и использование </w:t>
      </w:r>
      <w:r w:rsidRPr="00247CD2">
        <w:rPr>
          <w:u w:val="single"/>
        </w:rPr>
        <w:t>байтового</w:t>
      </w:r>
      <w:r w:rsidRPr="00247CD2">
        <w:t xml:space="preserve"> массива</w:t>
      </w:r>
      <w:r>
        <w:t xml:space="preserve"> для </w:t>
      </w:r>
      <w:r w:rsidRPr="00215F56">
        <w:rPr>
          <w:u w:val="single"/>
        </w:rPr>
        <w:t>буферизации</w:t>
      </w:r>
      <w:r>
        <w:t xml:space="preserve"> </w:t>
      </w:r>
      <w:r w:rsidR="00737D46">
        <w:t>параметров</w:t>
      </w:r>
      <w:r w:rsidRPr="00247CD2">
        <w:t>.</w:t>
      </w:r>
    </w:p>
    <w:p w14:paraId="56267D34" w14:textId="77777777" w:rsidR="00215F56" w:rsidRDefault="00215F56" w:rsidP="00215F56">
      <w:pPr>
        <w:pStyle w:val="ae"/>
        <w:numPr>
          <w:ilvl w:val="0"/>
          <w:numId w:val="38"/>
        </w:numPr>
      </w:pPr>
      <w:r w:rsidRPr="00247CD2">
        <w:t xml:space="preserve">Использование </w:t>
      </w:r>
      <w:r w:rsidRPr="00442DDF">
        <w:rPr>
          <w:u w:val="single"/>
        </w:rPr>
        <w:t>вложенных</w:t>
      </w:r>
      <w:r w:rsidRPr="00247CD2">
        <w:t xml:space="preserve"> циклов с командой </w:t>
      </w:r>
      <w:r w:rsidRPr="00247CD2">
        <w:rPr>
          <w:lang w:val="en-US"/>
        </w:rPr>
        <w:t>LOOP</w:t>
      </w:r>
      <w:r w:rsidR="00737D46">
        <w:t>.</w:t>
      </w:r>
    </w:p>
    <w:p w14:paraId="1D9E1B85" w14:textId="77777777" w:rsidR="00442DDF" w:rsidRDefault="00442DDF" w:rsidP="00215F56">
      <w:pPr>
        <w:pStyle w:val="ae"/>
        <w:numPr>
          <w:ilvl w:val="0"/>
          <w:numId w:val="38"/>
        </w:numPr>
      </w:pPr>
      <w:r>
        <w:t xml:space="preserve">Выдача </w:t>
      </w:r>
      <w:r w:rsidRPr="00442DDF">
        <w:rPr>
          <w:u w:val="single"/>
        </w:rPr>
        <w:t>трех</w:t>
      </w:r>
      <w:r>
        <w:t xml:space="preserve"> диагностических сообщений</w:t>
      </w:r>
      <w:r w:rsidR="00737D46">
        <w:t xml:space="preserve"> (проверка параметра, наличия второго параметра, завершения программы)</w:t>
      </w:r>
      <w:r>
        <w:t>.</w:t>
      </w:r>
    </w:p>
    <w:p w14:paraId="559278CF" w14:textId="77777777" w:rsidR="004F2092" w:rsidRPr="00247CD2" w:rsidRDefault="004F2092" w:rsidP="00215F56">
      <w:pPr>
        <w:pStyle w:val="ae"/>
        <w:numPr>
          <w:ilvl w:val="0"/>
          <w:numId w:val="38"/>
        </w:numPr>
      </w:pPr>
      <w:r w:rsidRPr="00737D46">
        <w:rPr>
          <w:u w:val="single"/>
        </w:rPr>
        <w:t>Инструкция</w:t>
      </w:r>
      <w:r>
        <w:t xml:space="preserve"> для работы программы в БНФ.</w:t>
      </w:r>
    </w:p>
    <w:p w14:paraId="6F317F94" w14:textId="77777777" w:rsidR="00442DDF" w:rsidRDefault="00215F56" w:rsidP="00215F56">
      <w:pPr>
        <w:pStyle w:val="ae"/>
        <w:numPr>
          <w:ilvl w:val="0"/>
          <w:numId w:val="38"/>
        </w:numPr>
      </w:pPr>
      <w:r w:rsidRPr="00737D46">
        <w:t xml:space="preserve">Распечатка </w:t>
      </w:r>
      <w:r w:rsidRPr="00737D46">
        <w:rPr>
          <w:u w:val="single"/>
        </w:rPr>
        <w:t>результатов</w:t>
      </w:r>
      <w:r w:rsidRPr="00737D46">
        <w:t xml:space="preserve"> </w:t>
      </w:r>
      <w:r w:rsidR="00442DDF" w:rsidRPr="00737D46">
        <w:t>работы программы без скриншотов в отчете.</w:t>
      </w:r>
    </w:p>
    <w:p w14:paraId="58F83D8F" w14:textId="77777777" w:rsidR="00737D46" w:rsidRPr="00737D46" w:rsidRDefault="00737D46" w:rsidP="00215F56">
      <w:pPr>
        <w:pStyle w:val="ae"/>
        <w:numPr>
          <w:ilvl w:val="0"/>
          <w:numId w:val="38"/>
        </w:numPr>
      </w:pPr>
      <w:r>
        <w:t xml:space="preserve">Наличие оформленного </w:t>
      </w:r>
      <w:r w:rsidRPr="00737D46">
        <w:rPr>
          <w:u w:val="single"/>
        </w:rPr>
        <w:t>отчета</w:t>
      </w:r>
      <w:r>
        <w:t xml:space="preserve"> по ЛР №6.</w:t>
      </w:r>
    </w:p>
    <w:p w14:paraId="465E8D43" w14:textId="77777777" w:rsidR="009371A5" w:rsidRPr="00CB34E3" w:rsidRDefault="009371A5" w:rsidP="009371A5">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54" w:name="_Toc34209831"/>
      <w:r w:rsidRPr="00CB34E3">
        <w:rPr>
          <w:bCs/>
          <w:iCs/>
          <w:sz w:val="28"/>
          <w:szCs w:val="28"/>
        </w:rPr>
        <w:fldChar w:fldCharType="end"/>
      </w:r>
      <w:r w:rsidRPr="00CB34E3">
        <w:rPr>
          <w:bCs/>
          <w:iCs/>
          <w:sz w:val="28"/>
          <w:szCs w:val="28"/>
        </w:rPr>
        <w:t xml:space="preserve"> </w:t>
      </w:r>
      <w:r w:rsidRPr="00215F56">
        <w:rPr>
          <w:bCs/>
          <w:iCs/>
          <w:sz w:val="28"/>
          <w:szCs w:val="28"/>
        </w:rPr>
        <w:t>1</w:t>
      </w:r>
      <w:r>
        <w:rPr>
          <w:bCs/>
          <w:iCs/>
          <w:sz w:val="28"/>
          <w:szCs w:val="28"/>
        </w:rPr>
        <w:t>0.5 Контролируемые требования по 7</w:t>
      </w:r>
      <w:r w:rsidRPr="00CB34E3">
        <w:rPr>
          <w:bCs/>
          <w:iCs/>
          <w:sz w:val="28"/>
          <w:szCs w:val="28"/>
        </w:rPr>
        <w:t>-й ЛР</w:t>
      </w:r>
      <w:bookmarkEnd w:id="54"/>
    </w:p>
    <w:p w14:paraId="345E15E9" w14:textId="77777777" w:rsidR="009371A5" w:rsidRDefault="009371A5" w:rsidP="009371A5">
      <w:pPr>
        <w:pStyle w:val="ae"/>
        <w:numPr>
          <w:ilvl w:val="0"/>
          <w:numId w:val="43"/>
        </w:numPr>
      </w:pPr>
      <w:r w:rsidRPr="00AD7AF3">
        <w:t xml:space="preserve">Все стандартные требования предыдущих </w:t>
      </w:r>
      <w:r>
        <w:t>работ</w:t>
      </w:r>
      <w:r w:rsidRPr="00AD7AF3">
        <w:t xml:space="preserve"> </w:t>
      </w:r>
      <w:r>
        <w:t xml:space="preserve">по СП </w:t>
      </w:r>
      <w:r w:rsidRPr="00AD7AF3">
        <w:t>(см. выше)</w:t>
      </w:r>
    </w:p>
    <w:p w14:paraId="187B6BEE" w14:textId="77777777" w:rsidR="009371A5" w:rsidRDefault="009371A5" w:rsidP="009371A5">
      <w:pPr>
        <w:pStyle w:val="ae"/>
        <w:numPr>
          <w:ilvl w:val="0"/>
          <w:numId w:val="43"/>
        </w:numPr>
      </w:pPr>
      <w:r>
        <w:lastRenderedPageBreak/>
        <w:t>Алгоритм преобразования символьного числа в машинное (шестнадцатеричное) представление</w:t>
      </w:r>
    </w:p>
    <w:p w14:paraId="51E84C99" w14:textId="77777777" w:rsidR="009371A5" w:rsidRDefault="009371A5" w:rsidP="009371A5">
      <w:pPr>
        <w:pStyle w:val="ae"/>
        <w:numPr>
          <w:ilvl w:val="0"/>
          <w:numId w:val="43"/>
        </w:numPr>
      </w:pPr>
      <w:r>
        <w:t>Преобразование в десятичное число двоичного числа и его вывод.</w:t>
      </w:r>
    </w:p>
    <w:p w14:paraId="57CF59D4" w14:textId="77777777" w:rsidR="009371A5" w:rsidRDefault="009371A5" w:rsidP="009371A5">
      <w:pPr>
        <w:pStyle w:val="ae"/>
        <w:numPr>
          <w:ilvl w:val="0"/>
          <w:numId w:val="43"/>
        </w:numPr>
      </w:pPr>
      <w:r>
        <w:t>Использование и знание схемы Горнера</w:t>
      </w:r>
      <w:r w:rsidR="00A5259C" w:rsidRPr="00A5259C">
        <w:t xml:space="preserve"> </w:t>
      </w:r>
      <w:r w:rsidR="00A5259C">
        <w:t>для взаимного перевода чисел</w:t>
      </w:r>
      <w:r>
        <w:t>.</w:t>
      </w:r>
    </w:p>
    <w:p w14:paraId="48B60876" w14:textId="77777777" w:rsidR="00215F56" w:rsidRPr="00215F56" w:rsidRDefault="00215F56">
      <w:pPr>
        <w:ind w:firstLine="567"/>
        <w:rPr>
          <w:b/>
          <w:u w:val="single"/>
        </w:rPr>
      </w:pPr>
    </w:p>
    <w:p w14:paraId="0A6F66AB" w14:textId="77777777" w:rsidR="00334F6F" w:rsidRPr="00412A52"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5" w:name="_Toc34209832"/>
      <w:r w:rsidRPr="00030461">
        <w:rPr>
          <w:bCs/>
          <w:iCs/>
          <w:szCs w:val="24"/>
        </w:rPr>
        <w:fldChar w:fldCharType="end"/>
      </w:r>
      <w:r>
        <w:rPr>
          <w:bCs/>
          <w:iCs/>
          <w:szCs w:val="24"/>
        </w:rPr>
        <w:t xml:space="preserve"> </w:t>
      </w:r>
      <w:r w:rsidR="00490771">
        <w:rPr>
          <w:bCs/>
          <w:iCs/>
          <w:szCs w:val="24"/>
        </w:rPr>
        <w:t xml:space="preserve">10.6 </w:t>
      </w:r>
      <w:r>
        <w:rPr>
          <w:bCs/>
          <w:iCs/>
          <w:szCs w:val="24"/>
        </w:rPr>
        <w:t>Контрольные вопросы по 6-й ЛР</w:t>
      </w:r>
      <w:bookmarkEnd w:id="55"/>
    </w:p>
    <w:p w14:paraId="6EC272C1" w14:textId="77777777" w:rsidR="00995BDD" w:rsidRPr="00995BDD" w:rsidRDefault="00995BDD" w:rsidP="00995BDD"/>
    <w:p w14:paraId="34B93EA4" w14:textId="77777777" w:rsidR="00B50C2B" w:rsidRPr="00C6581B" w:rsidRDefault="00B50C2B">
      <w:pPr>
        <w:numPr>
          <w:ilvl w:val="0"/>
          <w:numId w:val="17"/>
        </w:numPr>
      </w:pPr>
      <w:r w:rsidRPr="00C6581B">
        <w:t>"Для чего нужна данная команда?". Для строки листинга указанной преподавателем?</w:t>
      </w:r>
    </w:p>
    <w:p w14:paraId="41A4DC0A" w14:textId="77777777" w:rsidR="00B50C2B" w:rsidRPr="00C6581B" w:rsidRDefault="00B50C2B">
      <w:pPr>
        <w:numPr>
          <w:ilvl w:val="0"/>
          <w:numId w:val="17"/>
        </w:numPr>
      </w:pPr>
      <w:r w:rsidRPr="00C6581B">
        <w:t xml:space="preserve">Что такое </w:t>
      </w:r>
      <w:r w:rsidR="002E5859">
        <w:t xml:space="preserve">блок </w:t>
      </w:r>
      <w:r w:rsidRPr="00C6581B">
        <w:t>PSP?</w:t>
      </w:r>
      <w:r w:rsidR="002E5859">
        <w:t xml:space="preserve"> Как можно получить его адрес в программе</w:t>
      </w:r>
      <w:r w:rsidR="002E5859" w:rsidRPr="002E5859">
        <w:t>?</w:t>
      </w:r>
    </w:p>
    <w:p w14:paraId="6C9A49E4" w14:textId="77777777" w:rsidR="00A2620D" w:rsidRPr="00C6581B" w:rsidRDefault="00A2620D">
      <w:pPr>
        <w:numPr>
          <w:ilvl w:val="0"/>
          <w:numId w:val="17"/>
        </w:numPr>
      </w:pPr>
      <w:r w:rsidRPr="00C6581B">
        <w:t>Для каких целей PSP может использоваться в программах?</w:t>
      </w:r>
    </w:p>
    <w:p w14:paraId="76119CFF" w14:textId="77777777" w:rsidR="00B50C2B" w:rsidRDefault="00B50C2B">
      <w:pPr>
        <w:numPr>
          <w:ilvl w:val="0"/>
          <w:numId w:val="17"/>
        </w:numPr>
      </w:pPr>
      <w:r w:rsidRPr="00C6581B">
        <w:t>Какая информация хранится в PSP и как с ней работать?</w:t>
      </w:r>
    </w:p>
    <w:p w14:paraId="1CC0D581" w14:textId="77777777" w:rsidR="002062ED" w:rsidRPr="002062ED" w:rsidRDefault="002062ED">
      <w:pPr>
        <w:numPr>
          <w:ilvl w:val="0"/>
          <w:numId w:val="17"/>
        </w:numPr>
      </w:pPr>
      <w:r>
        <w:t>Как можно узнать число байт введенных параметров в командной строке</w:t>
      </w:r>
      <w:r w:rsidRPr="002062ED">
        <w:t>?</w:t>
      </w:r>
    </w:p>
    <w:p w14:paraId="2CCB7AE0" w14:textId="77777777" w:rsidR="002062ED" w:rsidRPr="00C6581B" w:rsidRDefault="002062ED">
      <w:pPr>
        <w:numPr>
          <w:ilvl w:val="0"/>
          <w:numId w:val="17"/>
        </w:numPr>
      </w:pPr>
      <w:r>
        <w:t>Как можно определить число введенных параметров</w:t>
      </w:r>
      <w:r w:rsidRPr="002062ED">
        <w:t>?</w:t>
      </w:r>
    </w:p>
    <w:p w14:paraId="1535A205" w14:textId="77777777" w:rsidR="00A85E5D" w:rsidRPr="00C6581B" w:rsidRDefault="00A85E5D">
      <w:pPr>
        <w:numPr>
          <w:ilvl w:val="0"/>
          <w:numId w:val="17"/>
        </w:numPr>
      </w:pPr>
      <w:r w:rsidRPr="00C6581B">
        <w:t>Где можно получить информацию о структуре PSP?</w:t>
      </w:r>
    </w:p>
    <w:p w14:paraId="45954799" w14:textId="77777777" w:rsidR="00B50C2B" w:rsidRPr="00C6581B" w:rsidRDefault="00B50C2B">
      <w:pPr>
        <w:numPr>
          <w:ilvl w:val="0"/>
          <w:numId w:val="17"/>
        </w:numPr>
      </w:pPr>
      <w:r w:rsidRPr="00C6581B">
        <w:t>Как выполнить доступ к PSP в *.COM файле?</w:t>
      </w:r>
    </w:p>
    <w:p w14:paraId="0AE891C0" w14:textId="77777777" w:rsidR="00B50C2B" w:rsidRPr="00C6581B" w:rsidRDefault="00B50C2B">
      <w:pPr>
        <w:numPr>
          <w:ilvl w:val="0"/>
          <w:numId w:val="17"/>
        </w:numPr>
      </w:pPr>
      <w:r w:rsidRPr="00C6581B">
        <w:t>Как выполнить доступ к PSP в *.EXE файле?</w:t>
      </w:r>
    </w:p>
    <w:p w14:paraId="172C2C13" w14:textId="77777777" w:rsidR="00B50C2B" w:rsidRPr="00C6581B" w:rsidRDefault="00B50C2B">
      <w:pPr>
        <w:numPr>
          <w:ilvl w:val="0"/>
          <w:numId w:val="17"/>
        </w:numPr>
      </w:pPr>
      <w:r w:rsidRPr="00C6581B">
        <w:t>Поясните по листингу работу команд CALL и RET</w:t>
      </w:r>
      <w:r w:rsidR="00A85E5D" w:rsidRPr="00C6581B">
        <w:t xml:space="preserve"> с учетом изменения и использования стека</w:t>
      </w:r>
      <w:r w:rsidRPr="00C6581B">
        <w:t>?</w:t>
      </w:r>
    </w:p>
    <w:p w14:paraId="14A386A8" w14:textId="77777777" w:rsidR="00B50C2B" w:rsidRPr="00C6581B" w:rsidRDefault="00B50C2B">
      <w:pPr>
        <w:numPr>
          <w:ilvl w:val="0"/>
          <w:numId w:val="17"/>
        </w:numPr>
      </w:pPr>
      <w:r w:rsidRPr="00C6581B">
        <w:t>Поясните по листингу шестнадцатеричное представление указанной команды?</w:t>
      </w:r>
    </w:p>
    <w:p w14:paraId="6071A5E2" w14:textId="77777777" w:rsidR="00B50C2B" w:rsidRPr="00C6581B" w:rsidRDefault="00B50C2B">
      <w:pPr>
        <w:numPr>
          <w:ilvl w:val="0"/>
          <w:numId w:val="17"/>
        </w:numPr>
      </w:pPr>
      <w:r w:rsidRPr="00C6581B">
        <w:t xml:space="preserve">Как </w:t>
      </w:r>
      <w:r w:rsidR="00A2620D" w:rsidRPr="00C6581B">
        <w:t xml:space="preserve">можно </w:t>
      </w:r>
      <w:r w:rsidRPr="00C6581B">
        <w:t>использовать в программе счетчик команд</w:t>
      </w:r>
      <w:r w:rsidR="00A2620D" w:rsidRPr="00C6581B">
        <w:t xml:space="preserve"> ($)</w:t>
      </w:r>
      <w:r w:rsidRPr="00C6581B">
        <w:t>?</w:t>
      </w:r>
    </w:p>
    <w:p w14:paraId="02F5BA8E" w14:textId="77777777" w:rsidR="00B50C2B" w:rsidRPr="00C6581B" w:rsidRDefault="00B50C2B">
      <w:pPr>
        <w:numPr>
          <w:ilvl w:val="0"/>
          <w:numId w:val="17"/>
        </w:numPr>
      </w:pPr>
      <w:r w:rsidRPr="00C6581B">
        <w:t>Расшифруйте по листингу формат команды, указанной преподавателем</w:t>
      </w:r>
      <w:r w:rsidR="00A2620D" w:rsidRPr="00C6581B">
        <w:t xml:space="preserve"> (тип, формат </w:t>
      </w:r>
      <w:r w:rsidR="00A85E5D" w:rsidRPr="00C6581B">
        <w:t>и</w:t>
      </w:r>
      <w:r w:rsidR="00A2620D" w:rsidRPr="00C6581B">
        <w:t xml:space="preserve"> </w:t>
      </w:r>
      <w:r w:rsidR="00A85E5D" w:rsidRPr="00C6581B">
        <w:t xml:space="preserve">значение </w:t>
      </w:r>
      <w:r w:rsidR="00A2620D" w:rsidRPr="00C6581B">
        <w:t>исполнительн</w:t>
      </w:r>
      <w:r w:rsidR="00A85E5D" w:rsidRPr="00C6581B">
        <w:t>ого</w:t>
      </w:r>
      <w:r w:rsidR="00A2620D" w:rsidRPr="00C6581B">
        <w:t xml:space="preserve"> адрес</w:t>
      </w:r>
      <w:r w:rsidR="00A85E5D" w:rsidRPr="00C6581B">
        <w:t>а</w:t>
      </w:r>
      <w:r w:rsidR="00A2620D" w:rsidRPr="00C6581B">
        <w:t>)</w:t>
      </w:r>
      <w:r w:rsidRPr="00C6581B">
        <w:t>?</w:t>
      </w:r>
    </w:p>
    <w:p w14:paraId="280278D5" w14:textId="77777777" w:rsidR="00B50C2B" w:rsidRPr="00C6581B" w:rsidRDefault="00B50C2B">
      <w:pPr>
        <w:numPr>
          <w:ilvl w:val="0"/>
          <w:numId w:val="17"/>
        </w:numPr>
      </w:pPr>
      <w:r w:rsidRPr="00C6581B">
        <w:t>Чем отличаются *.COM и *.EXE исполнимые файлы</w:t>
      </w:r>
      <w:r w:rsidR="007B6D93" w:rsidRPr="00C6581B">
        <w:t>,</w:t>
      </w:r>
      <w:r w:rsidRPr="00C6581B">
        <w:t xml:space="preserve"> построенные Ассемблером?</w:t>
      </w:r>
    </w:p>
    <w:p w14:paraId="01E25369" w14:textId="77777777" w:rsidR="00B50C2B" w:rsidRPr="00C6581B" w:rsidRDefault="00B50C2B">
      <w:pPr>
        <w:numPr>
          <w:ilvl w:val="0"/>
          <w:numId w:val="17"/>
        </w:numPr>
      </w:pPr>
      <w:r w:rsidRPr="00C6581B">
        <w:t>Какие классы прерываний Вы знаете?</w:t>
      </w:r>
    </w:p>
    <w:p w14:paraId="62A686F5" w14:textId="77777777" w:rsidR="00A2620D" w:rsidRPr="00C6581B" w:rsidRDefault="0001786F">
      <w:pPr>
        <w:numPr>
          <w:ilvl w:val="0"/>
          <w:numId w:val="17"/>
        </w:numPr>
      </w:pPr>
      <w:r w:rsidRPr="00C6581B">
        <w:t>Каким символом разделяются отде</w:t>
      </w:r>
      <w:r w:rsidR="00A2620D" w:rsidRPr="00C6581B">
        <w:t>льные параметры</w:t>
      </w:r>
      <w:r w:rsidRPr="00C6581B">
        <w:t xml:space="preserve"> при запуске программ</w:t>
      </w:r>
      <w:r w:rsidR="00A2620D" w:rsidRPr="00C6581B">
        <w:t>?</w:t>
      </w:r>
    </w:p>
    <w:p w14:paraId="29945E77" w14:textId="77777777" w:rsidR="00A2620D" w:rsidRPr="00C6581B" w:rsidRDefault="00A2620D">
      <w:pPr>
        <w:numPr>
          <w:ilvl w:val="0"/>
          <w:numId w:val="17"/>
        </w:numPr>
      </w:pPr>
      <w:r w:rsidRPr="00C6581B">
        <w:t>Какое максимальное число параметров можно задать в командной строке (вычислите)?</w:t>
      </w:r>
    </w:p>
    <w:p w14:paraId="3BF8D692" w14:textId="77777777" w:rsidR="00B50C2B" w:rsidRPr="00C6581B" w:rsidRDefault="00B50C2B">
      <w:pPr>
        <w:numPr>
          <w:ilvl w:val="0"/>
          <w:numId w:val="17"/>
        </w:numPr>
      </w:pPr>
      <w:r w:rsidRPr="00C6581B">
        <w:t>Как Вы определили число параметров в своей программе?</w:t>
      </w:r>
    </w:p>
    <w:p w14:paraId="544C62A0" w14:textId="77777777" w:rsidR="00B50C2B" w:rsidRPr="00C6581B" w:rsidRDefault="00B50C2B">
      <w:pPr>
        <w:numPr>
          <w:ilvl w:val="0"/>
          <w:numId w:val="17"/>
        </w:numPr>
      </w:pPr>
      <w:r w:rsidRPr="00C6581B">
        <w:t>Что такое БНФ и как ее используют программисты?</w:t>
      </w:r>
    </w:p>
    <w:p w14:paraId="117067D3" w14:textId="77777777" w:rsidR="00AE774F" w:rsidRPr="00C6581B" w:rsidRDefault="00AE774F">
      <w:pPr>
        <w:numPr>
          <w:ilvl w:val="0"/>
          <w:numId w:val="17"/>
        </w:numPr>
      </w:pPr>
      <w:r w:rsidRPr="00C6581B">
        <w:t>Какие данные из PSP Вы можете использовать в своих программах?</w:t>
      </w:r>
    </w:p>
    <w:p w14:paraId="204BB902" w14:textId="77777777" w:rsidR="00AE774F" w:rsidRPr="00C6581B" w:rsidRDefault="00AE774F">
      <w:pPr>
        <w:numPr>
          <w:ilvl w:val="0"/>
          <w:numId w:val="17"/>
        </w:numPr>
      </w:pPr>
      <w:r w:rsidRPr="00C6581B">
        <w:t>Какие виды прерываний Вы знаете?</w:t>
      </w:r>
    </w:p>
    <w:p w14:paraId="140553C7" w14:textId="77777777" w:rsidR="00AE774F" w:rsidRPr="00C6581B" w:rsidRDefault="00AE774F">
      <w:pPr>
        <w:numPr>
          <w:ilvl w:val="0"/>
          <w:numId w:val="17"/>
        </w:numPr>
      </w:pPr>
      <w:r w:rsidRPr="00C6581B">
        <w:t>В чем главное отличие программных и аппаратных прерываний?</w:t>
      </w:r>
    </w:p>
    <w:p w14:paraId="2B6BA8CD" w14:textId="77777777" w:rsidR="00B50C2B" w:rsidRDefault="00AE774F">
      <w:pPr>
        <w:numPr>
          <w:ilvl w:val="0"/>
          <w:numId w:val="17"/>
        </w:numPr>
      </w:pPr>
      <w:r w:rsidRPr="00C6581B">
        <w:t>Как сделать прерывания недоступными?</w:t>
      </w:r>
    </w:p>
    <w:p w14:paraId="5C377A17" w14:textId="77777777" w:rsidR="00334F6F" w:rsidRDefault="00334F6F" w:rsidP="00334F6F"/>
    <w:p w14:paraId="5753B858" w14:textId="77777777" w:rsidR="00334F6F" w:rsidRPr="00B57D2E"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6" w:name="_Toc34209833"/>
      <w:r w:rsidRPr="00030461">
        <w:rPr>
          <w:bCs/>
          <w:iCs/>
          <w:szCs w:val="24"/>
        </w:rPr>
        <w:fldChar w:fldCharType="end"/>
      </w:r>
      <w:r>
        <w:rPr>
          <w:bCs/>
          <w:iCs/>
          <w:szCs w:val="24"/>
        </w:rPr>
        <w:t xml:space="preserve"> </w:t>
      </w:r>
      <w:r w:rsidR="00737D46">
        <w:rPr>
          <w:bCs/>
          <w:iCs/>
          <w:szCs w:val="24"/>
        </w:rPr>
        <w:t xml:space="preserve">10.7 </w:t>
      </w:r>
      <w:r>
        <w:rPr>
          <w:bCs/>
          <w:iCs/>
          <w:szCs w:val="24"/>
        </w:rPr>
        <w:t>Требования к оформлению отчета по ЛР №6</w:t>
      </w:r>
      <w:bookmarkEnd w:id="56"/>
    </w:p>
    <w:p w14:paraId="41D3E8B4" w14:textId="77777777" w:rsidR="00334F6F" w:rsidRDefault="00334F6F" w:rsidP="00334F6F">
      <w:pPr>
        <w:ind w:firstLine="567"/>
      </w:pPr>
    </w:p>
    <w:p w14:paraId="799307F8" w14:textId="77777777" w:rsidR="00334F6F" w:rsidRDefault="001A5457" w:rsidP="00334F6F">
      <w:pPr>
        <w:ind w:firstLine="567"/>
      </w:pPr>
      <w:r>
        <w:t>Отчет по ЛР № 6</w:t>
      </w:r>
      <w:r w:rsidR="00334F6F">
        <w:t xml:space="preserve"> должен содержать</w:t>
      </w:r>
      <w:r w:rsidR="002E5859">
        <w:t xml:space="preserve"> (см. ниже шаблон отчета)</w:t>
      </w:r>
      <w:r w:rsidR="00334F6F">
        <w:t>:</w:t>
      </w:r>
    </w:p>
    <w:p w14:paraId="18A5B958" w14:textId="77777777" w:rsidR="00334F6F" w:rsidRPr="00C6581B" w:rsidRDefault="00334F6F" w:rsidP="00334F6F">
      <w:pPr>
        <w:numPr>
          <w:ilvl w:val="0"/>
          <w:numId w:val="25"/>
        </w:numPr>
        <w:tabs>
          <w:tab w:val="clear" w:pos="1052"/>
          <w:tab w:val="num" w:pos="-1701"/>
        </w:tabs>
        <w:ind w:left="993" w:hanging="369"/>
      </w:pPr>
      <w:r w:rsidRPr="00C6581B">
        <w:t>Титульный лист (Смотри образец ниже в конце этого документа).</w:t>
      </w:r>
    </w:p>
    <w:p w14:paraId="28C42F60" w14:textId="77777777" w:rsidR="00334F6F" w:rsidRPr="00C6581B" w:rsidRDefault="00334F6F" w:rsidP="00334F6F">
      <w:pPr>
        <w:numPr>
          <w:ilvl w:val="0"/>
          <w:numId w:val="25"/>
        </w:numPr>
        <w:tabs>
          <w:tab w:val="clear" w:pos="1052"/>
          <w:tab w:val="num" w:pos="-1701"/>
        </w:tabs>
        <w:ind w:left="993" w:hanging="369"/>
      </w:pPr>
      <w:r w:rsidRPr="0042739B">
        <w:rPr>
          <w:u w:val="single"/>
        </w:rPr>
        <w:t>Кратко</w:t>
      </w:r>
      <w:r w:rsidRPr="00C6581B">
        <w:t xml:space="preserve"> </w:t>
      </w:r>
      <w:r>
        <w:t>–</w:t>
      </w:r>
      <w:r w:rsidRPr="00C6581B">
        <w:t xml:space="preserve"> </w:t>
      </w:r>
      <w:r>
        <w:t>Цель и з</w:t>
      </w:r>
      <w:r w:rsidRPr="00C6581B">
        <w:t>адание на ЛР.</w:t>
      </w:r>
    </w:p>
    <w:p w14:paraId="095A3784" w14:textId="77777777" w:rsidR="00334F6F" w:rsidRPr="00C6581B" w:rsidRDefault="00334F6F" w:rsidP="00334F6F">
      <w:pPr>
        <w:numPr>
          <w:ilvl w:val="0"/>
          <w:numId w:val="25"/>
        </w:numPr>
        <w:tabs>
          <w:tab w:val="clear" w:pos="1052"/>
          <w:tab w:val="num" w:pos="-1701"/>
        </w:tabs>
        <w:ind w:left="993" w:hanging="369"/>
      </w:pPr>
      <w:r w:rsidRPr="00C6581B">
        <w:t>П</w:t>
      </w:r>
      <w:r>
        <w:t>ривести п</w:t>
      </w:r>
      <w:r w:rsidRPr="00C6581B">
        <w:t xml:space="preserve">еречень </w:t>
      </w:r>
      <w:r w:rsidRPr="00C6581B">
        <w:rPr>
          <w:u w:val="single"/>
        </w:rPr>
        <w:t>собственных</w:t>
      </w:r>
      <w:r w:rsidRPr="00C6581B">
        <w:t xml:space="preserve"> ошибок</w:t>
      </w:r>
      <w:r>
        <w:t>.</w:t>
      </w:r>
    </w:p>
    <w:p w14:paraId="65107AEC" w14:textId="77777777" w:rsidR="00334F6F" w:rsidRDefault="00334F6F" w:rsidP="00334F6F">
      <w:pPr>
        <w:numPr>
          <w:ilvl w:val="0"/>
          <w:numId w:val="25"/>
        </w:numPr>
        <w:tabs>
          <w:tab w:val="clear" w:pos="1052"/>
          <w:tab w:val="num" w:pos="-1701"/>
        </w:tabs>
        <w:ind w:left="993" w:hanging="369"/>
      </w:pPr>
      <w:r w:rsidRPr="00C6581B">
        <w:rPr>
          <w:u w:val="single"/>
        </w:rPr>
        <w:lastRenderedPageBreak/>
        <w:t>Блок-схема</w:t>
      </w:r>
      <w:r w:rsidRPr="00C6581B">
        <w:t xml:space="preserve"> алгоритма программы</w:t>
      </w:r>
      <w:r>
        <w:t>.</w:t>
      </w:r>
      <w:r w:rsidRPr="00C6581B">
        <w:t xml:space="preserve"> </w:t>
      </w:r>
    </w:p>
    <w:p w14:paraId="4448A3E0" w14:textId="77777777" w:rsidR="002062ED" w:rsidRDefault="002062ED" w:rsidP="00334F6F">
      <w:pPr>
        <w:numPr>
          <w:ilvl w:val="0"/>
          <w:numId w:val="25"/>
        </w:numPr>
        <w:tabs>
          <w:tab w:val="clear" w:pos="1052"/>
          <w:tab w:val="num" w:pos="-1701"/>
        </w:tabs>
        <w:ind w:left="993" w:hanging="369"/>
      </w:pPr>
      <w:r>
        <w:rPr>
          <w:u w:val="single"/>
        </w:rPr>
        <w:t>Инструкция</w:t>
      </w:r>
      <w:r>
        <w:t xml:space="preserve"> в БНФ для запуска разработанной программы.</w:t>
      </w:r>
    </w:p>
    <w:p w14:paraId="31C390AF" w14:textId="77777777" w:rsidR="00334F6F" w:rsidRDefault="00334F6F" w:rsidP="00334F6F">
      <w:pPr>
        <w:numPr>
          <w:ilvl w:val="0"/>
          <w:numId w:val="25"/>
        </w:numPr>
        <w:tabs>
          <w:tab w:val="clear" w:pos="1052"/>
          <w:tab w:val="num" w:pos="-1701"/>
        </w:tabs>
        <w:ind w:left="993" w:hanging="369"/>
      </w:pPr>
      <w:r w:rsidRPr="00766082">
        <w:rPr>
          <w:u w:val="single"/>
        </w:rPr>
        <w:t>Распечатка</w:t>
      </w:r>
      <w:r w:rsidRPr="00C6581B">
        <w:t xml:space="preserve"> листинга программы в формате </w:t>
      </w:r>
      <w:r w:rsidRPr="00C6581B">
        <w:rPr>
          <w:u w:val="single"/>
        </w:rPr>
        <w:t>Ассемблера</w:t>
      </w:r>
      <w:r w:rsidRPr="00C6581B">
        <w:t xml:space="preserve"> (.LST).</w:t>
      </w:r>
    </w:p>
    <w:p w14:paraId="369247EA" w14:textId="77777777" w:rsidR="00334F6F" w:rsidRDefault="00334F6F" w:rsidP="00334F6F">
      <w:pPr>
        <w:numPr>
          <w:ilvl w:val="0"/>
          <w:numId w:val="25"/>
        </w:numPr>
        <w:tabs>
          <w:tab w:val="clear" w:pos="1052"/>
          <w:tab w:val="num" w:pos="-1701"/>
        </w:tabs>
        <w:ind w:left="993" w:hanging="369"/>
      </w:pPr>
      <w:r w:rsidRPr="00C6581B">
        <w:t xml:space="preserve">Распечатка </w:t>
      </w:r>
      <w:r w:rsidRPr="00C6581B">
        <w:rPr>
          <w:u w:val="single"/>
        </w:rPr>
        <w:t>результатов</w:t>
      </w:r>
      <w:r w:rsidRPr="00C6581B">
        <w:t xml:space="preserve"> работы программы. </w:t>
      </w:r>
    </w:p>
    <w:p w14:paraId="24DDBAA5" w14:textId="77777777" w:rsidR="00334F6F" w:rsidRDefault="00334F6F" w:rsidP="00334F6F">
      <w:pPr>
        <w:ind w:firstLine="567"/>
      </w:pPr>
    </w:p>
    <w:p w14:paraId="694E0F3A" w14:textId="77777777" w:rsidR="00334F6F" w:rsidRDefault="00334F6F" w:rsidP="00334F6F">
      <w:pPr>
        <w:ind w:firstLine="567"/>
      </w:pPr>
      <w:r w:rsidRPr="00766082">
        <w:t>Более детальные требования к оформлению отчетов для всех лабораторных работ по</w:t>
      </w:r>
      <w:r>
        <w:t xml:space="preserve"> Ассемблеру рассмотрены ниже. </w:t>
      </w:r>
    </w:p>
    <w:p w14:paraId="72AB0241" w14:textId="77777777" w:rsidR="00334F6F" w:rsidRDefault="00334F6F" w:rsidP="00334F6F"/>
    <w:p w14:paraId="25825DD1" w14:textId="77777777" w:rsidR="00334F6F" w:rsidRPr="00C6581B" w:rsidRDefault="00334F6F" w:rsidP="00334F6F"/>
    <w:p w14:paraId="1555EB7A" w14:textId="77777777" w:rsidR="00B50C2B" w:rsidRPr="00C6581B" w:rsidRDefault="00E576B8">
      <w:pPr>
        <w:ind w:firstLine="567"/>
      </w:pPr>
      <w:r w:rsidRPr="00C6581B">
        <w:br w:type="page"/>
      </w:r>
    </w:p>
    <w:p w14:paraId="1C3764EA" w14:textId="5B66C576" w:rsidR="00B50C2B" w:rsidRPr="00595010" w:rsidRDefault="00334F6F" w:rsidP="00A64DBE">
      <w:pPr>
        <w:pStyle w:val="1"/>
      </w:pPr>
      <w:r w:rsidRPr="00766082">
        <w:lastRenderedPageBreak/>
        <w:fldChar w:fldCharType="begin"/>
      </w:r>
      <w:r w:rsidRPr="00766082">
        <w:instrText xml:space="preserve"> AUTONUMLGL  </w:instrText>
      </w:r>
      <w:bookmarkStart w:id="57" w:name="_Toc34209834"/>
      <w:r w:rsidRPr="00766082">
        <w:fldChar w:fldCharType="end"/>
      </w:r>
      <w:r w:rsidRPr="00766082">
        <w:t xml:space="preserve"> </w:t>
      </w:r>
      <w:r w:rsidR="00AD7AF3" w:rsidRPr="00AD7AF3">
        <w:t>1</w:t>
      </w:r>
      <w:r w:rsidR="00AD7AF3" w:rsidRPr="00A5259C">
        <w:t>1.</w:t>
      </w:r>
      <w:r w:rsidR="00B50C2B" w:rsidRPr="00334F6F">
        <w:t>Лабораторная работа № 7. (Ввод</w:t>
      </w:r>
      <w:r w:rsidR="00757976">
        <w:t>,</w:t>
      </w:r>
      <w:r w:rsidR="008F24B6">
        <w:t xml:space="preserve"> вывод</w:t>
      </w:r>
      <w:r w:rsidR="00757976">
        <w:t xml:space="preserve"> и перевод</w:t>
      </w:r>
      <w:r w:rsidR="008F24B6">
        <w:t xml:space="preserve"> </w:t>
      </w:r>
      <w:r w:rsidR="00B50C2B" w:rsidRPr="00334F6F">
        <w:t>адреса)</w:t>
      </w:r>
      <w:r w:rsidR="006C39FC" w:rsidRPr="00334F6F">
        <w:t xml:space="preserve"> </w:t>
      </w:r>
      <w:r w:rsidR="00687D51">
        <w:t>–</w:t>
      </w:r>
      <w:r w:rsidR="006C39FC" w:rsidRPr="00334F6F">
        <w:t xml:space="preserve"> </w:t>
      </w:r>
      <w:r w:rsidR="003C731C">
        <w:rPr>
          <w:color w:val="FF0000"/>
        </w:rPr>
        <w:t>202</w:t>
      </w:r>
      <w:r w:rsidR="00ED3C85">
        <w:rPr>
          <w:color w:val="FF0000"/>
        </w:rPr>
        <w:t>5</w:t>
      </w:r>
      <w:r w:rsidR="00687D51">
        <w:rPr>
          <w:color w:val="FF0000"/>
        </w:rPr>
        <w:t>!</w:t>
      </w:r>
      <w:bookmarkEnd w:id="57"/>
    </w:p>
    <w:p w14:paraId="14272453"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8" w:name="_Toc34209835"/>
      <w:r w:rsidRPr="00030461">
        <w:rPr>
          <w:bCs/>
          <w:iCs/>
          <w:szCs w:val="24"/>
        </w:rPr>
        <w:fldChar w:fldCharType="end"/>
      </w:r>
      <w:r w:rsidRPr="00030461">
        <w:rPr>
          <w:bCs/>
          <w:iCs/>
          <w:szCs w:val="24"/>
        </w:rPr>
        <w:t xml:space="preserve"> </w:t>
      </w:r>
      <w:r w:rsidR="00AD7AF3" w:rsidRPr="009371A5">
        <w:rPr>
          <w:bCs/>
          <w:iCs/>
          <w:szCs w:val="24"/>
        </w:rPr>
        <w:t xml:space="preserve">11.1 </w:t>
      </w:r>
      <w:r w:rsidRPr="00030461">
        <w:rPr>
          <w:bCs/>
          <w:iCs/>
          <w:szCs w:val="24"/>
        </w:rPr>
        <w:t>Задание на ЛР</w:t>
      </w:r>
      <w:r>
        <w:rPr>
          <w:bCs/>
          <w:iCs/>
          <w:szCs w:val="24"/>
        </w:rPr>
        <w:t xml:space="preserve"> №7</w:t>
      </w:r>
      <w:bookmarkEnd w:id="58"/>
      <w:r w:rsidRPr="00030461">
        <w:rPr>
          <w:bCs/>
          <w:iCs/>
          <w:szCs w:val="24"/>
        </w:rPr>
        <w:t xml:space="preserve"> </w:t>
      </w:r>
    </w:p>
    <w:p w14:paraId="3CA94A49" w14:textId="77777777" w:rsidR="00E576B8" w:rsidRPr="00C6581B" w:rsidRDefault="00E576B8">
      <w:pPr>
        <w:ind w:firstLine="567"/>
        <w:rPr>
          <w:b/>
          <w:u w:val="single"/>
        </w:rPr>
      </w:pPr>
    </w:p>
    <w:p w14:paraId="4593ACF5" w14:textId="77777777" w:rsidR="002C3289" w:rsidRPr="00C6581B" w:rsidRDefault="00B50C2B">
      <w:pPr>
        <w:ind w:firstLine="567"/>
      </w:pPr>
      <w:r w:rsidRPr="00C6581B">
        <w:t xml:space="preserve">Разработать и отладить программу на языке Ассемблер для ввода с клавиатуры </w:t>
      </w:r>
      <w:r w:rsidRPr="00C6581B">
        <w:rPr>
          <w:u w:val="single"/>
        </w:rPr>
        <w:t>четырехразрядного</w:t>
      </w:r>
      <w:r w:rsidR="009371A5">
        <w:t xml:space="preserve"> шестнадцатеричного числа – </w:t>
      </w:r>
      <w:r w:rsidR="009371A5" w:rsidRPr="009371A5">
        <w:rPr>
          <w:u w:val="single"/>
        </w:rPr>
        <w:t>символами</w:t>
      </w:r>
      <w:r w:rsidR="009371A5">
        <w:t>!</w:t>
      </w:r>
      <w:r w:rsidRPr="00C6581B">
        <w:t xml:space="preserve"> </w:t>
      </w:r>
      <w:r w:rsidR="0016710B">
        <w:t xml:space="preserve"> </w:t>
      </w:r>
      <w:r w:rsidRPr="00C6581B">
        <w:t>(</w:t>
      </w:r>
      <w:r w:rsidRPr="009371A5">
        <w:rPr>
          <w:color w:val="FF0000"/>
        </w:rPr>
        <w:t>короткого адреса NEAR</w:t>
      </w:r>
      <w:r w:rsidRPr="00C6581B">
        <w:t xml:space="preserve">) в </w:t>
      </w:r>
      <w:r w:rsidR="009371A5">
        <w:t xml:space="preserve">машинное </w:t>
      </w:r>
      <w:r w:rsidRPr="00C6581B">
        <w:t>шестнадцатеричном представлении (</w:t>
      </w:r>
      <w:r w:rsidR="00655AF4" w:rsidRPr="00C6581B">
        <w:t xml:space="preserve">доступные </w:t>
      </w:r>
      <w:r w:rsidR="0016710B">
        <w:t xml:space="preserve">шестнадцатеричные </w:t>
      </w:r>
      <w:r w:rsidR="00655AF4" w:rsidRPr="00C6581B">
        <w:t xml:space="preserve">цифры – </w:t>
      </w:r>
      <w:r w:rsidRPr="00C6581B">
        <w:t>01</w:t>
      </w:r>
      <w:r w:rsidR="00655AF4" w:rsidRPr="00C6581B">
        <w:t>23456789АBCD</w:t>
      </w:r>
      <w:r w:rsidRPr="00C6581B">
        <w:t>EF)</w:t>
      </w:r>
      <w:r w:rsidR="007F5480" w:rsidRPr="00C6581B">
        <w:t>.</w:t>
      </w:r>
      <w:r w:rsidRPr="00C6581B">
        <w:t xml:space="preserve"> </w:t>
      </w:r>
      <w:r w:rsidR="007F5480" w:rsidRPr="00C6581B">
        <w:t>Введенное значение</w:t>
      </w:r>
      <w:r w:rsidRPr="00C6581B">
        <w:t xml:space="preserve"> </w:t>
      </w:r>
      <w:r w:rsidR="00D028F0">
        <w:t xml:space="preserve">переводиться в </w:t>
      </w:r>
      <w:r w:rsidR="00D028F0" w:rsidRPr="000C0DC9">
        <w:rPr>
          <w:u w:val="single"/>
        </w:rPr>
        <w:t>машинное представление</w:t>
      </w:r>
      <w:r w:rsidR="00D028F0">
        <w:t xml:space="preserve"> в виде </w:t>
      </w:r>
      <w:r w:rsidR="00D06068">
        <w:t xml:space="preserve">отдельного </w:t>
      </w:r>
      <w:r w:rsidR="00D028F0">
        <w:t xml:space="preserve">слова (2 байта </w:t>
      </w:r>
      <w:r w:rsidR="009371A5">
        <w:t>–</w:t>
      </w:r>
      <w:r w:rsidR="00D028F0" w:rsidRPr="00D028F0">
        <w:t xml:space="preserve"> </w:t>
      </w:r>
      <w:r w:rsidR="00D028F0">
        <w:t>DW</w:t>
      </w:r>
      <w:r w:rsidR="009371A5">
        <w:t xml:space="preserve"> – тип переменной</w:t>
      </w:r>
      <w:r w:rsidR="00D028F0">
        <w:t>)</w:t>
      </w:r>
      <w:r w:rsidR="00D06068">
        <w:t>.</w:t>
      </w:r>
      <w:r w:rsidR="00D028F0">
        <w:t xml:space="preserve"> </w:t>
      </w:r>
      <w:r w:rsidR="00D06068">
        <w:t>Полученное значение</w:t>
      </w:r>
      <w:r w:rsidR="00D028F0">
        <w:t xml:space="preserve"> </w:t>
      </w:r>
      <w:r w:rsidRPr="009371A5">
        <w:rPr>
          <w:u w:val="single"/>
        </w:rPr>
        <w:t>вывод</w:t>
      </w:r>
      <w:r w:rsidR="007F5480" w:rsidRPr="009371A5">
        <w:rPr>
          <w:u w:val="single"/>
        </w:rPr>
        <w:t>ится</w:t>
      </w:r>
      <w:r w:rsidRPr="00C6581B">
        <w:t xml:space="preserve"> </w:t>
      </w:r>
      <w:r w:rsidR="009371A5">
        <w:t xml:space="preserve">затем </w:t>
      </w:r>
      <w:r w:rsidR="00D06068">
        <w:t xml:space="preserve"> на </w:t>
      </w:r>
      <w:r w:rsidR="007F5480" w:rsidRPr="00C6581B">
        <w:t>экран</w:t>
      </w:r>
      <w:r w:rsidRPr="00C6581B">
        <w:t xml:space="preserve"> </w:t>
      </w:r>
      <w:r w:rsidR="00D06068">
        <w:t xml:space="preserve">также в </w:t>
      </w:r>
      <w:r w:rsidRPr="009371A5">
        <w:rPr>
          <w:u w:val="single"/>
        </w:rPr>
        <w:t>шестнадцатеричном</w:t>
      </w:r>
      <w:r w:rsidRPr="00C6581B">
        <w:t xml:space="preserve"> </w:t>
      </w:r>
      <w:r w:rsidR="00032DED" w:rsidRPr="00C6581B">
        <w:t>пред</w:t>
      </w:r>
      <w:r w:rsidR="00032DED">
        <w:t>ставлении</w:t>
      </w:r>
      <w:r w:rsidR="00D06068">
        <w:t xml:space="preserve">, но заново переведенное из машинного формата. Кроме того, </w:t>
      </w:r>
      <w:r w:rsidR="009371A5">
        <w:t>выполняется перевод по схеме Горнера (см. в Википедии) в десятичное представление и на экран выводит</w:t>
      </w:r>
      <w:r w:rsidR="00D06068">
        <w:t>ся в</w:t>
      </w:r>
      <w:r w:rsidRPr="00C6581B">
        <w:t xml:space="preserve"> </w:t>
      </w:r>
      <w:r w:rsidRPr="0016710B">
        <w:rPr>
          <w:u w:val="single"/>
        </w:rPr>
        <w:t>десятичном</w:t>
      </w:r>
      <w:r w:rsidRPr="00C6581B">
        <w:t xml:space="preserve"> </w:t>
      </w:r>
      <w:r w:rsidR="0016710B">
        <w:t xml:space="preserve">формате </w:t>
      </w:r>
      <w:r w:rsidRPr="00C6581B">
        <w:t xml:space="preserve">(нужно выполнить </w:t>
      </w:r>
      <w:r w:rsidR="00655AF4" w:rsidRPr="009371A5">
        <w:rPr>
          <w:u w:val="single"/>
        </w:rPr>
        <w:t xml:space="preserve">программный </w:t>
      </w:r>
      <w:r w:rsidRPr="009371A5">
        <w:rPr>
          <w:u w:val="single"/>
        </w:rPr>
        <w:t>перевод</w:t>
      </w:r>
      <w:r w:rsidR="00655AF4" w:rsidRPr="00C6581B">
        <w:t xml:space="preserve"> из одной системы счисления в другую</w:t>
      </w:r>
      <w:r w:rsidRPr="00C6581B">
        <w:t xml:space="preserve">). </w:t>
      </w:r>
    </w:p>
    <w:p w14:paraId="4D5F160F" w14:textId="77777777" w:rsidR="007F5480" w:rsidRDefault="007F5480">
      <w:pPr>
        <w:ind w:firstLine="567"/>
      </w:pPr>
    </w:p>
    <w:p w14:paraId="53DE1C3C"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9" w:name="_Toc34209836"/>
      <w:r w:rsidRPr="00030461">
        <w:rPr>
          <w:bCs/>
          <w:iCs/>
          <w:szCs w:val="24"/>
        </w:rPr>
        <w:fldChar w:fldCharType="end"/>
      </w:r>
      <w:r>
        <w:rPr>
          <w:bCs/>
          <w:iCs/>
          <w:szCs w:val="24"/>
        </w:rPr>
        <w:t xml:space="preserve"> </w:t>
      </w:r>
      <w:r w:rsidR="00AD7AF3" w:rsidRPr="009371A5">
        <w:rPr>
          <w:bCs/>
          <w:iCs/>
          <w:szCs w:val="24"/>
        </w:rPr>
        <w:t xml:space="preserve">11.2 </w:t>
      </w:r>
      <w:r>
        <w:rPr>
          <w:bCs/>
          <w:iCs/>
          <w:szCs w:val="24"/>
        </w:rPr>
        <w:t>Обязательные требования к ЛР</w:t>
      </w:r>
      <w:bookmarkEnd w:id="59"/>
      <w:r w:rsidRPr="00030461">
        <w:rPr>
          <w:bCs/>
          <w:iCs/>
          <w:szCs w:val="24"/>
        </w:rPr>
        <w:t xml:space="preserve">  </w:t>
      </w:r>
    </w:p>
    <w:p w14:paraId="0AEDFB06" w14:textId="77777777" w:rsidR="00334F6F" w:rsidRPr="00C6581B" w:rsidRDefault="00334F6F">
      <w:pPr>
        <w:ind w:firstLine="567"/>
      </w:pPr>
    </w:p>
    <w:p w14:paraId="66C3C4C2" w14:textId="77777777" w:rsidR="00595010" w:rsidRPr="008C20AD" w:rsidRDefault="00B50C2B">
      <w:pPr>
        <w:ind w:firstLine="567"/>
      </w:pPr>
      <w:r w:rsidRPr="00C6581B">
        <w:t xml:space="preserve">Между </w:t>
      </w:r>
      <w:r w:rsidR="00D70A52">
        <w:t>введенным</w:t>
      </w:r>
      <w:r w:rsidR="009371A5">
        <w:t xml:space="preserve"> символьным</w:t>
      </w:r>
      <w:r w:rsidR="00D70A52">
        <w:t xml:space="preserve"> </w:t>
      </w:r>
      <w:r w:rsidR="00D06068">
        <w:t>значением</w:t>
      </w:r>
      <w:r w:rsidR="009371A5">
        <w:t xml:space="preserve"> адреса</w:t>
      </w:r>
      <w:r w:rsidRPr="00C6581B">
        <w:t xml:space="preserve"> и </w:t>
      </w:r>
      <w:r w:rsidR="00D06068">
        <w:t xml:space="preserve">выводимым </w:t>
      </w:r>
      <w:r w:rsidR="002C3289" w:rsidRPr="00C6581B">
        <w:t>шестнадц</w:t>
      </w:r>
      <w:r w:rsidR="00D06068">
        <w:t>атеричным</w:t>
      </w:r>
      <w:r w:rsidR="002C3289" w:rsidRPr="00C6581B">
        <w:t xml:space="preserve"> </w:t>
      </w:r>
      <w:r w:rsidR="00D70A52">
        <w:t>представлением</w:t>
      </w:r>
      <w:r w:rsidR="002C3289" w:rsidRPr="00C6581B">
        <w:t xml:space="preserve"> должен</w:t>
      </w:r>
      <w:r w:rsidR="00516E3E" w:rsidRPr="00C6581B">
        <w:t xml:space="preserve"> располага</w:t>
      </w:r>
      <w:r w:rsidRPr="00C6581B">
        <w:t>т</w:t>
      </w:r>
      <w:r w:rsidR="002C3289" w:rsidRPr="00C6581B">
        <w:t>ь</w:t>
      </w:r>
      <w:r w:rsidRPr="00C6581B">
        <w:t>ся знак равенства ("</w:t>
      </w:r>
      <w:r w:rsidRPr="009371A5">
        <w:rPr>
          <w:b/>
        </w:rPr>
        <w:t>=</w:t>
      </w:r>
      <w:r w:rsidRPr="00C6581B">
        <w:t xml:space="preserve">"), </w:t>
      </w:r>
      <w:r w:rsidR="00D06068">
        <w:t xml:space="preserve">а </w:t>
      </w:r>
      <w:r w:rsidRPr="00C6581B">
        <w:t xml:space="preserve">между </w:t>
      </w:r>
      <w:r w:rsidR="00655AF4" w:rsidRPr="00C6581B">
        <w:t>–</w:t>
      </w:r>
      <w:r w:rsidRPr="00C6581B">
        <w:t xml:space="preserve"> </w:t>
      </w:r>
      <w:r w:rsidR="00655AF4" w:rsidRPr="00C6581B">
        <w:t xml:space="preserve">формируемыми </w:t>
      </w:r>
      <w:r w:rsidRPr="00C6581B">
        <w:t>пред</w:t>
      </w:r>
      <w:r w:rsidR="00763273">
        <w:t>ставлениями пробел</w:t>
      </w:r>
      <w:r w:rsidR="00D06068">
        <w:t xml:space="preserve"> (шестнадцатеричным и десятичным)</w:t>
      </w:r>
      <w:r w:rsidR="00763273">
        <w:t xml:space="preserve">. </w:t>
      </w:r>
    </w:p>
    <w:p w14:paraId="7F602D6D" w14:textId="77777777" w:rsidR="00763273" w:rsidRDefault="00763273">
      <w:pPr>
        <w:ind w:firstLine="567"/>
      </w:pPr>
      <w:r>
        <w:t>Например</w:t>
      </w:r>
      <w:r w:rsidR="009371A5">
        <w:t xml:space="preserve"> (сначала машинное - </w:t>
      </w:r>
      <w:r w:rsidR="009371A5" w:rsidRPr="00595010">
        <w:rPr>
          <w:rFonts w:ascii="Courier New" w:hAnsi="Courier New" w:cs="Courier New"/>
          <w:b/>
          <w:color w:val="00B050"/>
        </w:rPr>
        <w:t xml:space="preserve">00FEh </w:t>
      </w:r>
      <w:r w:rsidR="00595010" w:rsidRPr="00595010">
        <w:rPr>
          <w:rFonts w:ascii="Courier New" w:hAnsi="Courier New" w:cs="Courier New"/>
          <w:b/>
          <w:color w:val="FF0000"/>
        </w:rPr>
        <w:t>,</w:t>
      </w:r>
      <w:r w:rsidR="009371A5">
        <w:rPr>
          <w:rFonts w:ascii="Courier New" w:hAnsi="Courier New" w:cs="Courier New"/>
          <w:b/>
          <w:color w:val="FF0000"/>
        </w:rPr>
        <w:t xml:space="preserve">а затем десятичное </w:t>
      </w:r>
      <w:r w:rsidR="009371A5">
        <w:rPr>
          <w:rFonts w:ascii="Courier New" w:hAnsi="Courier New" w:cs="Courier New"/>
          <w:b/>
          <w:color w:val="800000"/>
        </w:rPr>
        <w:t xml:space="preserve">- </w:t>
      </w:r>
      <w:r w:rsidR="009371A5" w:rsidRPr="009371A5">
        <w:rPr>
          <w:rFonts w:ascii="Courier New" w:hAnsi="Courier New" w:cs="Courier New"/>
          <w:b/>
          <w:color w:val="0070C0"/>
        </w:rPr>
        <w:t>254</w:t>
      </w:r>
      <w:r w:rsidR="009371A5">
        <w:t>)</w:t>
      </w:r>
      <w:r>
        <w:t>:</w:t>
      </w:r>
      <w:r w:rsidR="00B50C2B" w:rsidRPr="00C6581B">
        <w:t xml:space="preserve"> </w:t>
      </w:r>
    </w:p>
    <w:p w14:paraId="27BB9E78" w14:textId="77777777" w:rsidR="00763273" w:rsidRDefault="009371A5">
      <w:pPr>
        <w:ind w:firstLine="567"/>
        <w:rPr>
          <w:rFonts w:ascii="Courier New" w:hAnsi="Courier New" w:cs="Courier New"/>
          <w:b/>
          <w:color w:val="800000"/>
        </w:rPr>
      </w:pPr>
      <w:r w:rsidRPr="00763273">
        <w:rPr>
          <w:rFonts w:ascii="Courier New" w:hAnsi="Courier New" w:cs="Courier New"/>
          <w:b/>
          <w:color w:val="800000"/>
        </w:rPr>
        <w:t>Вве</w:t>
      </w:r>
      <w:r>
        <w:rPr>
          <w:rFonts w:ascii="Courier New" w:hAnsi="Courier New" w:cs="Courier New"/>
          <w:b/>
          <w:color w:val="800000"/>
        </w:rPr>
        <w:t>дите число( длинный адрес: НННН:НННН</w:t>
      </w:r>
      <w:r w:rsidRPr="00AD7AF3">
        <w:rPr>
          <w:rFonts w:ascii="Courier New" w:hAnsi="Courier New" w:cs="Courier New"/>
          <w:b/>
          <w:color w:val="800000"/>
        </w:rPr>
        <w:t>)</w:t>
      </w:r>
      <w:r>
        <w:rPr>
          <w:rFonts w:ascii="Courier New" w:hAnsi="Courier New" w:cs="Courier New"/>
          <w:b/>
          <w:color w:val="800000"/>
        </w:rPr>
        <w:t>&gt;</w:t>
      </w:r>
      <w:r w:rsidR="00B50C2B" w:rsidRPr="00763273">
        <w:rPr>
          <w:rFonts w:ascii="Courier New" w:hAnsi="Courier New" w:cs="Courier New"/>
          <w:b/>
          <w:color w:val="800000"/>
        </w:rPr>
        <w:t>00FE=</w:t>
      </w:r>
      <w:r w:rsidR="00B50C2B" w:rsidRPr="00595010">
        <w:rPr>
          <w:rFonts w:ascii="Courier New" w:hAnsi="Courier New" w:cs="Courier New"/>
          <w:b/>
          <w:color w:val="00B050"/>
        </w:rPr>
        <w:t>00FE</w:t>
      </w:r>
      <w:r w:rsidR="00D70A52" w:rsidRPr="00595010">
        <w:rPr>
          <w:rFonts w:ascii="Courier New" w:hAnsi="Courier New" w:cs="Courier New"/>
          <w:b/>
          <w:color w:val="00B050"/>
        </w:rPr>
        <w:t>h</w:t>
      </w:r>
      <w:r w:rsidR="00B50C2B" w:rsidRPr="00763273">
        <w:rPr>
          <w:rFonts w:ascii="Courier New" w:hAnsi="Courier New" w:cs="Courier New"/>
          <w:b/>
          <w:color w:val="800000"/>
        </w:rPr>
        <w:t xml:space="preserve"> </w:t>
      </w:r>
      <w:r w:rsidR="00B50C2B" w:rsidRPr="009371A5">
        <w:rPr>
          <w:rFonts w:ascii="Courier New" w:hAnsi="Courier New" w:cs="Courier New"/>
          <w:b/>
          <w:color w:val="0070C0"/>
        </w:rPr>
        <w:t>254</w:t>
      </w:r>
    </w:p>
    <w:p w14:paraId="63BB1C69" w14:textId="77777777" w:rsidR="00763273" w:rsidRDefault="00B87A4E">
      <w:pPr>
        <w:ind w:firstLine="567"/>
      </w:pPr>
      <w:r>
        <w:rPr>
          <w:rFonts w:ascii="Courier New" w:hAnsi="Courier New" w:cs="Courier New"/>
          <w:b/>
          <w:color w:val="800000"/>
        </w:rPr>
        <w:t>&gt;</w:t>
      </w:r>
      <w:r w:rsidR="00763273">
        <w:rPr>
          <w:rFonts w:ascii="Courier New" w:hAnsi="Courier New" w:cs="Courier New"/>
          <w:b/>
          <w:color w:val="800000"/>
        </w:rPr>
        <w:t>...</w:t>
      </w:r>
      <w:r w:rsidR="00B50C2B" w:rsidRPr="00C6581B">
        <w:t xml:space="preserve"> </w:t>
      </w:r>
    </w:p>
    <w:p w14:paraId="1C3DD88A" w14:textId="77777777" w:rsidR="00D06068" w:rsidRDefault="00B87A4E">
      <w:pPr>
        <w:ind w:firstLine="567"/>
        <w:rPr>
          <w:rFonts w:ascii="Courier New" w:hAnsi="Courier New" w:cs="Courier New"/>
          <w:b/>
          <w:color w:val="800000"/>
        </w:rPr>
      </w:pPr>
      <w:r>
        <w:rPr>
          <w:rFonts w:ascii="Courier New" w:hAnsi="Courier New" w:cs="Courier New"/>
          <w:b/>
          <w:color w:val="800000"/>
        </w:rPr>
        <w:t>&gt;</w:t>
      </w:r>
      <w:r w:rsidR="00D06068" w:rsidRPr="00D06068">
        <w:rPr>
          <w:rFonts w:ascii="Courier New" w:hAnsi="Courier New" w:cs="Courier New"/>
          <w:b/>
          <w:color w:val="800000"/>
        </w:rPr>
        <w:t>*</w:t>
      </w:r>
    </w:p>
    <w:p w14:paraId="0BA8EB4C" w14:textId="77777777" w:rsidR="00B87A4E" w:rsidRPr="00D06068" w:rsidRDefault="00B87A4E">
      <w:pPr>
        <w:ind w:firstLine="567"/>
        <w:rPr>
          <w:rFonts w:ascii="Courier New" w:hAnsi="Courier New" w:cs="Courier New"/>
          <w:b/>
          <w:color w:val="800000"/>
        </w:rPr>
      </w:pPr>
      <w:r>
        <w:rPr>
          <w:rFonts w:ascii="Courier New" w:hAnsi="Courier New" w:cs="Courier New"/>
          <w:b/>
          <w:color w:val="800000"/>
        </w:rPr>
        <w:t>Завершение ввода чисел!</w:t>
      </w:r>
    </w:p>
    <w:p w14:paraId="6A5768D2" w14:textId="77777777" w:rsidR="00763273" w:rsidRDefault="00B50C2B">
      <w:pPr>
        <w:ind w:firstLine="567"/>
      </w:pPr>
      <w:r w:rsidRPr="00C6581B">
        <w:t xml:space="preserve">Программа должна работать в </w:t>
      </w:r>
      <w:r w:rsidRPr="00C6581B">
        <w:rPr>
          <w:u w:val="single"/>
        </w:rPr>
        <w:t>циклическом</w:t>
      </w:r>
      <w:r w:rsidRPr="00C6581B">
        <w:t xml:space="preserve"> режиме</w:t>
      </w:r>
      <w:r w:rsidR="00032DED">
        <w:t xml:space="preserve">, то есть после ввода одного числа, запрашивается ввод нового. </w:t>
      </w:r>
      <w:r w:rsidRPr="00C6581B">
        <w:t>Завершение цикла ввода чисел выполняется по знаку “</w:t>
      </w:r>
      <w:r w:rsidRPr="00D06068">
        <w:rPr>
          <w:b/>
        </w:rPr>
        <w:t>*</w:t>
      </w:r>
      <w:r w:rsidRPr="00C6581B">
        <w:t xml:space="preserve">” в первой </w:t>
      </w:r>
      <w:r w:rsidR="00032DED">
        <w:t>позиции строки ввода</w:t>
      </w:r>
      <w:r w:rsidRPr="00C6581B">
        <w:t xml:space="preserve">. Для </w:t>
      </w:r>
      <w:r w:rsidRPr="00D06068">
        <w:rPr>
          <w:u w:val="single"/>
        </w:rPr>
        <w:t>ввода и перевода</w:t>
      </w:r>
      <w:r w:rsidRPr="00C6581B">
        <w:t xml:space="preserve"> должны быть </w:t>
      </w:r>
      <w:r w:rsidR="00763273">
        <w:t>использованы</w:t>
      </w:r>
      <w:r w:rsidRPr="00C6581B">
        <w:t xml:space="preserve"> </w:t>
      </w:r>
      <w:r w:rsidR="00763273">
        <w:t>базовые</w:t>
      </w:r>
      <w:r w:rsidR="00763273" w:rsidRPr="00C6581B">
        <w:t xml:space="preserve"> </w:t>
      </w:r>
      <w:r w:rsidRPr="00D06068">
        <w:rPr>
          <w:u w:val="single"/>
        </w:rPr>
        <w:t>процедуры</w:t>
      </w:r>
      <w:r w:rsidR="002C3289" w:rsidRPr="00C6581B">
        <w:t xml:space="preserve"> (см. </w:t>
      </w:r>
      <w:r w:rsidR="00D87857" w:rsidRPr="00C6581B">
        <w:t xml:space="preserve">ЛР </w:t>
      </w:r>
      <w:r w:rsidR="002C3289" w:rsidRPr="00C6581B">
        <w:t>выше)</w:t>
      </w:r>
      <w:r w:rsidR="00763273">
        <w:t xml:space="preserve">. </w:t>
      </w:r>
      <w:r w:rsidR="006A29DE">
        <w:t xml:space="preserve">При вводе необходимо проверять вводимые шестнадцатеричные символы (0-9 и </w:t>
      </w:r>
      <w:r w:rsidR="006A29DE">
        <w:rPr>
          <w:lang w:val="en-US"/>
        </w:rPr>
        <w:t>A</w:t>
      </w:r>
      <w:r w:rsidR="006A29DE" w:rsidRPr="006A29DE">
        <w:t xml:space="preserve"> -</w:t>
      </w:r>
      <w:r w:rsidR="006A29DE">
        <w:rPr>
          <w:lang w:val="en-US"/>
        </w:rPr>
        <w:t>F</w:t>
      </w:r>
      <w:r w:rsidR="006A29DE">
        <w:t>)</w:t>
      </w:r>
      <w:r w:rsidR="006A29DE" w:rsidRPr="006A29DE">
        <w:t xml:space="preserve">/ </w:t>
      </w:r>
      <w:r w:rsidR="00763273">
        <w:t>Нужно о</w:t>
      </w:r>
      <w:r w:rsidRPr="00C6581B">
        <w:t xml:space="preserve">рганизовать </w:t>
      </w:r>
      <w:r w:rsidRPr="00D06068">
        <w:rPr>
          <w:u w:val="single"/>
        </w:rPr>
        <w:t>очистку экрана</w:t>
      </w:r>
      <w:r w:rsidRPr="00C6581B">
        <w:t xml:space="preserve"> до начала работы программы</w:t>
      </w:r>
      <w:r w:rsidR="007F5480" w:rsidRPr="00C6581B">
        <w:t>,</w:t>
      </w:r>
      <w:r w:rsidRPr="00C6581B">
        <w:t xml:space="preserve"> и после ее завершения. По завершению программы выдается сообщение об ее успешном окончании</w:t>
      </w:r>
      <w:r w:rsidR="002C3289" w:rsidRPr="00C6581B">
        <w:t xml:space="preserve"> и </w:t>
      </w:r>
      <w:r w:rsidR="002C3289" w:rsidRPr="00763273">
        <w:rPr>
          <w:u w:val="single"/>
        </w:rPr>
        <w:t>данные студента</w:t>
      </w:r>
      <w:r w:rsidR="002C3289" w:rsidRPr="00C6581B">
        <w:t>: ФИО, группа и номер варианта</w:t>
      </w:r>
      <w:r w:rsidRPr="00C6581B">
        <w:t xml:space="preserve">. Для запроса </w:t>
      </w:r>
      <w:r w:rsidR="002C3289" w:rsidRPr="00C6581B">
        <w:t>вводимого</w:t>
      </w:r>
      <w:r w:rsidRPr="00C6581B">
        <w:t xml:space="preserve"> числа</w:t>
      </w:r>
      <w:r w:rsidR="002C3289" w:rsidRPr="00C6581B">
        <w:t xml:space="preserve"> предварительно</w:t>
      </w:r>
      <w:r w:rsidRPr="00C6581B">
        <w:t xml:space="preserve"> должна выдаваться подсказка</w:t>
      </w:r>
      <w:r w:rsidR="002C3289" w:rsidRPr="00C6581B">
        <w:t xml:space="preserve"> в виде</w:t>
      </w:r>
      <w:r w:rsidR="00763273">
        <w:t>:</w:t>
      </w:r>
    </w:p>
    <w:p w14:paraId="365D328E" w14:textId="77777777" w:rsidR="00B50C2B" w:rsidRPr="00763273" w:rsidRDefault="002C3289">
      <w:pPr>
        <w:ind w:firstLine="567"/>
        <w:rPr>
          <w:rFonts w:ascii="Courier New" w:hAnsi="Courier New" w:cs="Courier New"/>
          <w:b/>
          <w:color w:val="800000"/>
        </w:rPr>
      </w:pPr>
      <w:r w:rsidRPr="00763273">
        <w:rPr>
          <w:rFonts w:ascii="Courier New" w:hAnsi="Courier New" w:cs="Courier New"/>
          <w:b/>
          <w:color w:val="800000"/>
        </w:rPr>
        <w:t xml:space="preserve"> </w:t>
      </w:r>
      <w:r w:rsidR="00D06068" w:rsidRPr="00763273">
        <w:rPr>
          <w:rFonts w:ascii="Courier New" w:hAnsi="Courier New" w:cs="Courier New"/>
          <w:b/>
          <w:color w:val="800000"/>
        </w:rPr>
        <w:t>”</w:t>
      </w:r>
      <w:r w:rsidRPr="00763273">
        <w:rPr>
          <w:rFonts w:ascii="Courier New" w:hAnsi="Courier New" w:cs="Courier New"/>
          <w:b/>
          <w:color w:val="800000"/>
        </w:rPr>
        <w:t>Вве</w:t>
      </w:r>
      <w:r w:rsidR="00D06068">
        <w:rPr>
          <w:rFonts w:ascii="Courier New" w:hAnsi="Courier New" w:cs="Courier New"/>
          <w:b/>
          <w:color w:val="800000"/>
        </w:rPr>
        <w:t>дите число</w:t>
      </w:r>
      <w:r w:rsidR="00AD7AF3">
        <w:rPr>
          <w:rFonts w:ascii="Courier New" w:hAnsi="Courier New" w:cs="Courier New"/>
          <w:b/>
          <w:color w:val="800000"/>
        </w:rPr>
        <w:t>( длинный адрес: НННН:НННН</w:t>
      </w:r>
      <w:r w:rsidR="00AD7AF3" w:rsidRPr="00AD7AF3">
        <w:rPr>
          <w:rFonts w:ascii="Courier New" w:hAnsi="Courier New" w:cs="Courier New"/>
          <w:b/>
          <w:color w:val="800000"/>
        </w:rPr>
        <w:t>)</w:t>
      </w:r>
      <w:r w:rsidR="00D06068">
        <w:rPr>
          <w:rFonts w:ascii="Courier New" w:hAnsi="Courier New" w:cs="Courier New"/>
          <w:b/>
          <w:color w:val="800000"/>
        </w:rPr>
        <w:t>&gt;</w:t>
      </w:r>
      <w:r w:rsidRPr="00763273">
        <w:rPr>
          <w:rFonts w:ascii="Courier New" w:hAnsi="Courier New" w:cs="Courier New"/>
          <w:b/>
          <w:color w:val="800000"/>
        </w:rPr>
        <w:t>”</w:t>
      </w:r>
      <w:r w:rsidR="00D06068">
        <w:rPr>
          <w:rFonts w:ascii="Courier New" w:hAnsi="Courier New" w:cs="Courier New"/>
          <w:b/>
          <w:color w:val="800000"/>
        </w:rPr>
        <w:t>:</w:t>
      </w:r>
    </w:p>
    <w:p w14:paraId="30694B80" w14:textId="77777777" w:rsidR="00AD7AF3" w:rsidRDefault="00AD7AF3" w:rsidP="00DD3875">
      <w:pPr>
        <w:ind w:firstLine="567"/>
      </w:pPr>
    </w:p>
    <w:p w14:paraId="52824624" w14:textId="77777777" w:rsidR="00DD3875" w:rsidRPr="00032DED" w:rsidRDefault="00DD3875" w:rsidP="00DD3875">
      <w:pPr>
        <w:ind w:firstLine="567"/>
      </w:pPr>
      <w:r w:rsidRPr="00C6581B">
        <w:t>Оформить отчет по ЛР. Для оформления отчета студент должен знать или найти способ для вывода результата работы программы в текстовый файл. Лучше использовать копирование текста из окна командной строки (нежелательно снимать графическую картинку с экрана).</w:t>
      </w:r>
      <w:r w:rsidR="00032DED">
        <w:t xml:space="preserve"> Программа может быть выполнена в виде *</w:t>
      </w:r>
      <w:r w:rsidR="00032DED" w:rsidRPr="00032DED">
        <w:t>.</w:t>
      </w:r>
      <w:r w:rsidR="00032DED">
        <w:t>EXE</w:t>
      </w:r>
      <w:r w:rsidR="00032DED" w:rsidRPr="00032DED">
        <w:t xml:space="preserve"> </w:t>
      </w:r>
      <w:r w:rsidR="009056AE">
        <w:t>исполнимого моду</w:t>
      </w:r>
      <w:r w:rsidR="00032DED">
        <w:t>ля.</w:t>
      </w:r>
    </w:p>
    <w:p w14:paraId="6AC9A858" w14:textId="77777777" w:rsidR="00DD3875" w:rsidRPr="00C6581B" w:rsidRDefault="00DD3875">
      <w:pPr>
        <w:ind w:firstLine="567"/>
      </w:pPr>
    </w:p>
    <w:p w14:paraId="554C2CEE" w14:textId="77777777" w:rsidR="007F5480" w:rsidRDefault="008F24B6" w:rsidP="007F5480">
      <w:pPr>
        <w:ind w:firstLine="567"/>
      </w:pPr>
      <w:r>
        <w:rPr>
          <w:b/>
          <w:u w:val="single"/>
        </w:rPr>
        <w:lastRenderedPageBreak/>
        <w:t xml:space="preserve">Методическое пояснение </w:t>
      </w:r>
      <w:r w:rsidR="007F5480" w:rsidRPr="00C6581B">
        <w:rPr>
          <w:b/>
          <w:u w:val="single"/>
        </w:rPr>
        <w:t>1</w:t>
      </w:r>
      <w:r w:rsidR="007F5480" w:rsidRPr="00C6581B">
        <w:t xml:space="preserve">: Вывод </w:t>
      </w:r>
      <w:r w:rsidR="00763273">
        <w:t>информации</w:t>
      </w:r>
      <w:r w:rsidR="007F5480" w:rsidRPr="00C6581B">
        <w:t xml:space="preserve"> </w:t>
      </w:r>
      <w:r w:rsidR="00763273">
        <w:t xml:space="preserve">нужно </w:t>
      </w:r>
      <w:r w:rsidR="007F5480" w:rsidRPr="00C6581B">
        <w:t>выполнить с помощью функции вывода строки 09h – 021h</w:t>
      </w:r>
      <w:r w:rsidR="00763273">
        <w:t xml:space="preserve"> (предварительно нужно записать введенные и выводимые данные в </w:t>
      </w:r>
      <w:r w:rsidR="00D06068">
        <w:t xml:space="preserve">буферные </w:t>
      </w:r>
      <w:r w:rsidR="00763273">
        <w:t>массивы)</w:t>
      </w:r>
      <w:r w:rsidR="007F5480" w:rsidRPr="00C6581B">
        <w:t xml:space="preserve">. Не забудьте в конце строки выполнить перевод строки и возврат каретки с помощью закодированных в конце строки символов 0Ah и 0Dh. Строка </w:t>
      </w:r>
      <w:r w:rsidR="00763273">
        <w:t xml:space="preserve">в </w:t>
      </w:r>
      <w:r w:rsidR="00D06068">
        <w:t>каждом из массивов</w:t>
      </w:r>
      <w:r w:rsidR="00763273">
        <w:t xml:space="preserve"> </w:t>
      </w:r>
      <w:r w:rsidR="007F5480" w:rsidRPr="00C6581B">
        <w:t xml:space="preserve">должна </w:t>
      </w:r>
      <w:r w:rsidR="00763273">
        <w:t xml:space="preserve">при этом </w:t>
      </w:r>
      <w:r w:rsidR="007F5480" w:rsidRPr="00C6581B">
        <w:t xml:space="preserve">завершаться символом – </w:t>
      </w:r>
      <w:r w:rsidR="007F5480" w:rsidRPr="00FE0142">
        <w:t>“$”</w:t>
      </w:r>
      <w:r w:rsidR="007F5480" w:rsidRPr="00C6581B">
        <w:t xml:space="preserve">. </w:t>
      </w:r>
    </w:p>
    <w:p w14:paraId="66649521" w14:textId="77777777" w:rsidR="00DD3875" w:rsidRPr="00C6581B" w:rsidRDefault="00DD3875" w:rsidP="007F5480">
      <w:pPr>
        <w:ind w:firstLine="567"/>
      </w:pPr>
    </w:p>
    <w:p w14:paraId="3BB9F7B1"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0" w:name="_Toc34209837"/>
      <w:r w:rsidRPr="00030461">
        <w:rPr>
          <w:bCs/>
          <w:iCs/>
          <w:szCs w:val="24"/>
        </w:rPr>
        <w:fldChar w:fldCharType="end"/>
      </w:r>
      <w:r>
        <w:rPr>
          <w:bCs/>
          <w:iCs/>
          <w:szCs w:val="24"/>
        </w:rPr>
        <w:t xml:space="preserve"> </w:t>
      </w:r>
      <w:r w:rsidR="00AD7AF3" w:rsidRPr="00A5259C">
        <w:rPr>
          <w:bCs/>
          <w:iCs/>
          <w:szCs w:val="24"/>
        </w:rPr>
        <w:t>11.</w:t>
      </w:r>
      <w:r w:rsidR="00AD7AF3">
        <w:rPr>
          <w:bCs/>
          <w:iCs/>
          <w:szCs w:val="24"/>
        </w:rPr>
        <w:t>3</w:t>
      </w:r>
      <w:r w:rsidR="00AD7AF3" w:rsidRPr="00A5259C">
        <w:rPr>
          <w:bCs/>
          <w:iCs/>
          <w:szCs w:val="24"/>
        </w:rPr>
        <w:t xml:space="preserve"> </w:t>
      </w:r>
      <w:r w:rsidRPr="00030461">
        <w:rPr>
          <w:bCs/>
          <w:iCs/>
          <w:szCs w:val="24"/>
        </w:rPr>
        <w:t>Дополнительные требования к ЛР</w:t>
      </w:r>
      <w:bookmarkEnd w:id="60"/>
      <w:r w:rsidRPr="00030461">
        <w:rPr>
          <w:bCs/>
          <w:iCs/>
          <w:szCs w:val="24"/>
        </w:rPr>
        <w:t xml:space="preserve"> </w:t>
      </w:r>
    </w:p>
    <w:p w14:paraId="68601FEF" w14:textId="77777777" w:rsidR="00E576B8" w:rsidRPr="00C6581B" w:rsidRDefault="00E576B8">
      <w:pPr>
        <w:ind w:firstLine="567"/>
        <w:rPr>
          <w:b/>
          <w:u w:val="single"/>
        </w:rPr>
      </w:pPr>
    </w:p>
    <w:p w14:paraId="4AB5FD79" w14:textId="77777777" w:rsidR="002C3289" w:rsidRPr="00C6581B" w:rsidRDefault="00B50C2B">
      <w:pPr>
        <w:ind w:firstLine="567"/>
      </w:pPr>
      <w:r w:rsidRPr="00C6581B">
        <w:t xml:space="preserve">Предусмотреть ввод </w:t>
      </w:r>
      <w:r w:rsidRPr="00D06068">
        <w:rPr>
          <w:u w:val="single"/>
        </w:rPr>
        <w:t>длинного адреса</w:t>
      </w:r>
      <w:r w:rsidRPr="00C6581B">
        <w:t xml:space="preserve"> (FAR</w:t>
      </w:r>
      <w:r w:rsidR="007F5480" w:rsidRPr="00C6581B">
        <w:t xml:space="preserve"> – &lt;сегмент&gt;: &lt;смещение&gt;</w:t>
      </w:r>
      <w:r w:rsidRPr="00C6581B">
        <w:t xml:space="preserve">), </w:t>
      </w:r>
      <w:r w:rsidR="00032DED">
        <w:t xml:space="preserve">в виде двух шестнадцатеричных чисел </w:t>
      </w:r>
      <w:r w:rsidRPr="00C6581B">
        <w:t xml:space="preserve">разделенных знаком “:” (Например – 0099:01AFh). </w:t>
      </w:r>
    </w:p>
    <w:p w14:paraId="42C9E924"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1" w:name="_Toc34209838"/>
      <w:r w:rsidRPr="00030461">
        <w:rPr>
          <w:bCs/>
          <w:iCs/>
          <w:szCs w:val="24"/>
        </w:rPr>
        <w:fldChar w:fldCharType="end"/>
      </w:r>
      <w:r>
        <w:rPr>
          <w:bCs/>
          <w:iCs/>
          <w:szCs w:val="24"/>
        </w:rPr>
        <w:t xml:space="preserve"> </w:t>
      </w:r>
      <w:r w:rsidR="00AD7AF3" w:rsidRPr="00AD7AF3">
        <w:rPr>
          <w:bCs/>
          <w:iCs/>
          <w:szCs w:val="24"/>
        </w:rPr>
        <w:t>11.</w:t>
      </w:r>
      <w:r w:rsidR="00AD7AF3">
        <w:rPr>
          <w:bCs/>
          <w:iCs/>
          <w:szCs w:val="24"/>
        </w:rPr>
        <w:t>4</w:t>
      </w:r>
      <w:r w:rsidR="00AD7AF3" w:rsidRPr="00AD7AF3">
        <w:rPr>
          <w:bCs/>
          <w:iCs/>
          <w:szCs w:val="24"/>
        </w:rPr>
        <w:t xml:space="preserve"> </w:t>
      </w:r>
      <w:r w:rsidRPr="00030461">
        <w:rPr>
          <w:bCs/>
          <w:iCs/>
          <w:szCs w:val="24"/>
        </w:rPr>
        <w:t>До</w:t>
      </w:r>
      <w:r>
        <w:rPr>
          <w:bCs/>
          <w:iCs/>
          <w:szCs w:val="24"/>
        </w:rPr>
        <w:t xml:space="preserve">полнительные требования к ЛР </w:t>
      </w:r>
      <w:r w:rsidRPr="00030461">
        <w:rPr>
          <w:bCs/>
          <w:iCs/>
          <w:szCs w:val="24"/>
        </w:rPr>
        <w:t xml:space="preserve"> </w:t>
      </w:r>
      <w:r w:rsidRPr="00D06068">
        <w:rPr>
          <w:bCs/>
          <w:iCs/>
          <w:szCs w:val="24"/>
          <w:u w:val="single"/>
        </w:rPr>
        <w:t>для сильных студентов</w:t>
      </w:r>
      <w:bookmarkEnd w:id="61"/>
    </w:p>
    <w:p w14:paraId="5701F047" w14:textId="77777777" w:rsidR="00D06068" w:rsidRDefault="00D06068" w:rsidP="00334F6F">
      <w:pPr>
        <w:ind w:firstLine="567"/>
      </w:pPr>
    </w:p>
    <w:p w14:paraId="006BCAB5" w14:textId="77777777" w:rsidR="00334F6F" w:rsidRPr="00D160CF" w:rsidRDefault="00D160CF" w:rsidP="00334F6F">
      <w:pPr>
        <w:ind w:firstLine="567"/>
      </w:pPr>
      <w:r>
        <w:t>Учесть все дополнительные требования</w:t>
      </w:r>
      <w:r w:rsidR="00D06068">
        <w:t xml:space="preserve"> предыдущих пунктов</w:t>
      </w:r>
      <w:r>
        <w:t xml:space="preserve">. </w:t>
      </w:r>
      <w:r w:rsidRPr="00D160CF">
        <w:t>Перевести введенные данные</w:t>
      </w:r>
      <w:r>
        <w:t xml:space="preserve"> </w:t>
      </w:r>
      <w:r w:rsidR="00D06068">
        <w:t xml:space="preserve">длинного адреса </w:t>
      </w:r>
      <w:r>
        <w:t xml:space="preserve">в </w:t>
      </w:r>
      <w:r w:rsidRPr="00D06068">
        <w:rPr>
          <w:u w:val="single"/>
        </w:rPr>
        <w:t>десятичную</w:t>
      </w:r>
      <w:r>
        <w:t xml:space="preserve"> и </w:t>
      </w:r>
      <w:r w:rsidRPr="00D06068">
        <w:rPr>
          <w:u w:val="single"/>
        </w:rPr>
        <w:t>восьмеричную</w:t>
      </w:r>
      <w:r>
        <w:t xml:space="preserve"> систему счисления</w:t>
      </w:r>
      <w:r w:rsidR="00D06068">
        <w:t>,</w:t>
      </w:r>
      <w:r>
        <w:t xml:space="preserve"> и вывести на экран дисплея в этой же строке.</w:t>
      </w:r>
    </w:p>
    <w:p w14:paraId="424C3F58" w14:textId="77777777" w:rsidR="00B87A4E" w:rsidRPr="00CB34E3" w:rsidRDefault="00B87A4E" w:rsidP="00B87A4E">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62" w:name="_Toc34209839"/>
      <w:r w:rsidRPr="00CB34E3">
        <w:rPr>
          <w:bCs/>
          <w:iCs/>
          <w:sz w:val="28"/>
          <w:szCs w:val="28"/>
        </w:rPr>
        <w:fldChar w:fldCharType="end"/>
      </w:r>
      <w:r w:rsidRPr="00CB34E3">
        <w:rPr>
          <w:bCs/>
          <w:iCs/>
          <w:sz w:val="28"/>
          <w:szCs w:val="28"/>
        </w:rPr>
        <w:t xml:space="preserve"> </w:t>
      </w:r>
      <w:r w:rsidRPr="00215F56">
        <w:rPr>
          <w:bCs/>
          <w:iCs/>
          <w:sz w:val="28"/>
          <w:szCs w:val="28"/>
        </w:rPr>
        <w:t>1</w:t>
      </w:r>
      <w:r>
        <w:rPr>
          <w:bCs/>
          <w:iCs/>
          <w:sz w:val="28"/>
          <w:szCs w:val="28"/>
        </w:rPr>
        <w:t>1.5 Контролируемые требования по 7</w:t>
      </w:r>
      <w:r w:rsidRPr="00CB34E3">
        <w:rPr>
          <w:bCs/>
          <w:iCs/>
          <w:sz w:val="28"/>
          <w:szCs w:val="28"/>
        </w:rPr>
        <w:t>-й ЛР</w:t>
      </w:r>
      <w:bookmarkEnd w:id="62"/>
    </w:p>
    <w:p w14:paraId="0226F8A7" w14:textId="77777777" w:rsidR="00B87A4E" w:rsidRDefault="00B87A4E" w:rsidP="00B87A4E">
      <w:pPr>
        <w:pStyle w:val="ae"/>
        <w:numPr>
          <w:ilvl w:val="0"/>
          <w:numId w:val="43"/>
        </w:numPr>
      </w:pPr>
      <w:r w:rsidRPr="00AD7AF3">
        <w:t xml:space="preserve">Все стандартные требования предыдущих </w:t>
      </w:r>
      <w:r>
        <w:t>работ</w:t>
      </w:r>
      <w:r w:rsidRPr="00AD7AF3">
        <w:t xml:space="preserve"> </w:t>
      </w:r>
      <w:r>
        <w:t xml:space="preserve">по СП </w:t>
      </w:r>
      <w:r w:rsidRPr="00AD7AF3">
        <w:t>(см. выше</w:t>
      </w:r>
      <w:r w:rsidR="00084ABC">
        <w:t>, процедуры, сегменты, сообщения и т.д.</w:t>
      </w:r>
      <w:r w:rsidRPr="00AD7AF3">
        <w:t>)</w:t>
      </w:r>
    </w:p>
    <w:p w14:paraId="2C1DC9E7" w14:textId="77777777" w:rsidR="00B87A4E" w:rsidRDefault="00B87A4E" w:rsidP="00B87A4E">
      <w:pPr>
        <w:pStyle w:val="ae"/>
        <w:numPr>
          <w:ilvl w:val="0"/>
          <w:numId w:val="43"/>
        </w:numPr>
      </w:pPr>
      <w:r>
        <w:t>Алгоритм</w:t>
      </w:r>
      <w:r w:rsidR="00595010">
        <w:t xml:space="preserve">ы буферизации и </w:t>
      </w:r>
      <w:r>
        <w:t xml:space="preserve">преобразования символьного числа в машинное </w:t>
      </w:r>
      <w:r w:rsidRPr="00595010">
        <w:rPr>
          <w:u w:val="single"/>
        </w:rPr>
        <w:t>шестнадцатеричное</w:t>
      </w:r>
      <w:r>
        <w:t xml:space="preserve"> представление.</w:t>
      </w:r>
    </w:p>
    <w:p w14:paraId="0DD77558" w14:textId="77777777" w:rsidR="00084ABC" w:rsidRDefault="00084ABC" w:rsidP="00B87A4E">
      <w:pPr>
        <w:pStyle w:val="ae"/>
        <w:numPr>
          <w:ilvl w:val="0"/>
          <w:numId w:val="43"/>
        </w:numPr>
      </w:pPr>
      <w:r>
        <w:t xml:space="preserve">Перевод и печать числа в </w:t>
      </w:r>
      <w:r w:rsidRPr="00595010">
        <w:rPr>
          <w:u w:val="single"/>
        </w:rPr>
        <w:t>десятичном</w:t>
      </w:r>
      <w:r>
        <w:t xml:space="preserve"> виде.</w:t>
      </w:r>
    </w:p>
    <w:p w14:paraId="1DBD73F5" w14:textId="77777777" w:rsidR="00A5259C" w:rsidRDefault="00A5259C" w:rsidP="00A5259C">
      <w:pPr>
        <w:pStyle w:val="ae"/>
        <w:numPr>
          <w:ilvl w:val="0"/>
          <w:numId w:val="43"/>
        </w:numPr>
      </w:pPr>
      <w:r>
        <w:t>Использование и знание схемы Горнера</w:t>
      </w:r>
      <w:r w:rsidRPr="00A5259C">
        <w:t xml:space="preserve"> </w:t>
      </w:r>
      <w:r>
        <w:t>для взаимного перевода чисел</w:t>
      </w:r>
      <w:r w:rsidR="00595010">
        <w:t xml:space="preserve"> (см. в Википедия)</w:t>
      </w:r>
      <w:r>
        <w:t>.</w:t>
      </w:r>
    </w:p>
    <w:p w14:paraId="08164052" w14:textId="77777777" w:rsidR="00595010" w:rsidRDefault="00595010" w:rsidP="00A5259C">
      <w:pPr>
        <w:pStyle w:val="ae"/>
        <w:numPr>
          <w:ilvl w:val="0"/>
          <w:numId w:val="43"/>
        </w:numPr>
      </w:pPr>
      <w:r>
        <w:t>Проверка выполнения дополнительных требований к ЛР.</w:t>
      </w:r>
    </w:p>
    <w:p w14:paraId="58AE33BF" w14:textId="77777777" w:rsidR="00334F6F" w:rsidRDefault="00334F6F" w:rsidP="00334F6F">
      <w:pPr>
        <w:ind w:firstLine="567"/>
        <w:rPr>
          <w:b/>
          <w:u w:val="single"/>
        </w:rPr>
      </w:pPr>
    </w:p>
    <w:p w14:paraId="2E041BCD" w14:textId="77777777" w:rsidR="00B87A4E" w:rsidRPr="00C6581B" w:rsidRDefault="00B87A4E" w:rsidP="00334F6F">
      <w:pPr>
        <w:ind w:firstLine="567"/>
        <w:rPr>
          <w:b/>
          <w:u w:val="single"/>
        </w:rPr>
      </w:pPr>
    </w:p>
    <w:p w14:paraId="6EAB5326" w14:textId="77777777" w:rsidR="00334F6F" w:rsidRPr="00412A52"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3" w:name="_Toc34209840"/>
      <w:r w:rsidRPr="00030461">
        <w:rPr>
          <w:bCs/>
          <w:iCs/>
          <w:szCs w:val="24"/>
        </w:rPr>
        <w:fldChar w:fldCharType="end"/>
      </w:r>
      <w:r w:rsidR="00AD7AF3">
        <w:rPr>
          <w:bCs/>
          <w:iCs/>
          <w:szCs w:val="24"/>
        </w:rPr>
        <w:t xml:space="preserve"> </w:t>
      </w:r>
      <w:r w:rsidR="00AD7AF3" w:rsidRPr="00AD7AF3">
        <w:rPr>
          <w:bCs/>
          <w:iCs/>
          <w:szCs w:val="24"/>
        </w:rPr>
        <w:t>11.</w:t>
      </w:r>
      <w:r w:rsidR="00A5259C">
        <w:rPr>
          <w:bCs/>
          <w:iCs/>
          <w:szCs w:val="24"/>
        </w:rPr>
        <w:t>6</w:t>
      </w:r>
      <w:r w:rsidR="00AD7AF3" w:rsidRPr="00AD7AF3">
        <w:rPr>
          <w:bCs/>
          <w:iCs/>
          <w:szCs w:val="24"/>
        </w:rPr>
        <w:t xml:space="preserve"> </w:t>
      </w:r>
      <w:r>
        <w:rPr>
          <w:bCs/>
          <w:iCs/>
          <w:szCs w:val="24"/>
        </w:rPr>
        <w:t xml:space="preserve"> Контрольные вопросы по 7-й ЛР</w:t>
      </w:r>
      <w:bookmarkEnd w:id="63"/>
    </w:p>
    <w:p w14:paraId="3DA1C42D" w14:textId="77777777" w:rsidR="00B50C2B" w:rsidRPr="00C6581B" w:rsidRDefault="00B50C2B">
      <w:pPr>
        <w:numPr>
          <w:ilvl w:val="0"/>
          <w:numId w:val="14"/>
        </w:numPr>
      </w:pPr>
      <w:r w:rsidRPr="00C6581B">
        <w:t>"Для чего нужна данная команда?". Для строки листинга указанной преподавателем?</w:t>
      </w:r>
    </w:p>
    <w:p w14:paraId="01EFD76E" w14:textId="77777777" w:rsidR="00B50C2B" w:rsidRPr="00C6581B" w:rsidRDefault="00B50C2B">
      <w:pPr>
        <w:numPr>
          <w:ilvl w:val="0"/>
          <w:numId w:val="14"/>
        </w:numPr>
      </w:pPr>
      <w:r w:rsidRPr="00C6581B">
        <w:t xml:space="preserve"> Поясните назначение регистров: CS, DS, SS и ES.</w:t>
      </w:r>
    </w:p>
    <w:p w14:paraId="69284BB5" w14:textId="77777777" w:rsidR="002C3289" w:rsidRPr="00C6581B" w:rsidRDefault="002C3289">
      <w:pPr>
        <w:numPr>
          <w:ilvl w:val="0"/>
          <w:numId w:val="14"/>
        </w:numPr>
      </w:pPr>
      <w:r w:rsidRPr="00C6581B">
        <w:t>Что такое короткий адрес (NEAR)?</w:t>
      </w:r>
    </w:p>
    <w:p w14:paraId="49ED5A2A" w14:textId="77777777" w:rsidR="002C3289" w:rsidRDefault="002C3289">
      <w:pPr>
        <w:numPr>
          <w:ilvl w:val="0"/>
          <w:numId w:val="14"/>
        </w:numPr>
      </w:pPr>
      <w:r w:rsidRPr="00C6581B">
        <w:t>Что такое длинный адрес (FAR)?</w:t>
      </w:r>
    </w:p>
    <w:p w14:paraId="31A8CDF5" w14:textId="77777777" w:rsidR="00032DED" w:rsidRPr="00C6581B" w:rsidRDefault="00032DED">
      <w:pPr>
        <w:numPr>
          <w:ilvl w:val="0"/>
          <w:numId w:val="14"/>
        </w:numPr>
      </w:pPr>
      <w:r>
        <w:t>Как и когда заполняются сегментные регистры (</w:t>
      </w:r>
      <w:r w:rsidRPr="00C6581B">
        <w:t>CS, DS, SS и ES</w:t>
      </w:r>
      <w:r>
        <w:t>) в *.ЕХЕ .файле</w:t>
      </w:r>
    </w:p>
    <w:p w14:paraId="33F1FB88" w14:textId="77777777" w:rsidR="00B50C2B" w:rsidRPr="00C6581B" w:rsidRDefault="00B50C2B">
      <w:pPr>
        <w:numPr>
          <w:ilvl w:val="0"/>
          <w:numId w:val="14"/>
        </w:numPr>
      </w:pPr>
      <w:r w:rsidRPr="00C6581B">
        <w:t>Как в отладчике посмотреть содержимое стека?</w:t>
      </w:r>
    </w:p>
    <w:p w14:paraId="654B6DD7" w14:textId="77777777" w:rsidR="00B50C2B" w:rsidRPr="00C6581B" w:rsidRDefault="00B50C2B">
      <w:pPr>
        <w:numPr>
          <w:ilvl w:val="0"/>
          <w:numId w:val="14"/>
        </w:numPr>
      </w:pPr>
      <w:r w:rsidRPr="00C6581B">
        <w:t>Как получить адрес и местоположение PSP?</w:t>
      </w:r>
    </w:p>
    <w:p w14:paraId="19C1BE5B" w14:textId="77777777" w:rsidR="00B50C2B" w:rsidRDefault="00B50C2B">
      <w:pPr>
        <w:numPr>
          <w:ilvl w:val="0"/>
          <w:numId w:val="14"/>
        </w:numPr>
      </w:pPr>
      <w:r w:rsidRPr="00C6581B">
        <w:t>Какие регистры МП управления вы знаете? Их назначение?</w:t>
      </w:r>
    </w:p>
    <w:p w14:paraId="38B05617" w14:textId="77777777" w:rsidR="00595010" w:rsidRPr="00C6581B" w:rsidRDefault="00595010">
      <w:pPr>
        <w:numPr>
          <w:ilvl w:val="0"/>
          <w:numId w:val="14"/>
        </w:numPr>
      </w:pPr>
      <w:r>
        <w:t>Как съема Горнера используется при переводе чисел из одной системы счисления в другую?</w:t>
      </w:r>
    </w:p>
    <w:p w14:paraId="5FE39090" w14:textId="77777777" w:rsidR="002C3289" w:rsidRPr="00C6581B" w:rsidRDefault="002C3289">
      <w:pPr>
        <w:numPr>
          <w:ilvl w:val="0"/>
          <w:numId w:val="14"/>
        </w:numPr>
      </w:pPr>
      <w:r w:rsidRPr="00C6581B">
        <w:t>Для чего нужны сегментные регистры?</w:t>
      </w:r>
    </w:p>
    <w:p w14:paraId="382DC6D8" w14:textId="77777777" w:rsidR="00B50C2B" w:rsidRPr="00C6581B" w:rsidRDefault="00B50C2B">
      <w:pPr>
        <w:numPr>
          <w:ilvl w:val="0"/>
          <w:numId w:val="14"/>
        </w:numPr>
      </w:pPr>
      <w:r w:rsidRPr="00C6581B">
        <w:t>Как определить в программе на языке Ассемблера адрес выполняемой команды?</w:t>
      </w:r>
    </w:p>
    <w:p w14:paraId="4F3220D6" w14:textId="77777777" w:rsidR="00B50C2B" w:rsidRPr="00C6581B" w:rsidRDefault="00B50C2B">
      <w:pPr>
        <w:numPr>
          <w:ilvl w:val="0"/>
          <w:numId w:val="14"/>
        </w:numPr>
      </w:pPr>
      <w:r w:rsidRPr="00C6581B">
        <w:lastRenderedPageBreak/>
        <w:t>Для чего в программе и как заноситься регистр DS?</w:t>
      </w:r>
    </w:p>
    <w:p w14:paraId="51229FD0" w14:textId="77777777" w:rsidR="00B50C2B" w:rsidRPr="00C6581B" w:rsidRDefault="00B50C2B">
      <w:pPr>
        <w:numPr>
          <w:ilvl w:val="0"/>
          <w:numId w:val="14"/>
        </w:numPr>
      </w:pPr>
      <w:r w:rsidRPr="00C6581B">
        <w:t>Как в отладчике выполнить анализ выполняемой команды? Что для этого нужно сделать?</w:t>
      </w:r>
    </w:p>
    <w:p w14:paraId="3859C1E2" w14:textId="77777777" w:rsidR="00B50C2B" w:rsidRPr="00C6581B" w:rsidRDefault="00B50C2B">
      <w:pPr>
        <w:numPr>
          <w:ilvl w:val="0"/>
          <w:numId w:val="14"/>
        </w:numPr>
      </w:pPr>
      <w:r w:rsidRPr="00C6581B">
        <w:t>Как запустить компилятор без формирования отладочной информации?</w:t>
      </w:r>
    </w:p>
    <w:p w14:paraId="666FD457" w14:textId="77777777" w:rsidR="00B50C2B" w:rsidRPr="00C6581B" w:rsidRDefault="00B50C2B">
      <w:pPr>
        <w:numPr>
          <w:ilvl w:val="0"/>
          <w:numId w:val="14"/>
        </w:numPr>
      </w:pPr>
      <w:r w:rsidRPr="00C6581B">
        <w:t>Как запустить TLINK (или LINK) без формирования отладочной информации?</w:t>
      </w:r>
    </w:p>
    <w:p w14:paraId="6B31F441" w14:textId="77777777" w:rsidR="00B50C2B" w:rsidRPr="00C6581B" w:rsidRDefault="00B50C2B">
      <w:pPr>
        <w:numPr>
          <w:ilvl w:val="0"/>
          <w:numId w:val="14"/>
        </w:numPr>
      </w:pPr>
      <w:r w:rsidRPr="00C6581B">
        <w:t>Для чего нужна утилита make.exe? Как ее использовать?</w:t>
      </w:r>
    </w:p>
    <w:p w14:paraId="76745BF8" w14:textId="77777777" w:rsidR="00B50C2B" w:rsidRPr="00C6581B" w:rsidRDefault="00B50C2B">
      <w:pPr>
        <w:numPr>
          <w:ilvl w:val="0"/>
          <w:numId w:val="14"/>
        </w:numPr>
      </w:pPr>
      <w:r w:rsidRPr="00C6581B">
        <w:t xml:space="preserve">Для чего нужна утилита </w:t>
      </w:r>
      <w:r w:rsidRPr="00DD3875">
        <w:rPr>
          <w:b/>
        </w:rPr>
        <w:t>grep.com</w:t>
      </w:r>
      <w:r w:rsidRPr="00C6581B">
        <w:t>? Как ее использовать?</w:t>
      </w:r>
    </w:p>
    <w:p w14:paraId="68F92AC2" w14:textId="77777777" w:rsidR="00B50C2B" w:rsidRPr="00C6581B" w:rsidRDefault="00B50C2B">
      <w:pPr>
        <w:numPr>
          <w:ilvl w:val="0"/>
          <w:numId w:val="14"/>
        </w:numPr>
      </w:pPr>
      <w:r w:rsidRPr="00C6581B">
        <w:t xml:space="preserve">Для чего нужна утилита </w:t>
      </w:r>
      <w:r w:rsidRPr="00DD3875">
        <w:rPr>
          <w:b/>
        </w:rPr>
        <w:t>tlib.exe</w:t>
      </w:r>
      <w:r w:rsidR="00A2620D" w:rsidRPr="00C6581B">
        <w:t xml:space="preserve"> (</w:t>
      </w:r>
      <w:r w:rsidR="00A2620D" w:rsidRPr="00DD3875">
        <w:rPr>
          <w:b/>
        </w:rPr>
        <w:t>lib.exe</w:t>
      </w:r>
      <w:r w:rsidR="00A2620D" w:rsidRPr="00C6581B">
        <w:t>)</w:t>
      </w:r>
      <w:r w:rsidRPr="00C6581B">
        <w:t>? Как ее использовать?</w:t>
      </w:r>
    </w:p>
    <w:p w14:paraId="39EA4372" w14:textId="77777777" w:rsidR="00B50C2B" w:rsidRPr="00C6581B" w:rsidRDefault="00B50C2B">
      <w:pPr>
        <w:numPr>
          <w:ilvl w:val="0"/>
          <w:numId w:val="14"/>
        </w:numPr>
      </w:pPr>
      <w:r w:rsidRPr="00C6581B">
        <w:t>Как при редактировании связей подключить объектные модули (*.</w:t>
      </w:r>
      <w:proofErr w:type="spellStart"/>
      <w:r w:rsidRPr="00C6581B">
        <w:t>obj</w:t>
      </w:r>
      <w:proofErr w:type="spellEnd"/>
      <w:r w:rsidRPr="00C6581B">
        <w:t>) из библиотеки (*.</w:t>
      </w:r>
      <w:proofErr w:type="spellStart"/>
      <w:r w:rsidRPr="00C6581B">
        <w:t>lib</w:t>
      </w:r>
      <w:proofErr w:type="spellEnd"/>
      <w:r w:rsidRPr="00C6581B">
        <w:t>)?</w:t>
      </w:r>
    </w:p>
    <w:p w14:paraId="6B2A46A0" w14:textId="77777777" w:rsidR="00B50C2B" w:rsidRDefault="00B50C2B">
      <w:pPr>
        <w:ind w:firstLine="567"/>
      </w:pPr>
    </w:p>
    <w:p w14:paraId="4FE45CA3" w14:textId="77777777" w:rsidR="00334F6F" w:rsidRPr="00B57D2E"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4" w:name="_Toc34209841"/>
      <w:r w:rsidRPr="00030461">
        <w:rPr>
          <w:bCs/>
          <w:iCs/>
          <w:szCs w:val="24"/>
        </w:rPr>
        <w:fldChar w:fldCharType="end"/>
      </w:r>
      <w:r>
        <w:rPr>
          <w:bCs/>
          <w:iCs/>
          <w:szCs w:val="24"/>
        </w:rPr>
        <w:t xml:space="preserve"> </w:t>
      </w:r>
      <w:r w:rsidR="00AD7AF3" w:rsidRPr="00AD7AF3">
        <w:rPr>
          <w:bCs/>
          <w:iCs/>
          <w:szCs w:val="24"/>
        </w:rPr>
        <w:t>11.</w:t>
      </w:r>
      <w:r w:rsidR="00A5259C">
        <w:rPr>
          <w:bCs/>
          <w:iCs/>
          <w:szCs w:val="24"/>
        </w:rPr>
        <w:t>7</w:t>
      </w:r>
      <w:r w:rsidR="00AD7AF3" w:rsidRPr="00AD7AF3">
        <w:rPr>
          <w:bCs/>
          <w:iCs/>
          <w:szCs w:val="24"/>
        </w:rPr>
        <w:t xml:space="preserve"> </w:t>
      </w:r>
      <w:r>
        <w:rPr>
          <w:bCs/>
          <w:iCs/>
          <w:szCs w:val="24"/>
        </w:rPr>
        <w:t>Требования к оформлению отчета по ЛР №7</w:t>
      </w:r>
      <w:bookmarkEnd w:id="64"/>
    </w:p>
    <w:p w14:paraId="06C2C471" w14:textId="77777777" w:rsidR="00334F6F" w:rsidRDefault="00334F6F" w:rsidP="00334F6F">
      <w:pPr>
        <w:ind w:firstLine="567"/>
      </w:pPr>
    </w:p>
    <w:p w14:paraId="78F6D3C0" w14:textId="77777777" w:rsidR="00334F6F" w:rsidRDefault="004A7C87" w:rsidP="00334F6F">
      <w:pPr>
        <w:ind w:firstLine="567"/>
      </w:pPr>
      <w:r>
        <w:t>Отчет по ЛР № 7</w:t>
      </w:r>
      <w:r w:rsidR="00334F6F">
        <w:t xml:space="preserve"> должен содержать</w:t>
      </w:r>
      <w:r w:rsidR="00D06068">
        <w:t xml:space="preserve"> (см. ниже</w:t>
      </w:r>
      <w:r w:rsidR="008D622A" w:rsidRPr="008D622A">
        <w:t xml:space="preserve"> </w:t>
      </w:r>
      <w:r w:rsidR="008D622A">
        <w:t>данные МУ</w:t>
      </w:r>
      <w:r w:rsidR="00D06068">
        <w:t>)</w:t>
      </w:r>
      <w:r w:rsidR="00334F6F">
        <w:t>:</w:t>
      </w:r>
    </w:p>
    <w:p w14:paraId="30266F80" w14:textId="77777777" w:rsidR="00334F6F" w:rsidRPr="00C6581B" w:rsidRDefault="00334F6F" w:rsidP="00334F6F">
      <w:pPr>
        <w:numPr>
          <w:ilvl w:val="0"/>
          <w:numId w:val="25"/>
        </w:numPr>
        <w:tabs>
          <w:tab w:val="clear" w:pos="1052"/>
          <w:tab w:val="num" w:pos="-1701"/>
        </w:tabs>
        <w:ind w:left="993" w:hanging="369"/>
      </w:pPr>
      <w:r w:rsidRPr="00C6581B">
        <w:t>Титульный лист (Смотри образец ниже в конце этого документа).</w:t>
      </w:r>
    </w:p>
    <w:p w14:paraId="4D9059FD" w14:textId="77777777" w:rsidR="00334F6F" w:rsidRPr="00C6581B" w:rsidRDefault="00334F6F" w:rsidP="00334F6F">
      <w:pPr>
        <w:numPr>
          <w:ilvl w:val="0"/>
          <w:numId w:val="25"/>
        </w:numPr>
        <w:tabs>
          <w:tab w:val="clear" w:pos="1052"/>
          <w:tab w:val="num" w:pos="-1701"/>
        </w:tabs>
        <w:ind w:left="993" w:hanging="369"/>
      </w:pPr>
      <w:r w:rsidRPr="0042739B">
        <w:rPr>
          <w:u w:val="single"/>
        </w:rPr>
        <w:t>Кратко</w:t>
      </w:r>
      <w:r w:rsidRPr="00C6581B">
        <w:t xml:space="preserve"> </w:t>
      </w:r>
      <w:r>
        <w:t>–</w:t>
      </w:r>
      <w:r w:rsidRPr="00C6581B">
        <w:t xml:space="preserve"> </w:t>
      </w:r>
      <w:r>
        <w:t>Цель и з</w:t>
      </w:r>
      <w:r w:rsidRPr="00C6581B">
        <w:t>адание на ЛР.</w:t>
      </w:r>
    </w:p>
    <w:p w14:paraId="35D92C9B" w14:textId="77777777" w:rsidR="00334F6F" w:rsidRPr="00C6581B" w:rsidRDefault="00334F6F" w:rsidP="00334F6F">
      <w:pPr>
        <w:numPr>
          <w:ilvl w:val="0"/>
          <w:numId w:val="25"/>
        </w:numPr>
        <w:tabs>
          <w:tab w:val="clear" w:pos="1052"/>
          <w:tab w:val="num" w:pos="-1701"/>
        </w:tabs>
        <w:ind w:left="993" w:hanging="369"/>
      </w:pPr>
      <w:r w:rsidRPr="00C6581B">
        <w:t>П</w:t>
      </w:r>
      <w:r>
        <w:t>ривести п</w:t>
      </w:r>
      <w:r w:rsidRPr="00C6581B">
        <w:t xml:space="preserve">еречень </w:t>
      </w:r>
      <w:r w:rsidRPr="00C6581B">
        <w:rPr>
          <w:u w:val="single"/>
        </w:rPr>
        <w:t>собственных</w:t>
      </w:r>
      <w:r w:rsidRPr="00C6581B">
        <w:t xml:space="preserve"> ошибок</w:t>
      </w:r>
      <w:r>
        <w:t>.</w:t>
      </w:r>
    </w:p>
    <w:p w14:paraId="67910D26" w14:textId="77777777" w:rsidR="00334F6F" w:rsidRDefault="00334F6F" w:rsidP="00334F6F">
      <w:pPr>
        <w:numPr>
          <w:ilvl w:val="0"/>
          <w:numId w:val="25"/>
        </w:numPr>
        <w:tabs>
          <w:tab w:val="clear" w:pos="1052"/>
          <w:tab w:val="num" w:pos="-1701"/>
        </w:tabs>
        <w:ind w:left="993" w:hanging="369"/>
      </w:pPr>
      <w:r w:rsidRPr="00C6581B">
        <w:rPr>
          <w:u w:val="single"/>
        </w:rPr>
        <w:t>Блок-схема</w:t>
      </w:r>
      <w:r w:rsidRPr="00C6581B">
        <w:t xml:space="preserve"> алгоритма программы</w:t>
      </w:r>
      <w:r>
        <w:t>.</w:t>
      </w:r>
      <w:r w:rsidRPr="00C6581B">
        <w:t xml:space="preserve"> </w:t>
      </w:r>
    </w:p>
    <w:p w14:paraId="42B258A6" w14:textId="77777777" w:rsidR="00334F6F" w:rsidRDefault="00334F6F" w:rsidP="00334F6F">
      <w:pPr>
        <w:numPr>
          <w:ilvl w:val="0"/>
          <w:numId w:val="25"/>
        </w:numPr>
        <w:tabs>
          <w:tab w:val="clear" w:pos="1052"/>
          <w:tab w:val="num" w:pos="-1701"/>
        </w:tabs>
        <w:ind w:left="993" w:hanging="369"/>
      </w:pPr>
      <w:r w:rsidRPr="00766082">
        <w:rPr>
          <w:u w:val="single"/>
        </w:rPr>
        <w:t>Распечатка</w:t>
      </w:r>
      <w:r w:rsidRPr="00C6581B">
        <w:t xml:space="preserve"> листинга программы в формате </w:t>
      </w:r>
      <w:r w:rsidRPr="00C6581B">
        <w:rPr>
          <w:u w:val="single"/>
        </w:rPr>
        <w:t>Ассемблера</w:t>
      </w:r>
      <w:r w:rsidRPr="00C6581B">
        <w:t xml:space="preserve"> (.LST).</w:t>
      </w:r>
    </w:p>
    <w:p w14:paraId="4EFFBD15" w14:textId="77777777" w:rsidR="00334F6F" w:rsidRDefault="00334F6F" w:rsidP="00334F6F">
      <w:pPr>
        <w:numPr>
          <w:ilvl w:val="0"/>
          <w:numId w:val="25"/>
        </w:numPr>
        <w:tabs>
          <w:tab w:val="clear" w:pos="1052"/>
          <w:tab w:val="num" w:pos="-1701"/>
        </w:tabs>
        <w:ind w:left="993" w:hanging="369"/>
      </w:pPr>
      <w:r w:rsidRPr="00C6581B">
        <w:t xml:space="preserve">Распечатка </w:t>
      </w:r>
      <w:r w:rsidRPr="00C6581B">
        <w:rPr>
          <w:u w:val="single"/>
        </w:rPr>
        <w:t>результатов</w:t>
      </w:r>
      <w:r w:rsidRPr="00C6581B">
        <w:t xml:space="preserve"> работы программы. </w:t>
      </w:r>
    </w:p>
    <w:p w14:paraId="4405B43B" w14:textId="77777777" w:rsidR="00334F6F" w:rsidRDefault="00334F6F" w:rsidP="00334F6F">
      <w:pPr>
        <w:ind w:firstLine="567"/>
      </w:pPr>
    </w:p>
    <w:p w14:paraId="29E020F7" w14:textId="77777777" w:rsidR="00334F6F" w:rsidRPr="00DD7CD7" w:rsidRDefault="00334F6F">
      <w:pPr>
        <w:ind w:firstLine="567"/>
      </w:pPr>
      <w:r w:rsidRPr="00766082">
        <w:t>Более детальные требования к оформлению отчетов для всех лабораторных работ по</w:t>
      </w:r>
      <w:r>
        <w:t xml:space="preserve"> Ассемблеру рассмотрены ниже. </w:t>
      </w:r>
    </w:p>
    <w:p w14:paraId="165D5BEE" w14:textId="77777777" w:rsidR="008D622A" w:rsidRPr="00DD7CD7" w:rsidRDefault="008D622A">
      <w:pPr>
        <w:ind w:firstLine="567"/>
      </w:pPr>
    </w:p>
    <w:p w14:paraId="169C75C8" w14:textId="77777777" w:rsidR="00E576B8" w:rsidRPr="00C6581B" w:rsidRDefault="00E576B8">
      <w:pPr>
        <w:ind w:firstLine="567"/>
      </w:pPr>
      <w:r w:rsidRPr="00C6581B">
        <w:br w:type="page"/>
      </w:r>
    </w:p>
    <w:p w14:paraId="0B5F359A" w14:textId="1C737FC9" w:rsidR="00B50C2B" w:rsidRPr="00334F6F" w:rsidRDefault="00334F6F" w:rsidP="00A64DBE">
      <w:pPr>
        <w:pStyle w:val="1"/>
      </w:pPr>
      <w:r w:rsidRPr="00766082">
        <w:lastRenderedPageBreak/>
        <w:fldChar w:fldCharType="begin"/>
      </w:r>
      <w:r w:rsidRPr="00766082">
        <w:instrText xml:space="preserve"> AUTONUMLGL  </w:instrText>
      </w:r>
      <w:bookmarkStart w:id="65" w:name="_Toc34209842"/>
      <w:r w:rsidRPr="00766082">
        <w:fldChar w:fldCharType="end"/>
      </w:r>
      <w:r w:rsidRPr="00766082">
        <w:t xml:space="preserve"> </w:t>
      </w:r>
      <w:r w:rsidR="00DF2914">
        <w:t>12.</w:t>
      </w:r>
      <w:r w:rsidR="00B50C2B" w:rsidRPr="00334F6F">
        <w:t xml:space="preserve">Лабораторная работа № 8. (Вывод дампа </w:t>
      </w:r>
      <w:r w:rsidR="00882704">
        <w:t xml:space="preserve">оперативной </w:t>
      </w:r>
      <w:r w:rsidR="00B50C2B" w:rsidRPr="00334F6F">
        <w:t>памяти)</w:t>
      </w:r>
      <w:r w:rsidR="006C39FC" w:rsidRPr="00334F6F">
        <w:t xml:space="preserve"> </w:t>
      </w:r>
      <w:r w:rsidR="00687D51">
        <w:t>–</w:t>
      </w:r>
      <w:r w:rsidR="006C39FC" w:rsidRPr="00334F6F">
        <w:t xml:space="preserve"> </w:t>
      </w:r>
      <w:r w:rsidR="003C731C">
        <w:rPr>
          <w:color w:val="FF0000"/>
        </w:rPr>
        <w:t>202</w:t>
      </w:r>
      <w:r w:rsidR="00ED3C85">
        <w:rPr>
          <w:color w:val="FF0000"/>
        </w:rPr>
        <w:t>5</w:t>
      </w:r>
      <w:r w:rsidR="0078666D">
        <w:rPr>
          <w:color w:val="FF0000"/>
        </w:rPr>
        <w:t>!</w:t>
      </w:r>
      <w:bookmarkEnd w:id="65"/>
      <w:r w:rsidR="0078666D">
        <w:rPr>
          <w:color w:val="FF0000"/>
        </w:rPr>
        <w:t xml:space="preserve"> </w:t>
      </w:r>
    </w:p>
    <w:p w14:paraId="5E981468" w14:textId="77777777" w:rsidR="00334F6F" w:rsidRDefault="00334F6F">
      <w:pPr>
        <w:ind w:firstLine="567"/>
        <w:rPr>
          <w:b/>
          <w:u w:val="single"/>
        </w:rPr>
      </w:pPr>
    </w:p>
    <w:p w14:paraId="0B53D438"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6" w:name="_Toc34209843"/>
      <w:r w:rsidRPr="00030461">
        <w:rPr>
          <w:bCs/>
          <w:iCs/>
          <w:szCs w:val="24"/>
        </w:rPr>
        <w:fldChar w:fldCharType="end"/>
      </w:r>
      <w:r w:rsidRPr="00030461">
        <w:rPr>
          <w:bCs/>
          <w:iCs/>
          <w:szCs w:val="24"/>
        </w:rPr>
        <w:t xml:space="preserve"> </w:t>
      </w:r>
      <w:r w:rsidR="00DF2914">
        <w:rPr>
          <w:bCs/>
          <w:iCs/>
          <w:szCs w:val="24"/>
        </w:rPr>
        <w:t xml:space="preserve">12.1 </w:t>
      </w:r>
      <w:r w:rsidRPr="00030461">
        <w:rPr>
          <w:bCs/>
          <w:iCs/>
          <w:szCs w:val="24"/>
        </w:rPr>
        <w:t>Задание на ЛР</w:t>
      </w:r>
      <w:r>
        <w:rPr>
          <w:bCs/>
          <w:iCs/>
          <w:szCs w:val="24"/>
        </w:rPr>
        <w:t xml:space="preserve"> №8</w:t>
      </w:r>
      <w:bookmarkEnd w:id="66"/>
      <w:r w:rsidRPr="00030461">
        <w:rPr>
          <w:bCs/>
          <w:iCs/>
          <w:szCs w:val="24"/>
        </w:rPr>
        <w:t xml:space="preserve"> </w:t>
      </w:r>
    </w:p>
    <w:p w14:paraId="2A01142E" w14:textId="77777777" w:rsidR="00334F6F" w:rsidRPr="00C6581B" w:rsidRDefault="00334F6F">
      <w:pPr>
        <w:ind w:firstLine="567"/>
        <w:rPr>
          <w:b/>
          <w:u w:val="single"/>
        </w:rPr>
      </w:pPr>
    </w:p>
    <w:p w14:paraId="066FE628" w14:textId="77777777" w:rsidR="002C3289" w:rsidRDefault="00B50C2B">
      <w:pPr>
        <w:ind w:firstLine="567"/>
      </w:pPr>
      <w:r w:rsidRPr="00C6581B">
        <w:t xml:space="preserve">Разработать и отладить программу на языке Ассемблер для вывода на экран </w:t>
      </w:r>
      <w:r w:rsidRPr="00C6581B">
        <w:rPr>
          <w:u w:val="single"/>
        </w:rPr>
        <w:t>дампа</w:t>
      </w:r>
      <w:r w:rsidRPr="00C6581B">
        <w:t xml:space="preserve"> оперативной памяти в шестнадцатеричном виде (распечатки содержимого</w:t>
      </w:r>
      <w:r w:rsidR="00CB3A80" w:rsidRPr="00C6581B">
        <w:t xml:space="preserve"> ОП</w:t>
      </w:r>
      <w:r w:rsidRPr="00C6581B">
        <w:t>) по адресу</w:t>
      </w:r>
      <w:r w:rsidR="005D1180" w:rsidRPr="00C6581B">
        <w:t>,</w:t>
      </w:r>
      <w:r w:rsidRPr="00C6581B">
        <w:t xml:space="preserve"> задаваемому с клавиатуры в шестнадцатеричном виде (адрес FAR - пара чисел</w:t>
      </w:r>
      <w:r w:rsidR="005D1180" w:rsidRPr="00C6581B">
        <w:t xml:space="preserve">, например </w:t>
      </w:r>
      <w:r w:rsidRPr="00C6581B">
        <w:t xml:space="preserve">- </w:t>
      </w:r>
      <w:r w:rsidR="00FC773E">
        <w:t>0000:</w:t>
      </w:r>
      <w:r w:rsidRPr="00C6581B">
        <w:t xml:space="preserve">12A0). </w:t>
      </w:r>
      <w:r w:rsidR="00FC773E">
        <w:t xml:space="preserve">При вводе задается смещение и сегментный адрес.  </w:t>
      </w:r>
      <w:r w:rsidR="005D1180" w:rsidRPr="00C6581B">
        <w:t xml:space="preserve">Вывод </w:t>
      </w:r>
      <w:r w:rsidR="00CB3A80" w:rsidRPr="00C6581B">
        <w:t xml:space="preserve">информации на экран </w:t>
      </w:r>
      <w:r w:rsidR="00FC773E">
        <w:t xml:space="preserve">может </w:t>
      </w:r>
      <w:r w:rsidR="00F105F0">
        <w:t>производиться</w:t>
      </w:r>
      <w:r w:rsidR="00FC773E">
        <w:t xml:space="preserve"> также и символьной форме, как при просмотре оперативной памяти в отладчиках и файл менеджерах</w:t>
      </w:r>
      <w:r w:rsidR="00386A3A" w:rsidRPr="00C6581B">
        <w:t>.</w:t>
      </w:r>
      <w:r w:rsidR="00C5667E">
        <w:t xml:space="preserve"> После вывода дампа одной страницы запрашивается новый адрес. Завершение работы программы выполняется при вводе звездочки (</w:t>
      </w:r>
      <w:r w:rsidR="00C5667E" w:rsidRPr="00DD7CD7">
        <w:t>“*”</w:t>
      </w:r>
      <w:r w:rsidR="00C5667E">
        <w:t>).</w:t>
      </w:r>
    </w:p>
    <w:p w14:paraId="0DDD3DEA" w14:textId="77777777" w:rsidR="00334F6F" w:rsidRDefault="00334F6F">
      <w:pPr>
        <w:ind w:firstLine="567"/>
      </w:pPr>
    </w:p>
    <w:p w14:paraId="7B9CE204"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7" w:name="_Toc34209844"/>
      <w:r w:rsidRPr="00030461">
        <w:rPr>
          <w:bCs/>
          <w:iCs/>
          <w:szCs w:val="24"/>
        </w:rPr>
        <w:fldChar w:fldCharType="end"/>
      </w:r>
      <w:r w:rsidR="00DF2914">
        <w:rPr>
          <w:bCs/>
          <w:iCs/>
          <w:szCs w:val="24"/>
        </w:rPr>
        <w:t>12.2</w:t>
      </w:r>
      <w:r>
        <w:rPr>
          <w:bCs/>
          <w:iCs/>
          <w:szCs w:val="24"/>
        </w:rPr>
        <w:t xml:space="preserve"> Обязательные требования к ЛР</w:t>
      </w:r>
      <w:r w:rsidRPr="00030461">
        <w:rPr>
          <w:bCs/>
          <w:iCs/>
          <w:szCs w:val="24"/>
        </w:rPr>
        <w:t xml:space="preserve"> </w:t>
      </w:r>
      <w:r w:rsidR="003C2B9A">
        <w:rPr>
          <w:bCs/>
          <w:iCs/>
          <w:szCs w:val="24"/>
        </w:rPr>
        <w:t>№ 8</w:t>
      </w:r>
      <w:bookmarkEnd w:id="67"/>
      <w:r w:rsidRPr="00030461">
        <w:rPr>
          <w:bCs/>
          <w:iCs/>
          <w:szCs w:val="24"/>
        </w:rPr>
        <w:t xml:space="preserve"> </w:t>
      </w:r>
    </w:p>
    <w:p w14:paraId="4C97B381" w14:textId="77777777" w:rsidR="00334F6F" w:rsidRPr="00C6581B" w:rsidRDefault="00334F6F">
      <w:pPr>
        <w:ind w:firstLine="567"/>
      </w:pPr>
    </w:p>
    <w:p w14:paraId="72CE4609" w14:textId="77777777" w:rsidR="00B50C2B" w:rsidRPr="00050629" w:rsidRDefault="00B50C2B">
      <w:pPr>
        <w:ind w:firstLine="567"/>
      </w:pPr>
      <w:r w:rsidRPr="00C6581B">
        <w:t>Должно быть выведено 16 строк дампа, в каждой строке выводиться по 24 байта (48 шест</w:t>
      </w:r>
      <w:r w:rsidR="00386A3A" w:rsidRPr="00C6581B">
        <w:t>надцатерич</w:t>
      </w:r>
      <w:r w:rsidR="0036076E" w:rsidRPr="00C6581B">
        <w:t>ных</w:t>
      </w:r>
      <w:r w:rsidRPr="00C6581B">
        <w:t xml:space="preserve"> цифры).</w:t>
      </w:r>
      <w:r w:rsidR="003C2B9A">
        <w:t xml:space="preserve"> Вывести на экран значение регистров </w:t>
      </w:r>
      <w:r w:rsidR="003C2B9A" w:rsidRPr="003C2B9A">
        <w:rPr>
          <w:b/>
          <w:color w:val="FF0000"/>
        </w:rPr>
        <w:t>АХ</w:t>
      </w:r>
      <w:r w:rsidR="003C2B9A" w:rsidRPr="003C2B9A">
        <w:rPr>
          <w:color w:val="FF0000"/>
        </w:rPr>
        <w:t xml:space="preserve"> </w:t>
      </w:r>
      <w:r w:rsidR="003C2B9A">
        <w:t xml:space="preserve">и </w:t>
      </w:r>
      <w:r w:rsidR="003C2B9A" w:rsidRPr="003C2B9A">
        <w:rPr>
          <w:b/>
          <w:color w:val="FF0000"/>
        </w:rPr>
        <w:t>CS</w:t>
      </w:r>
      <w:r w:rsidR="003C2B9A" w:rsidRPr="003C2B9A">
        <w:t>.</w:t>
      </w:r>
      <w:r w:rsidR="003C2B9A">
        <w:t xml:space="preserve"> </w:t>
      </w:r>
      <w:r w:rsidRPr="00C6581B">
        <w:t xml:space="preserve"> Каждая выводимая строка дампа должна начинаться  с </w:t>
      </w:r>
      <w:r w:rsidR="00386A3A" w:rsidRPr="00C6581B">
        <w:t xml:space="preserve">соответствующего </w:t>
      </w:r>
      <w:r w:rsidRPr="00C6581B">
        <w:t>адреса е</w:t>
      </w:r>
      <w:r w:rsidR="00386A3A" w:rsidRPr="00C6581B">
        <w:t>е расположения</w:t>
      </w:r>
      <w:r w:rsidRPr="00C6581B">
        <w:t xml:space="preserve"> (</w:t>
      </w:r>
      <w:r w:rsidR="00CB3A80" w:rsidRPr="00C6581B">
        <w:t>адрес</w:t>
      </w:r>
      <w:r w:rsidRPr="00C6581B">
        <w:t xml:space="preserve"> отделяется </w:t>
      </w:r>
      <w:r w:rsidR="00CB3A80" w:rsidRPr="00C6581B">
        <w:t xml:space="preserve">от информации </w:t>
      </w:r>
      <w:r w:rsidRPr="00C6581B">
        <w:t>с помощью “: ”</w:t>
      </w:r>
      <w:r w:rsidR="00CB3A80" w:rsidRPr="00C6581B">
        <w:t xml:space="preserve"> </w:t>
      </w:r>
      <w:r w:rsidR="005D1180" w:rsidRPr="00C6581B">
        <w:t>пробел</w:t>
      </w:r>
      <w:r w:rsidR="00CB3A80" w:rsidRPr="00C6581B">
        <w:t>ом</w:t>
      </w:r>
      <w:r w:rsidRPr="00C6581B">
        <w:t>). Предусмотреть использование</w:t>
      </w:r>
      <w:r w:rsidR="00FC773E" w:rsidRPr="00FC773E">
        <w:t xml:space="preserve"> </w:t>
      </w:r>
      <w:r w:rsidR="00FC773E">
        <w:t>всех</w:t>
      </w:r>
      <w:r w:rsidRPr="00C6581B">
        <w:t xml:space="preserve"> процедур</w:t>
      </w:r>
      <w:r w:rsidR="00FC773E">
        <w:t>, разработанных ранее,</w:t>
      </w:r>
      <w:r w:rsidRPr="00C6581B">
        <w:t xml:space="preserve"> при разработке программы</w:t>
      </w:r>
      <w:r w:rsidR="00050629" w:rsidRPr="00667D62">
        <w:t xml:space="preserve"> (</w:t>
      </w:r>
      <w:r w:rsidR="00050629">
        <w:t>см. ЛР выше</w:t>
      </w:r>
      <w:r w:rsidR="00050629" w:rsidRPr="00667D62">
        <w:t>)</w:t>
      </w:r>
      <w:r w:rsidRPr="00C6581B">
        <w:t xml:space="preserve">. Организовать </w:t>
      </w:r>
      <w:r w:rsidRPr="00FC773E">
        <w:rPr>
          <w:u w:val="single"/>
        </w:rPr>
        <w:t>очистку экрана</w:t>
      </w:r>
      <w:r w:rsidRPr="00C6581B">
        <w:t xml:space="preserve"> до вывода, после вывода нового дампа и после нажатия </w:t>
      </w:r>
      <w:r w:rsidR="005D1180" w:rsidRPr="00C6581B">
        <w:t xml:space="preserve">заданной </w:t>
      </w:r>
      <w:r w:rsidRPr="00C6581B">
        <w:t xml:space="preserve">клавиши выхода. По завершению программы выдается </w:t>
      </w:r>
      <w:r w:rsidRPr="00C6581B">
        <w:rPr>
          <w:u w:val="single"/>
        </w:rPr>
        <w:t>сообщение</w:t>
      </w:r>
      <w:r w:rsidRPr="00C6581B">
        <w:t xml:space="preserve"> об ее успешном окончании.</w:t>
      </w:r>
      <w:r w:rsidR="00050629">
        <w:t xml:space="preserve"> Адрес для вывода дампа </w:t>
      </w:r>
      <w:r w:rsidR="00F105F0">
        <w:t>может быть задан</w:t>
      </w:r>
      <w:r w:rsidR="00050629">
        <w:t xml:space="preserve"> в программе или введен с клавиатуры (см. ЛР№7).</w:t>
      </w:r>
    </w:p>
    <w:p w14:paraId="6E61AFDE" w14:textId="77777777" w:rsidR="00882704" w:rsidRDefault="00882704">
      <w:pPr>
        <w:ind w:firstLine="567"/>
      </w:pPr>
      <w:r>
        <w:t>Формат вывода дампа памяти должен быть таким:</w:t>
      </w:r>
    </w:p>
    <w:p w14:paraId="34A4C75E" w14:textId="77777777" w:rsidR="00AD7AF3" w:rsidRDefault="00AD7AF3" w:rsidP="00AD7AF3">
      <w:pPr>
        <w:ind w:firstLine="567"/>
      </w:pPr>
      <w:r>
        <w:t>В результате на экран выводиться дамп памяти в шестнадцатеричном формате:</w:t>
      </w:r>
    </w:p>
    <w:p w14:paraId="30813465" w14:textId="77777777" w:rsidR="00AD7AF3" w:rsidRPr="00AD7AF3" w:rsidRDefault="00AD7AF3" w:rsidP="00AD7AF3">
      <w:pPr>
        <w:ind w:firstLine="567"/>
        <w:rPr>
          <w:rFonts w:ascii="Courier New" w:hAnsi="Courier New" w:cs="Courier New"/>
          <w:b/>
          <w:color w:val="800000"/>
          <w:sz w:val="20"/>
        </w:rPr>
      </w:pPr>
      <w:r w:rsidRPr="00AD7AF3">
        <w:rPr>
          <w:rFonts w:ascii="Courier New" w:hAnsi="Courier New" w:cs="Courier New"/>
          <w:b/>
          <w:color w:val="800000"/>
          <w:sz w:val="20"/>
        </w:rPr>
        <w:t xml:space="preserve">Введите </w:t>
      </w:r>
      <w:r w:rsidR="00AB190A">
        <w:rPr>
          <w:rFonts w:ascii="Courier New" w:hAnsi="Courier New" w:cs="Courier New"/>
          <w:b/>
          <w:color w:val="800000"/>
          <w:sz w:val="20"/>
        </w:rPr>
        <w:t>адрес</w:t>
      </w:r>
      <w:r w:rsidRPr="00AD7AF3">
        <w:rPr>
          <w:rFonts w:ascii="Courier New" w:hAnsi="Courier New" w:cs="Courier New"/>
          <w:b/>
          <w:color w:val="800000"/>
          <w:sz w:val="20"/>
        </w:rPr>
        <w:t>( длинный адрес: НННН:НННН)&gt;</w:t>
      </w:r>
      <w:r w:rsidRPr="00AB190A">
        <w:rPr>
          <w:rFonts w:ascii="Courier New" w:hAnsi="Courier New" w:cs="Courier New"/>
          <w:b/>
          <w:color w:val="FF0000"/>
          <w:sz w:val="20"/>
        </w:rPr>
        <w:t>1000:0200</w:t>
      </w:r>
    </w:p>
    <w:p w14:paraId="67C3D8F6" w14:textId="77777777" w:rsidR="00EF6C8F" w:rsidRPr="003C2B9A" w:rsidRDefault="00EF6C8F" w:rsidP="00EF6C8F">
      <w:pPr>
        <w:ind w:firstLine="567"/>
        <w:rPr>
          <w:rFonts w:ascii="Courier New" w:hAnsi="Courier New" w:cs="Courier New"/>
          <w:b/>
          <w:color w:val="FF0000"/>
          <w:sz w:val="20"/>
        </w:rPr>
      </w:pPr>
      <w:r w:rsidRPr="00EF6C8F">
        <w:rPr>
          <w:rFonts w:ascii="Courier New" w:hAnsi="Courier New" w:cs="Courier New"/>
          <w:b/>
          <w:color w:val="800000"/>
          <w:sz w:val="20"/>
        </w:rPr>
        <w:t xml:space="preserve">Адрес дампа: </w:t>
      </w:r>
      <w:r w:rsidR="00AB190A">
        <w:rPr>
          <w:rFonts w:ascii="Courier New" w:hAnsi="Courier New" w:cs="Courier New"/>
          <w:b/>
          <w:color w:val="FF0000"/>
          <w:sz w:val="20"/>
        </w:rPr>
        <w:t>1</w:t>
      </w:r>
      <w:r w:rsidRPr="003C2B9A">
        <w:rPr>
          <w:rFonts w:ascii="Courier New" w:hAnsi="Courier New" w:cs="Courier New"/>
          <w:b/>
          <w:color w:val="FF0000"/>
          <w:sz w:val="20"/>
        </w:rPr>
        <w:t>000:0200</w:t>
      </w:r>
    </w:p>
    <w:p w14:paraId="5F674023" w14:textId="77777777" w:rsidR="00EF6C8F" w:rsidRPr="00667D62" w:rsidRDefault="00EF6C8F" w:rsidP="00EF6C8F">
      <w:pPr>
        <w:ind w:firstLine="567"/>
        <w:rPr>
          <w:rFonts w:ascii="Courier New" w:hAnsi="Courier New" w:cs="Courier New"/>
          <w:b/>
          <w:color w:val="800000"/>
          <w:sz w:val="20"/>
        </w:rPr>
      </w:pPr>
      <w:r>
        <w:rPr>
          <w:rFonts w:ascii="Courier New" w:hAnsi="Courier New" w:cs="Courier New"/>
          <w:b/>
          <w:color w:val="800000"/>
          <w:sz w:val="20"/>
        </w:rPr>
        <w:t xml:space="preserve">Диапазон: </w:t>
      </w:r>
      <w:r w:rsidRPr="00EF6C8F">
        <w:rPr>
          <w:rFonts w:ascii="Courier New" w:hAnsi="Courier New" w:cs="Courier New"/>
          <w:b/>
          <w:color w:val="800000"/>
          <w:sz w:val="20"/>
        </w:rPr>
        <w:t>0200</w:t>
      </w:r>
      <w:r>
        <w:rPr>
          <w:rFonts w:ascii="Courier New" w:hAnsi="Courier New" w:cs="Courier New"/>
          <w:b/>
          <w:color w:val="800000"/>
          <w:sz w:val="20"/>
        </w:rPr>
        <w:t xml:space="preserve"> – </w:t>
      </w:r>
      <w:smartTag w:uri="urn:schemas-microsoft-com:office:smarttags" w:element="metricconverter">
        <w:smartTagPr>
          <w:attr w:name="ProductID" w:val="037F"/>
        </w:smartTagPr>
        <w:r>
          <w:rPr>
            <w:rFonts w:ascii="Courier New" w:hAnsi="Courier New" w:cs="Courier New"/>
            <w:b/>
            <w:color w:val="800000"/>
            <w:sz w:val="20"/>
          </w:rPr>
          <w:t>037F</w:t>
        </w:r>
      </w:smartTag>
    </w:p>
    <w:p w14:paraId="171478B3" w14:textId="77777777" w:rsidR="003C2B9A" w:rsidRPr="003C2B9A" w:rsidRDefault="00607317" w:rsidP="003C2B9A">
      <w:pPr>
        <w:ind w:firstLine="567"/>
        <w:rPr>
          <w:rFonts w:ascii="Courier New" w:hAnsi="Courier New" w:cs="Courier New"/>
          <w:b/>
          <w:color w:val="800000"/>
          <w:sz w:val="20"/>
        </w:rPr>
      </w:pPr>
      <w:r w:rsidRPr="00EF6C8F">
        <w:rPr>
          <w:rFonts w:ascii="Courier New" w:hAnsi="Courier New" w:cs="Courier New"/>
          <w:b/>
          <w:color w:val="800000"/>
          <w:sz w:val="20"/>
        </w:rPr>
        <w:t>AX</w:t>
      </w:r>
      <w:r w:rsidRPr="00667D62">
        <w:rPr>
          <w:rFonts w:ascii="Courier New" w:hAnsi="Courier New" w:cs="Courier New"/>
          <w:b/>
          <w:color w:val="800000"/>
          <w:sz w:val="20"/>
        </w:rPr>
        <w:t>=00</w:t>
      </w:r>
      <w:r w:rsidRPr="00EF6C8F">
        <w:rPr>
          <w:rFonts w:ascii="Courier New" w:hAnsi="Courier New" w:cs="Courier New"/>
          <w:b/>
          <w:color w:val="800000"/>
          <w:sz w:val="20"/>
        </w:rPr>
        <w:t>FE</w:t>
      </w:r>
      <w:r w:rsidRPr="00667D62">
        <w:rPr>
          <w:rFonts w:ascii="Courier New" w:hAnsi="Courier New" w:cs="Courier New"/>
          <w:b/>
          <w:color w:val="800000"/>
          <w:sz w:val="20"/>
        </w:rPr>
        <w:t xml:space="preserve">  </w:t>
      </w:r>
      <w:r w:rsidR="0020093A" w:rsidRPr="003C2B9A">
        <w:rPr>
          <w:rFonts w:ascii="Courier New" w:hAnsi="Courier New" w:cs="Courier New"/>
          <w:b/>
          <w:color w:val="FF0000"/>
          <w:sz w:val="20"/>
          <w:lang w:val="en-US"/>
        </w:rPr>
        <w:t>CS</w:t>
      </w:r>
      <w:r w:rsidR="0020093A" w:rsidRPr="00C15C9F">
        <w:rPr>
          <w:rFonts w:ascii="Courier New" w:hAnsi="Courier New" w:cs="Courier New"/>
          <w:b/>
          <w:color w:val="800000"/>
          <w:sz w:val="20"/>
        </w:rPr>
        <w:t>=00</w:t>
      </w:r>
      <w:r w:rsidR="0020093A" w:rsidRPr="00560BD2">
        <w:rPr>
          <w:rFonts w:ascii="Courier New" w:hAnsi="Courier New" w:cs="Courier New"/>
          <w:b/>
          <w:color w:val="800000"/>
          <w:sz w:val="20"/>
          <w:lang w:val="en-US"/>
        </w:rPr>
        <w:t>FE</w:t>
      </w:r>
      <w:r w:rsidR="0020093A" w:rsidRPr="00C15C9F">
        <w:rPr>
          <w:rFonts w:ascii="Courier New" w:hAnsi="Courier New" w:cs="Courier New"/>
          <w:b/>
          <w:color w:val="800000"/>
          <w:sz w:val="20"/>
        </w:rPr>
        <w:t xml:space="preserve">  </w:t>
      </w:r>
    </w:p>
    <w:p w14:paraId="076739C8" w14:textId="77777777" w:rsidR="00607317" w:rsidRPr="00560BD2" w:rsidRDefault="00AD7AF3" w:rsidP="00AD7AF3">
      <w:pPr>
        <w:ind w:firstLine="0"/>
        <w:rPr>
          <w:rFonts w:ascii="Courier New" w:hAnsi="Courier New" w:cs="Courier New"/>
          <w:b/>
          <w:color w:val="800000"/>
          <w:sz w:val="20"/>
          <w:lang w:val="en-US"/>
        </w:rPr>
      </w:pPr>
      <w:r w:rsidRPr="003C2B9A">
        <w:rPr>
          <w:rFonts w:ascii="Courier New" w:hAnsi="Courier New" w:cs="Courier New"/>
          <w:b/>
          <w:color w:val="FF0000"/>
          <w:sz w:val="20"/>
          <w:lang w:val="en-US"/>
        </w:rPr>
        <w:t>1000:0200</w:t>
      </w:r>
      <w:r w:rsidR="007E32F6" w:rsidRPr="00560BD2">
        <w:rPr>
          <w:rFonts w:ascii="Courier New" w:hAnsi="Courier New" w:cs="Courier New"/>
          <w:b/>
          <w:color w:val="800000"/>
          <w:sz w:val="20"/>
          <w:lang w:val="en-US"/>
        </w:rPr>
        <w:t>: 0A 0B DD 0A 0B DD 0A 0B DD 0A 0B DD 0B DD 0A 0B</w:t>
      </w:r>
      <w:r w:rsidR="00EF6C8F" w:rsidRPr="00560BD2">
        <w:rPr>
          <w:rFonts w:ascii="Courier New" w:hAnsi="Courier New" w:cs="Courier New"/>
          <w:b/>
          <w:color w:val="800000"/>
          <w:sz w:val="20"/>
          <w:lang w:val="en-US"/>
        </w:rPr>
        <w:t xml:space="preserve"> DD 0A 0B DD 0B DD 0A 0B</w:t>
      </w:r>
    </w:p>
    <w:p w14:paraId="1E205D77" w14:textId="77777777" w:rsidR="007E32F6" w:rsidRPr="00EF6C8F" w:rsidRDefault="00AD7AF3" w:rsidP="00AD7AF3">
      <w:pPr>
        <w:ind w:firstLine="0"/>
        <w:rPr>
          <w:rFonts w:ascii="Courier New" w:hAnsi="Courier New" w:cs="Courier New"/>
          <w:b/>
          <w:color w:val="800000"/>
          <w:sz w:val="20"/>
        </w:rPr>
      </w:pPr>
      <w:r w:rsidRPr="00A5259C">
        <w:rPr>
          <w:rFonts w:ascii="Courier New" w:hAnsi="Courier New" w:cs="Courier New"/>
          <w:b/>
          <w:color w:val="800000"/>
          <w:sz w:val="20"/>
        </w:rPr>
        <w:t>1000:0</w:t>
      </w:r>
      <w:r w:rsidR="00EF6C8F">
        <w:rPr>
          <w:rFonts w:ascii="Courier New" w:hAnsi="Courier New" w:cs="Courier New"/>
          <w:b/>
          <w:color w:val="800000"/>
          <w:sz w:val="20"/>
        </w:rPr>
        <w:t>21</w:t>
      </w:r>
      <w:r w:rsidR="00FC773E">
        <w:rPr>
          <w:rFonts w:ascii="Courier New" w:hAnsi="Courier New" w:cs="Courier New"/>
          <w:b/>
          <w:color w:val="800000"/>
          <w:sz w:val="20"/>
        </w:rPr>
        <w:t>8</w:t>
      </w:r>
      <w:r w:rsidR="007E32F6" w:rsidRPr="00EF6C8F">
        <w:rPr>
          <w:rFonts w:ascii="Courier New" w:hAnsi="Courier New" w:cs="Courier New"/>
          <w:b/>
          <w:color w:val="800000"/>
          <w:sz w:val="20"/>
        </w:rPr>
        <w:t xml:space="preserve">: 00 </w:t>
      </w:r>
      <w:smartTag w:uri="urn:schemas-microsoft-com:office:smarttags" w:element="metricconverter">
        <w:smartTagPr>
          <w:attr w:name="ProductID" w:val="0C"/>
        </w:smartTagPr>
        <w:r w:rsidR="007E32F6" w:rsidRPr="00EF6C8F">
          <w:rPr>
            <w:rFonts w:ascii="Courier New" w:hAnsi="Courier New" w:cs="Courier New"/>
            <w:b/>
            <w:color w:val="800000"/>
            <w:sz w:val="20"/>
          </w:rPr>
          <w:t>0C</w:t>
        </w:r>
      </w:smartTag>
      <w:r w:rsidR="007E32F6" w:rsidRPr="00EF6C8F">
        <w:rPr>
          <w:rFonts w:ascii="Courier New" w:hAnsi="Courier New" w:cs="Courier New"/>
          <w:b/>
          <w:color w:val="800000"/>
          <w:sz w:val="20"/>
        </w:rPr>
        <w:t xml:space="preserve"> 01 ...</w:t>
      </w:r>
    </w:p>
    <w:p w14:paraId="5AAE4D5C" w14:textId="77777777" w:rsidR="003C2B9A" w:rsidRPr="00EF6C8F" w:rsidRDefault="003C2B9A" w:rsidP="003C2B9A">
      <w:pPr>
        <w:ind w:firstLine="0"/>
        <w:rPr>
          <w:rFonts w:ascii="Courier New" w:hAnsi="Courier New" w:cs="Courier New"/>
          <w:b/>
          <w:color w:val="800000"/>
          <w:sz w:val="20"/>
        </w:rPr>
      </w:pPr>
      <w:r w:rsidRPr="00A5259C">
        <w:rPr>
          <w:rFonts w:ascii="Courier New" w:hAnsi="Courier New" w:cs="Courier New"/>
          <w:b/>
          <w:color w:val="800000"/>
          <w:sz w:val="20"/>
        </w:rPr>
        <w:t>1000:0</w:t>
      </w:r>
      <w:r>
        <w:rPr>
          <w:rFonts w:ascii="Courier New" w:hAnsi="Courier New" w:cs="Courier New"/>
          <w:b/>
          <w:color w:val="800000"/>
          <w:sz w:val="20"/>
        </w:rPr>
        <w:t>230</w:t>
      </w:r>
      <w:r w:rsidRPr="00EF6C8F">
        <w:rPr>
          <w:rFonts w:ascii="Courier New" w:hAnsi="Courier New" w:cs="Courier New"/>
          <w:b/>
          <w:color w:val="800000"/>
          <w:sz w:val="20"/>
        </w:rPr>
        <w:t xml:space="preserve">: 00 </w:t>
      </w:r>
      <w:smartTag w:uri="urn:schemas-microsoft-com:office:smarttags" w:element="metricconverter">
        <w:smartTagPr>
          <w:attr w:name="ProductID" w:val="0C"/>
        </w:smartTagPr>
        <w:r w:rsidRPr="00EF6C8F">
          <w:rPr>
            <w:rFonts w:ascii="Courier New" w:hAnsi="Courier New" w:cs="Courier New"/>
            <w:b/>
            <w:color w:val="800000"/>
            <w:sz w:val="20"/>
          </w:rPr>
          <w:t>0C</w:t>
        </w:r>
      </w:smartTag>
      <w:r w:rsidRPr="00EF6C8F">
        <w:rPr>
          <w:rFonts w:ascii="Courier New" w:hAnsi="Courier New" w:cs="Courier New"/>
          <w:b/>
          <w:color w:val="800000"/>
          <w:sz w:val="20"/>
        </w:rPr>
        <w:t xml:space="preserve"> 01 ...</w:t>
      </w:r>
    </w:p>
    <w:p w14:paraId="6BDAA5ED" w14:textId="77777777" w:rsidR="009056AE" w:rsidRPr="00EF6C8F" w:rsidRDefault="009056AE" w:rsidP="009056AE">
      <w:pPr>
        <w:ind w:firstLine="567"/>
        <w:rPr>
          <w:rFonts w:ascii="Courier New" w:hAnsi="Courier New" w:cs="Courier New"/>
          <w:b/>
          <w:color w:val="800000"/>
          <w:sz w:val="20"/>
        </w:rPr>
      </w:pPr>
      <w:r w:rsidRPr="00EF6C8F">
        <w:rPr>
          <w:rFonts w:ascii="Courier New" w:hAnsi="Courier New" w:cs="Courier New"/>
          <w:b/>
          <w:color w:val="800000"/>
          <w:sz w:val="20"/>
        </w:rPr>
        <w:t>...</w:t>
      </w:r>
    </w:p>
    <w:p w14:paraId="3E1C5754" w14:textId="77777777" w:rsidR="009056AE" w:rsidRPr="00EF6C8F" w:rsidRDefault="009056AE" w:rsidP="009056AE">
      <w:pPr>
        <w:ind w:firstLine="567"/>
        <w:rPr>
          <w:rFonts w:ascii="Courier New" w:hAnsi="Courier New" w:cs="Courier New"/>
          <w:b/>
          <w:color w:val="800000"/>
          <w:sz w:val="20"/>
        </w:rPr>
      </w:pPr>
      <w:r w:rsidRPr="00EF6C8F">
        <w:rPr>
          <w:rFonts w:ascii="Courier New" w:hAnsi="Courier New" w:cs="Courier New"/>
          <w:b/>
          <w:color w:val="800000"/>
          <w:sz w:val="20"/>
        </w:rPr>
        <w:t>...</w:t>
      </w:r>
    </w:p>
    <w:p w14:paraId="604F1073" w14:textId="77777777" w:rsidR="00EF6C8F" w:rsidRPr="00EF6C8F" w:rsidRDefault="00EF6C8F" w:rsidP="003C2B9A">
      <w:pPr>
        <w:ind w:firstLine="0"/>
        <w:rPr>
          <w:rFonts w:ascii="Courier New" w:hAnsi="Courier New" w:cs="Courier New"/>
          <w:b/>
          <w:color w:val="800000"/>
          <w:sz w:val="20"/>
        </w:rPr>
      </w:pPr>
      <w:r w:rsidRPr="00EF6C8F">
        <w:rPr>
          <w:rFonts w:ascii="Courier New" w:hAnsi="Courier New" w:cs="Courier New"/>
          <w:b/>
          <w:color w:val="800000"/>
          <w:sz w:val="20"/>
        </w:rPr>
        <w:t>0</w:t>
      </w:r>
      <w:r>
        <w:rPr>
          <w:rFonts w:ascii="Courier New" w:hAnsi="Courier New" w:cs="Courier New"/>
          <w:b/>
          <w:color w:val="800000"/>
          <w:sz w:val="20"/>
        </w:rPr>
        <w:t>3</w:t>
      </w:r>
      <w:r w:rsidRPr="00667D62">
        <w:rPr>
          <w:rFonts w:ascii="Courier New" w:hAnsi="Courier New" w:cs="Courier New"/>
          <w:b/>
          <w:color w:val="800000"/>
          <w:sz w:val="20"/>
        </w:rPr>
        <w:t>68</w:t>
      </w:r>
      <w:r w:rsidR="00FC773E">
        <w:rPr>
          <w:rFonts w:ascii="Courier New" w:hAnsi="Courier New" w:cs="Courier New"/>
          <w:b/>
          <w:color w:val="800000"/>
          <w:sz w:val="20"/>
        </w:rPr>
        <w:t xml:space="preserve">: </w:t>
      </w:r>
      <w:r w:rsidR="00FC773E" w:rsidRPr="00DD7CD7">
        <w:rPr>
          <w:rFonts w:ascii="Courier New" w:hAnsi="Courier New" w:cs="Courier New"/>
          <w:b/>
          <w:color w:val="800000"/>
          <w:sz w:val="20"/>
        </w:rPr>
        <w:t>1</w:t>
      </w:r>
      <w:r w:rsidR="00FC773E">
        <w:rPr>
          <w:rFonts w:ascii="Courier New" w:hAnsi="Courier New" w:cs="Courier New"/>
          <w:b/>
          <w:color w:val="800000"/>
          <w:sz w:val="20"/>
        </w:rPr>
        <w:t>0</w:t>
      </w:r>
      <w:r w:rsidR="00FC773E">
        <w:rPr>
          <w:rFonts w:ascii="Courier New" w:hAnsi="Courier New" w:cs="Courier New"/>
          <w:b/>
          <w:color w:val="800000"/>
          <w:sz w:val="20"/>
          <w:lang w:val="en-US"/>
        </w:rPr>
        <w:t>FF</w:t>
      </w:r>
      <w:r w:rsidRPr="00EF6C8F">
        <w:rPr>
          <w:rFonts w:ascii="Courier New" w:hAnsi="Courier New" w:cs="Courier New"/>
          <w:b/>
          <w:color w:val="800000"/>
          <w:sz w:val="20"/>
        </w:rPr>
        <w:t xml:space="preserve"> </w:t>
      </w:r>
      <w:smartTag w:uri="urn:schemas-microsoft-com:office:smarttags" w:element="metricconverter">
        <w:smartTagPr>
          <w:attr w:name="ProductID" w:val="0F"/>
        </w:smartTagPr>
        <w:r w:rsidRPr="00EF6C8F">
          <w:rPr>
            <w:rFonts w:ascii="Courier New" w:hAnsi="Courier New" w:cs="Courier New"/>
            <w:b/>
            <w:color w:val="800000"/>
            <w:sz w:val="20"/>
          </w:rPr>
          <w:t>0</w:t>
        </w:r>
        <w:r w:rsidR="00FC773E">
          <w:rPr>
            <w:rFonts w:ascii="Courier New" w:hAnsi="Courier New" w:cs="Courier New"/>
            <w:b/>
            <w:color w:val="800000"/>
            <w:sz w:val="20"/>
            <w:lang w:val="en-US"/>
          </w:rPr>
          <w:t>F</w:t>
        </w:r>
      </w:smartTag>
      <w:r w:rsidRPr="00EF6C8F">
        <w:rPr>
          <w:rFonts w:ascii="Courier New" w:hAnsi="Courier New" w:cs="Courier New"/>
          <w:b/>
          <w:color w:val="800000"/>
          <w:sz w:val="20"/>
        </w:rPr>
        <w:t xml:space="preserve"> ...</w:t>
      </w:r>
    </w:p>
    <w:p w14:paraId="5436EAEF" w14:textId="77777777" w:rsidR="00DD3875" w:rsidRPr="00C6581B" w:rsidRDefault="00DD3875" w:rsidP="00DD3875">
      <w:pPr>
        <w:ind w:firstLine="567"/>
      </w:pPr>
      <w:r w:rsidRPr="0020093A">
        <w:rPr>
          <w:u w:val="single"/>
        </w:rPr>
        <w:t>Оформить отчет</w:t>
      </w:r>
      <w:r w:rsidRPr="00C6581B">
        <w:t xml:space="preserve"> по ЛР. Для оформления отчета студент должен знать или найти способ для вывода результата работы программы в текстовый файл. Лучше использовать копирование текста из окна командной строки (нежелательно снимать графическую картинку с экрана).</w:t>
      </w:r>
    </w:p>
    <w:p w14:paraId="59DFC6E3" w14:textId="77777777" w:rsidR="00DB5D12" w:rsidRDefault="008F24B6" w:rsidP="00DB5D12">
      <w:pPr>
        <w:ind w:firstLine="567"/>
      </w:pPr>
      <w:r>
        <w:rPr>
          <w:b/>
          <w:u w:val="single"/>
        </w:rPr>
        <w:t xml:space="preserve">Методическое пояснение </w:t>
      </w:r>
      <w:r w:rsidR="00DB5D12" w:rsidRPr="00C6581B">
        <w:rPr>
          <w:b/>
          <w:u w:val="single"/>
        </w:rPr>
        <w:t>1</w:t>
      </w:r>
      <w:r w:rsidR="00DB5D12" w:rsidRPr="00C6581B">
        <w:t xml:space="preserve">: Для ввода </w:t>
      </w:r>
      <w:r w:rsidR="00DB5D12" w:rsidRPr="00C5667E">
        <w:rPr>
          <w:u w:val="single"/>
        </w:rPr>
        <w:t>адреса</w:t>
      </w:r>
      <w:r w:rsidR="00DB5D12" w:rsidRPr="00C6581B">
        <w:t xml:space="preserve"> вывода дампа можно использовать процедуру или фрагмент программы из 7-й ЛР. </w:t>
      </w:r>
    </w:p>
    <w:p w14:paraId="78DDDA2A" w14:textId="77777777" w:rsidR="00DD3875" w:rsidRPr="00C6581B" w:rsidRDefault="00DD3875" w:rsidP="00DB5D12">
      <w:pPr>
        <w:ind w:firstLine="567"/>
      </w:pPr>
    </w:p>
    <w:p w14:paraId="72076614" w14:textId="77777777" w:rsidR="00DB5D12" w:rsidRDefault="008F24B6" w:rsidP="00DB5D12">
      <w:pPr>
        <w:ind w:firstLine="567"/>
      </w:pPr>
      <w:r>
        <w:rPr>
          <w:b/>
          <w:u w:val="single"/>
        </w:rPr>
        <w:lastRenderedPageBreak/>
        <w:t xml:space="preserve">Методическое пояснение </w:t>
      </w:r>
      <w:r w:rsidR="00DB5D12" w:rsidRPr="00C6581B">
        <w:rPr>
          <w:b/>
          <w:u w:val="single"/>
        </w:rPr>
        <w:t>2</w:t>
      </w:r>
      <w:r w:rsidR="00DB5D12" w:rsidRPr="00C6581B">
        <w:t>: Для в</w:t>
      </w:r>
      <w:r w:rsidR="00CB3A80" w:rsidRPr="00C6581B">
        <w:t>ы</w:t>
      </w:r>
      <w:r w:rsidR="00DB5D12" w:rsidRPr="00C6581B">
        <w:t xml:space="preserve">вода сообщений можно использовать процедуру или фрагмент программы из 7-й ЛР. </w:t>
      </w:r>
    </w:p>
    <w:p w14:paraId="20E411F7" w14:textId="77777777" w:rsidR="00DD3875" w:rsidRPr="00C6581B" w:rsidRDefault="00DD3875" w:rsidP="00DB5D12">
      <w:pPr>
        <w:ind w:firstLine="567"/>
      </w:pPr>
    </w:p>
    <w:p w14:paraId="6891FE94" w14:textId="77777777" w:rsidR="00DB5D12" w:rsidRPr="00C6581B" w:rsidRDefault="008F24B6" w:rsidP="00DB5D12">
      <w:pPr>
        <w:ind w:firstLine="567"/>
      </w:pPr>
      <w:r>
        <w:rPr>
          <w:b/>
          <w:u w:val="single"/>
        </w:rPr>
        <w:t xml:space="preserve">Методическое пояснение </w:t>
      </w:r>
      <w:r w:rsidR="00DB5D12" w:rsidRPr="00C6581B">
        <w:rPr>
          <w:b/>
          <w:u w:val="single"/>
        </w:rPr>
        <w:t>3</w:t>
      </w:r>
      <w:r w:rsidR="00DB5D12" w:rsidRPr="00C6581B">
        <w:t>: Вывод дампа выполняется в двойном цикле</w:t>
      </w:r>
      <w:r w:rsidR="00CB3A80" w:rsidRPr="00C6581B">
        <w:t xml:space="preserve"> (команда LOOP)</w:t>
      </w:r>
      <w:r w:rsidR="00DB5D12" w:rsidRPr="00C6581B">
        <w:t>.</w:t>
      </w:r>
      <w:r w:rsidR="00C5667E">
        <w:t xml:space="preserve"> Для организации двойного цикла нужно запоминать </w:t>
      </w:r>
      <w:r w:rsidR="00050629">
        <w:t>значение регистра СХ при входе во внутренний цикл и восстанавливать его после его завершения (</w:t>
      </w:r>
      <w:r w:rsidR="00C5667E">
        <w:t xml:space="preserve">в </w:t>
      </w:r>
      <w:r w:rsidR="00050629">
        <w:t>стек</w:t>
      </w:r>
      <w:r w:rsidR="00C5667E">
        <w:t>е</w:t>
      </w:r>
      <w:r w:rsidR="00050629">
        <w:t xml:space="preserve"> или</w:t>
      </w:r>
      <w:r w:rsidR="00C5667E">
        <w:t xml:space="preserve"> в отдельной переменной</w:t>
      </w:r>
      <w:r w:rsidR="00050629">
        <w:t>).</w:t>
      </w:r>
      <w:r w:rsidR="00DB5D12" w:rsidRPr="00C6581B">
        <w:t xml:space="preserve"> </w:t>
      </w:r>
    </w:p>
    <w:p w14:paraId="43E06967" w14:textId="77777777" w:rsidR="00DB5D12" w:rsidRDefault="00DB5D12">
      <w:pPr>
        <w:ind w:firstLine="567"/>
        <w:rPr>
          <w:b/>
          <w:u w:val="single"/>
        </w:rPr>
      </w:pPr>
    </w:p>
    <w:p w14:paraId="13387501" w14:textId="77777777" w:rsidR="00F105F0" w:rsidRDefault="00F105F0">
      <w:pPr>
        <w:ind w:firstLine="567"/>
        <w:rPr>
          <w:b/>
          <w:u w:val="single"/>
        </w:rPr>
      </w:pPr>
    </w:p>
    <w:p w14:paraId="77ED6002"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8" w:name="_Toc34209845"/>
      <w:r w:rsidRPr="00030461">
        <w:rPr>
          <w:bCs/>
          <w:iCs/>
          <w:szCs w:val="24"/>
        </w:rPr>
        <w:fldChar w:fldCharType="end"/>
      </w:r>
      <w:r>
        <w:rPr>
          <w:bCs/>
          <w:iCs/>
          <w:szCs w:val="24"/>
        </w:rPr>
        <w:t xml:space="preserve"> </w:t>
      </w:r>
      <w:r w:rsidR="00DF2914">
        <w:rPr>
          <w:bCs/>
          <w:iCs/>
          <w:szCs w:val="24"/>
        </w:rPr>
        <w:t xml:space="preserve">12.3 </w:t>
      </w:r>
      <w:r w:rsidRPr="00030461">
        <w:rPr>
          <w:bCs/>
          <w:iCs/>
          <w:szCs w:val="24"/>
        </w:rPr>
        <w:t>Дополнительные требования к ЛР</w:t>
      </w:r>
      <w:bookmarkEnd w:id="68"/>
      <w:r w:rsidRPr="00030461">
        <w:rPr>
          <w:bCs/>
          <w:iCs/>
          <w:szCs w:val="24"/>
        </w:rPr>
        <w:t xml:space="preserve"> </w:t>
      </w:r>
    </w:p>
    <w:p w14:paraId="688912DA" w14:textId="77777777" w:rsidR="00334F6F" w:rsidRPr="00C6581B" w:rsidRDefault="00334F6F">
      <w:pPr>
        <w:ind w:firstLine="567"/>
        <w:rPr>
          <w:b/>
          <w:u w:val="single"/>
        </w:rPr>
      </w:pPr>
    </w:p>
    <w:p w14:paraId="6DA52536" w14:textId="77777777" w:rsidR="00B50C2B" w:rsidRPr="00C6581B" w:rsidRDefault="005D1180">
      <w:pPr>
        <w:ind w:firstLine="567"/>
      </w:pPr>
      <w:r w:rsidRPr="00C6581B">
        <w:t xml:space="preserve">Программа должна работать в </w:t>
      </w:r>
      <w:r w:rsidRPr="00C6581B">
        <w:rPr>
          <w:u w:val="single"/>
        </w:rPr>
        <w:t>циклическом</w:t>
      </w:r>
      <w:r w:rsidRPr="00C6581B">
        <w:t xml:space="preserve"> режиме</w:t>
      </w:r>
      <w:r w:rsidR="00CB3A80" w:rsidRPr="00C6581B">
        <w:t xml:space="preserve"> </w:t>
      </w:r>
      <w:r w:rsidR="00C5667E">
        <w:t xml:space="preserve"> и обеспечивать просмотр следующей страницы</w:t>
      </w:r>
      <w:r w:rsidR="002D308B">
        <w:t xml:space="preserve"> дампа</w:t>
      </w:r>
      <w:r w:rsidR="00C5667E">
        <w:t xml:space="preserve"> при нажатии на клавишу </w:t>
      </w:r>
      <w:r w:rsidR="00C5667E" w:rsidRPr="00C5667E">
        <w:t>“</w:t>
      </w:r>
      <w:r w:rsidR="00C5667E" w:rsidRPr="00C5667E">
        <w:rPr>
          <w:b/>
          <w:lang w:val="en-US"/>
        </w:rPr>
        <w:t>Enter</w:t>
      </w:r>
      <w:r w:rsidR="00C5667E" w:rsidRPr="00C5667E">
        <w:t>”</w:t>
      </w:r>
      <w:r w:rsidR="00C5667E" w:rsidRPr="00C6581B">
        <w:t>(листание дампа)</w:t>
      </w:r>
      <w:r w:rsidRPr="00C6581B">
        <w:t>.</w:t>
      </w:r>
      <w:r w:rsidR="00050629">
        <w:t xml:space="preserve"> Ввод </w:t>
      </w:r>
      <w:r w:rsidR="00C5667E" w:rsidRPr="002D308B">
        <w:rPr>
          <w:u w:val="single"/>
        </w:rPr>
        <w:t xml:space="preserve">длинного </w:t>
      </w:r>
      <w:r w:rsidR="00050629" w:rsidRPr="002D308B">
        <w:rPr>
          <w:u w:val="single"/>
        </w:rPr>
        <w:t>адреса</w:t>
      </w:r>
      <w:r w:rsidR="00050629">
        <w:t xml:space="preserve"> дампа</w:t>
      </w:r>
      <w:r w:rsidR="00C5667E">
        <w:t xml:space="preserve"> (</w:t>
      </w:r>
      <w:r w:rsidR="00C5667E">
        <w:rPr>
          <w:lang w:val="en-US"/>
        </w:rPr>
        <w:t>FAR</w:t>
      </w:r>
      <w:r w:rsidR="00C5667E">
        <w:t>)</w:t>
      </w:r>
      <w:r w:rsidR="00050629">
        <w:t xml:space="preserve"> с клавиатуры обязателен. </w:t>
      </w:r>
      <w:r w:rsidRPr="00C6581B">
        <w:t xml:space="preserve"> Завершение цикла вывода дампов выполняется по знаку “*”. </w:t>
      </w:r>
      <w:r w:rsidR="00050629" w:rsidRPr="00C6581B">
        <w:t xml:space="preserve">Выводить дамп в отдельном окне, </w:t>
      </w:r>
      <w:r w:rsidR="00050629" w:rsidRPr="00C5667E">
        <w:rPr>
          <w:u w:val="single"/>
        </w:rPr>
        <w:t>ограниченном рамкой</w:t>
      </w:r>
      <w:r w:rsidR="00050629" w:rsidRPr="00C6581B">
        <w:t xml:space="preserve"> из </w:t>
      </w:r>
      <w:proofErr w:type="spellStart"/>
      <w:r w:rsidR="00050629" w:rsidRPr="00C6581B">
        <w:t>псевдосимволов</w:t>
      </w:r>
      <w:proofErr w:type="spellEnd"/>
      <w:r w:rsidR="00050629" w:rsidRPr="00C6581B">
        <w:t xml:space="preserve"> текстового режима</w:t>
      </w:r>
      <w:r w:rsidR="00C5667E">
        <w:t xml:space="preserve"> в фиксированном месте экрана</w:t>
      </w:r>
      <w:r w:rsidR="00050629" w:rsidRPr="00C6581B">
        <w:t>.</w:t>
      </w:r>
      <w:r w:rsidR="00050629" w:rsidRPr="00050629">
        <w:t xml:space="preserve"> </w:t>
      </w:r>
      <w:r w:rsidR="00C5667E">
        <w:t>Значение выводимых регистров микропроцессора выводятся для начального момента запуска программы.</w:t>
      </w:r>
    </w:p>
    <w:p w14:paraId="739177A8" w14:textId="77777777" w:rsidR="00E576B8" w:rsidRPr="00C6581B" w:rsidRDefault="00E576B8">
      <w:pPr>
        <w:ind w:firstLine="567"/>
        <w:rPr>
          <w:b/>
          <w:u w:val="single"/>
        </w:rPr>
      </w:pPr>
    </w:p>
    <w:p w14:paraId="2EA86FBA" w14:textId="77777777"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9" w:name="_Toc34209846"/>
      <w:r w:rsidRPr="00030461">
        <w:rPr>
          <w:bCs/>
          <w:iCs/>
          <w:szCs w:val="24"/>
        </w:rPr>
        <w:fldChar w:fldCharType="end"/>
      </w:r>
      <w:r>
        <w:rPr>
          <w:bCs/>
          <w:iCs/>
          <w:szCs w:val="24"/>
        </w:rPr>
        <w:t xml:space="preserve"> </w:t>
      </w:r>
      <w:r w:rsidR="00DF2914">
        <w:rPr>
          <w:bCs/>
          <w:iCs/>
          <w:szCs w:val="24"/>
        </w:rPr>
        <w:t xml:space="preserve">12.4 </w:t>
      </w:r>
      <w:r w:rsidRPr="00030461">
        <w:rPr>
          <w:bCs/>
          <w:iCs/>
          <w:szCs w:val="24"/>
        </w:rPr>
        <w:t>До</w:t>
      </w:r>
      <w:r>
        <w:rPr>
          <w:bCs/>
          <w:iCs/>
          <w:szCs w:val="24"/>
        </w:rPr>
        <w:t xml:space="preserve">полнительные требования к ЛР </w:t>
      </w:r>
      <w:r w:rsidRPr="00030461">
        <w:rPr>
          <w:bCs/>
          <w:iCs/>
          <w:szCs w:val="24"/>
        </w:rPr>
        <w:t xml:space="preserve"> </w:t>
      </w:r>
      <w:r w:rsidRPr="00C5667E">
        <w:rPr>
          <w:bCs/>
          <w:iCs/>
          <w:szCs w:val="24"/>
          <w:u w:val="single"/>
        </w:rPr>
        <w:t>для сильных студентов</w:t>
      </w:r>
      <w:bookmarkEnd w:id="69"/>
    </w:p>
    <w:p w14:paraId="0ED30A9D" w14:textId="77777777" w:rsidR="00050629" w:rsidRDefault="00050629" w:rsidP="00334F6F">
      <w:pPr>
        <w:ind w:firstLine="567"/>
      </w:pPr>
    </w:p>
    <w:p w14:paraId="514AECEB" w14:textId="77777777" w:rsidR="00334F6F" w:rsidRDefault="00050629" w:rsidP="00334F6F">
      <w:pPr>
        <w:ind w:firstLine="567"/>
        <w:rPr>
          <w:b/>
          <w:u w:val="single"/>
        </w:rPr>
      </w:pPr>
      <w:r>
        <w:t xml:space="preserve">Выполнить все дополнительные требования. </w:t>
      </w:r>
      <w:r w:rsidRPr="00C6581B">
        <w:t xml:space="preserve">Предусмотреть </w:t>
      </w:r>
      <w:r w:rsidRPr="00C6581B">
        <w:rPr>
          <w:u w:val="single"/>
        </w:rPr>
        <w:t>прокрутку</w:t>
      </w:r>
      <w:r w:rsidRPr="00C6581B">
        <w:t xml:space="preserve"> дампа вверх и вниз</w:t>
      </w:r>
      <w:r w:rsidR="008C20AD">
        <w:t xml:space="preserve"> (стрелками ↑,↓) или листание по страницам</w:t>
      </w:r>
      <w:r w:rsidRPr="00C6581B">
        <w:t xml:space="preserve"> (по клавишам PGUP и PGDN)</w:t>
      </w:r>
      <w:r w:rsidR="00C5667E">
        <w:t xml:space="preserve"> в отдельном окошке с рамкой</w:t>
      </w:r>
      <w:r w:rsidRPr="00C6581B">
        <w:t xml:space="preserve">. Обеспечить режим </w:t>
      </w:r>
      <w:r w:rsidR="002D308B">
        <w:t xml:space="preserve">обязательного </w:t>
      </w:r>
      <w:r w:rsidRPr="00C6581B">
        <w:t xml:space="preserve">одновременного просмотра дампа памяти в </w:t>
      </w:r>
      <w:r w:rsidRPr="00C6581B">
        <w:rPr>
          <w:u w:val="single"/>
        </w:rPr>
        <w:t>символьном</w:t>
      </w:r>
      <w:r w:rsidRPr="00C6581B">
        <w:t xml:space="preserve"> и </w:t>
      </w:r>
      <w:r w:rsidRPr="00C6581B">
        <w:rPr>
          <w:u w:val="single"/>
        </w:rPr>
        <w:t>шестнадцатеричном</w:t>
      </w:r>
      <w:r w:rsidRPr="00C6581B">
        <w:t xml:space="preserve"> виде (как в файловых менеджерах, например FAR).</w:t>
      </w:r>
      <w:r>
        <w:t xml:space="preserve"> Оптимизировать </w:t>
      </w:r>
      <w:r w:rsidR="002D308B">
        <w:t>построение программы</w:t>
      </w:r>
      <w:r>
        <w:t xml:space="preserve"> с грамотным использованием </w:t>
      </w:r>
      <w:r w:rsidR="002D308B">
        <w:t xml:space="preserve">старых и новых </w:t>
      </w:r>
      <w:r>
        <w:t>процедур. Для этого можно изменить число байт в шестнадцатеричном виде на экране (Например, до 16 байт). Изучить раздел методического пособия по резидентным программам.</w:t>
      </w:r>
      <w:r w:rsidR="003C2B9A" w:rsidRPr="003C2B9A">
        <w:t xml:space="preserve"> </w:t>
      </w:r>
      <w:r w:rsidR="003C2B9A" w:rsidRPr="00C6581B">
        <w:t xml:space="preserve">Перед </w:t>
      </w:r>
      <w:r w:rsidR="003C2B9A">
        <w:t xml:space="preserve">дампом на экран в виде </w:t>
      </w:r>
      <w:r w:rsidR="003C2B9A" w:rsidRPr="00FC773E">
        <w:rPr>
          <w:u w:val="single"/>
        </w:rPr>
        <w:t>отдельных строк выводятся</w:t>
      </w:r>
      <w:r w:rsidR="003C2B9A">
        <w:t xml:space="preserve">: </w:t>
      </w:r>
      <w:r w:rsidR="003C2B9A" w:rsidRPr="00FC773E">
        <w:rPr>
          <w:b/>
        </w:rPr>
        <w:t>адрес</w:t>
      </w:r>
      <w:r w:rsidR="003C2B9A">
        <w:t xml:space="preserve"> дампа,</w:t>
      </w:r>
      <w:r w:rsidR="003C2B9A" w:rsidRPr="00C6581B">
        <w:t xml:space="preserve"> значения </w:t>
      </w:r>
      <w:r w:rsidR="003C2B9A" w:rsidRPr="00FC773E">
        <w:rPr>
          <w:u w:val="single"/>
        </w:rPr>
        <w:t>регистров</w:t>
      </w:r>
      <w:r w:rsidR="003C2B9A">
        <w:t xml:space="preserve"> данных, </w:t>
      </w:r>
      <w:r w:rsidR="003C2B9A" w:rsidRPr="00C6581B">
        <w:t xml:space="preserve">сегментов и указателей: </w:t>
      </w:r>
      <w:r w:rsidR="003C2B9A" w:rsidRPr="00FC773E">
        <w:rPr>
          <w:b/>
        </w:rPr>
        <w:t>AX, BX, CX, DX, CS, DS, SS, ES, SP, SI, DI, BP</w:t>
      </w:r>
      <w:r w:rsidR="003C2B9A" w:rsidRPr="00C6581B">
        <w:t>, а также диапазон адресов выводимой памяти (значения регистров и адресов должны быть разделены пробелом и указаны названия регистров).</w:t>
      </w:r>
    </w:p>
    <w:p w14:paraId="426FE2F1" w14:textId="77777777" w:rsidR="00AD7AF3" w:rsidRPr="00CB34E3" w:rsidRDefault="00AD7AF3" w:rsidP="00AD7AF3">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70" w:name="_Toc34209847"/>
      <w:r w:rsidRPr="00CB34E3">
        <w:rPr>
          <w:bCs/>
          <w:iCs/>
          <w:sz w:val="28"/>
          <w:szCs w:val="28"/>
        </w:rPr>
        <w:fldChar w:fldCharType="end"/>
      </w:r>
      <w:r w:rsidRPr="00CB34E3">
        <w:rPr>
          <w:bCs/>
          <w:iCs/>
          <w:sz w:val="28"/>
          <w:szCs w:val="28"/>
        </w:rPr>
        <w:t xml:space="preserve"> </w:t>
      </w:r>
      <w:r w:rsidRPr="00215F56">
        <w:rPr>
          <w:bCs/>
          <w:iCs/>
          <w:sz w:val="28"/>
          <w:szCs w:val="28"/>
        </w:rPr>
        <w:t>1</w:t>
      </w:r>
      <w:r>
        <w:rPr>
          <w:bCs/>
          <w:iCs/>
          <w:sz w:val="28"/>
          <w:szCs w:val="28"/>
        </w:rPr>
        <w:t xml:space="preserve">2.5 Контролируемые требования по </w:t>
      </w:r>
      <w:r w:rsidR="009371A5">
        <w:rPr>
          <w:bCs/>
          <w:iCs/>
          <w:sz w:val="28"/>
          <w:szCs w:val="28"/>
        </w:rPr>
        <w:t>8</w:t>
      </w:r>
      <w:r w:rsidRPr="00CB34E3">
        <w:rPr>
          <w:bCs/>
          <w:iCs/>
          <w:sz w:val="28"/>
          <w:szCs w:val="28"/>
        </w:rPr>
        <w:t>-й ЛР</w:t>
      </w:r>
      <w:bookmarkEnd w:id="70"/>
    </w:p>
    <w:p w14:paraId="5961FCC9" w14:textId="77777777" w:rsidR="00334F6F" w:rsidRDefault="00AD7AF3" w:rsidP="00AD7AF3">
      <w:pPr>
        <w:pStyle w:val="ae"/>
        <w:numPr>
          <w:ilvl w:val="0"/>
          <w:numId w:val="43"/>
        </w:numPr>
      </w:pPr>
      <w:r w:rsidRPr="00AD7AF3">
        <w:t xml:space="preserve">Все стандартные требования предыдущих </w:t>
      </w:r>
      <w:r>
        <w:t>работ</w:t>
      </w:r>
      <w:r w:rsidRPr="00AD7AF3">
        <w:t xml:space="preserve"> </w:t>
      </w:r>
      <w:r>
        <w:t xml:space="preserve">по СП </w:t>
      </w:r>
      <w:r w:rsidRPr="00AD7AF3">
        <w:t>(см. выше)</w:t>
      </w:r>
    </w:p>
    <w:p w14:paraId="1F2B7E91" w14:textId="77777777" w:rsidR="00AD7AF3" w:rsidRDefault="00AD7AF3" w:rsidP="00AD7AF3">
      <w:pPr>
        <w:pStyle w:val="ae"/>
        <w:numPr>
          <w:ilvl w:val="0"/>
          <w:numId w:val="43"/>
        </w:numPr>
      </w:pPr>
      <w:r>
        <w:t>Алгоритм преобразования символьного числа в машинное шестнадцатерично</w:t>
      </w:r>
      <w:r w:rsidR="009371A5">
        <w:t>е</w:t>
      </w:r>
      <w:r w:rsidR="00084ABC">
        <w:t xml:space="preserve"> представление.</w:t>
      </w:r>
    </w:p>
    <w:p w14:paraId="62A34875" w14:textId="77777777" w:rsidR="00AD7AF3" w:rsidRDefault="00AD7AF3" w:rsidP="00AD7AF3">
      <w:pPr>
        <w:pStyle w:val="ae"/>
        <w:numPr>
          <w:ilvl w:val="0"/>
          <w:numId w:val="43"/>
        </w:numPr>
      </w:pPr>
      <w:r>
        <w:t xml:space="preserve">Использование и знание </w:t>
      </w:r>
      <w:r w:rsidR="009371A5">
        <w:t>схемы Горнера.</w:t>
      </w:r>
    </w:p>
    <w:p w14:paraId="2D1F8ACB" w14:textId="77777777" w:rsidR="00084ABC" w:rsidRDefault="00084ABC" w:rsidP="00AD7AF3">
      <w:pPr>
        <w:pStyle w:val="ae"/>
        <w:numPr>
          <w:ilvl w:val="0"/>
          <w:numId w:val="43"/>
        </w:numPr>
      </w:pPr>
      <w:r w:rsidRPr="00C15C9F">
        <w:rPr>
          <w:u w:val="single"/>
        </w:rPr>
        <w:t>Переключение</w:t>
      </w:r>
      <w:r>
        <w:t xml:space="preserve"> адреса на границе сегмента (</w:t>
      </w:r>
      <w:proofErr w:type="spellStart"/>
      <w:r>
        <w:t>д.т</w:t>
      </w:r>
      <w:proofErr w:type="spellEnd"/>
      <w:r>
        <w:t xml:space="preserve">.), при </w:t>
      </w:r>
      <w:r w:rsidR="003C2B9A">
        <w:t xml:space="preserve">циклическом </w:t>
      </w:r>
      <w:r>
        <w:t>вводе адреса</w:t>
      </w:r>
      <w:r w:rsidR="003C2B9A">
        <w:t xml:space="preserve"> и выводе данных</w:t>
      </w:r>
      <w:r>
        <w:t>, приводящего к проходу такой границы</w:t>
      </w:r>
      <w:r w:rsidR="003C2B9A">
        <w:t xml:space="preserve"> сегмента</w:t>
      </w:r>
      <w:r>
        <w:t xml:space="preserve">.  </w:t>
      </w:r>
    </w:p>
    <w:p w14:paraId="2E1C62DE" w14:textId="77777777" w:rsidR="00C15C9F" w:rsidRDefault="00C15C9F" w:rsidP="00AD7AF3">
      <w:pPr>
        <w:pStyle w:val="ae"/>
        <w:numPr>
          <w:ilvl w:val="0"/>
          <w:numId w:val="43"/>
        </w:numPr>
      </w:pPr>
      <w:r w:rsidRPr="00C15C9F">
        <w:rPr>
          <w:u w:val="single"/>
        </w:rPr>
        <w:t>Циклическое</w:t>
      </w:r>
      <w:r>
        <w:t xml:space="preserve"> задание нового адреса.</w:t>
      </w:r>
    </w:p>
    <w:p w14:paraId="12099F51" w14:textId="77777777" w:rsidR="00AB190A" w:rsidRDefault="000145B5" w:rsidP="00AD7AF3">
      <w:pPr>
        <w:pStyle w:val="ae"/>
        <w:numPr>
          <w:ilvl w:val="0"/>
          <w:numId w:val="43"/>
        </w:numPr>
      </w:pPr>
      <w:r>
        <w:lastRenderedPageBreak/>
        <w:t xml:space="preserve">Умение показать в </w:t>
      </w:r>
      <w:r w:rsidRPr="00C15C9F">
        <w:rPr>
          <w:u w:val="single"/>
        </w:rPr>
        <w:t>отладчике</w:t>
      </w:r>
      <w:r>
        <w:t xml:space="preserve"> (</w:t>
      </w:r>
      <w:r>
        <w:rPr>
          <w:lang w:val="en-US"/>
        </w:rPr>
        <w:t>TD</w:t>
      </w:r>
      <w:r w:rsidRPr="000145B5">
        <w:t>.</w:t>
      </w:r>
      <w:r>
        <w:rPr>
          <w:lang w:val="en-US"/>
        </w:rPr>
        <w:t>EXE</w:t>
      </w:r>
      <w:r>
        <w:t>) соответствие значений выводимых в виде дампа и реальных значений ОП.</w:t>
      </w:r>
    </w:p>
    <w:p w14:paraId="1631908A" w14:textId="77777777" w:rsidR="00C15C9F" w:rsidRDefault="00C15C9F" w:rsidP="00AD7AF3">
      <w:pPr>
        <w:pStyle w:val="ae"/>
        <w:numPr>
          <w:ilvl w:val="0"/>
          <w:numId w:val="43"/>
        </w:numPr>
      </w:pPr>
      <w:r>
        <w:t>Вывод значений общих и сегментных регистров.</w:t>
      </w:r>
    </w:p>
    <w:p w14:paraId="0682B4C2" w14:textId="77777777" w:rsidR="009371A5" w:rsidRDefault="00084ABC" w:rsidP="00AD7AF3">
      <w:pPr>
        <w:pStyle w:val="ae"/>
        <w:numPr>
          <w:ilvl w:val="0"/>
          <w:numId w:val="43"/>
        </w:numPr>
      </w:pPr>
      <w:r w:rsidRPr="00C15C9F">
        <w:rPr>
          <w:u w:val="single"/>
        </w:rPr>
        <w:t>Отчет</w:t>
      </w:r>
      <w:r>
        <w:t xml:space="preserve"> по ЛР с результатами работы.</w:t>
      </w:r>
    </w:p>
    <w:p w14:paraId="5F5D39E9" w14:textId="77777777" w:rsidR="00DF2914" w:rsidRPr="00DF2914" w:rsidRDefault="00DF2914" w:rsidP="00AD7AF3">
      <w:pPr>
        <w:pStyle w:val="ae"/>
        <w:numPr>
          <w:ilvl w:val="0"/>
          <w:numId w:val="43"/>
        </w:numPr>
      </w:pPr>
      <w:r w:rsidRPr="00DF2914">
        <w:t xml:space="preserve">Выполнение </w:t>
      </w:r>
      <w:r>
        <w:t>дополнительных требований.</w:t>
      </w:r>
    </w:p>
    <w:p w14:paraId="16838BC5" w14:textId="77777777" w:rsidR="00AD7AF3" w:rsidRPr="00AD7AF3" w:rsidRDefault="00AD7AF3" w:rsidP="00334F6F">
      <w:pPr>
        <w:ind w:firstLine="567"/>
      </w:pPr>
    </w:p>
    <w:p w14:paraId="4F95BC2A" w14:textId="77777777" w:rsidR="00334F6F" w:rsidRPr="00412A52"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71" w:name="_Toc34209848"/>
      <w:r w:rsidRPr="00030461">
        <w:rPr>
          <w:bCs/>
          <w:iCs/>
          <w:szCs w:val="24"/>
        </w:rPr>
        <w:fldChar w:fldCharType="end"/>
      </w:r>
      <w:r>
        <w:rPr>
          <w:bCs/>
          <w:iCs/>
          <w:szCs w:val="24"/>
        </w:rPr>
        <w:t xml:space="preserve"> </w:t>
      </w:r>
      <w:r w:rsidR="00084ABC">
        <w:rPr>
          <w:bCs/>
          <w:iCs/>
          <w:szCs w:val="24"/>
        </w:rPr>
        <w:t xml:space="preserve">12.6 </w:t>
      </w:r>
      <w:r>
        <w:rPr>
          <w:bCs/>
          <w:iCs/>
          <w:szCs w:val="24"/>
        </w:rPr>
        <w:t>Контрольные вопросы по 8-й ЛР</w:t>
      </w:r>
      <w:bookmarkEnd w:id="71"/>
    </w:p>
    <w:p w14:paraId="3E60688E" w14:textId="77777777" w:rsidR="00334F6F" w:rsidRDefault="00334F6F" w:rsidP="00334F6F"/>
    <w:p w14:paraId="1397EC80" w14:textId="77777777" w:rsidR="00B50C2B" w:rsidRPr="00C6581B" w:rsidRDefault="00B50C2B">
      <w:pPr>
        <w:numPr>
          <w:ilvl w:val="0"/>
          <w:numId w:val="15"/>
        </w:numPr>
      </w:pPr>
      <w:r w:rsidRPr="00C6581B">
        <w:t>"Для чего нужна данная команда?". Для строки листинга указанной преподавателем?</w:t>
      </w:r>
    </w:p>
    <w:p w14:paraId="4658A6F8" w14:textId="77777777" w:rsidR="00B50C2B" w:rsidRPr="00C6581B" w:rsidRDefault="00B50C2B">
      <w:pPr>
        <w:numPr>
          <w:ilvl w:val="0"/>
          <w:numId w:val="15"/>
        </w:numPr>
      </w:pPr>
      <w:r w:rsidRPr="00C6581B">
        <w:t>Какую функцию выполняет команда LEA?</w:t>
      </w:r>
    </w:p>
    <w:p w14:paraId="520A41F9" w14:textId="77777777" w:rsidR="00B50C2B" w:rsidRPr="00C6581B" w:rsidRDefault="00B50C2B">
      <w:pPr>
        <w:numPr>
          <w:ilvl w:val="0"/>
          <w:numId w:val="15"/>
        </w:numPr>
      </w:pPr>
      <w:r w:rsidRPr="00C6581B">
        <w:t>Что такое ближний (NEAR) и дальний (FAR) адрес?</w:t>
      </w:r>
    </w:p>
    <w:p w14:paraId="6E91CB0A" w14:textId="77777777" w:rsidR="00B50C2B" w:rsidRPr="00C6581B" w:rsidRDefault="00B50C2B">
      <w:pPr>
        <w:numPr>
          <w:ilvl w:val="0"/>
          <w:numId w:val="15"/>
        </w:numPr>
      </w:pPr>
      <w:r w:rsidRPr="00C6581B">
        <w:t>Как задается ближний (NEAR) и дальний (FAR) адрес?</w:t>
      </w:r>
    </w:p>
    <w:p w14:paraId="6A2739D0" w14:textId="77777777" w:rsidR="00B50C2B" w:rsidRPr="00C6581B" w:rsidRDefault="00B50C2B">
      <w:pPr>
        <w:numPr>
          <w:ilvl w:val="0"/>
          <w:numId w:val="15"/>
        </w:numPr>
      </w:pPr>
      <w:r w:rsidRPr="00C6581B">
        <w:t>Какие способы вы можете назвать для очистки экрана (минимум 2)?</w:t>
      </w:r>
    </w:p>
    <w:p w14:paraId="7DE1D213" w14:textId="77777777" w:rsidR="00B50C2B" w:rsidRPr="00C6581B" w:rsidRDefault="00B50C2B">
      <w:pPr>
        <w:numPr>
          <w:ilvl w:val="0"/>
          <w:numId w:val="15"/>
        </w:numPr>
      </w:pPr>
      <w:r w:rsidRPr="00C6581B">
        <w:t>Как организовать в программе Ассемблера вложенный цикл (с помощью 2-х команд LOOP)?</w:t>
      </w:r>
    </w:p>
    <w:p w14:paraId="5B452A39" w14:textId="77777777" w:rsidR="00B50C2B" w:rsidRPr="00C6581B" w:rsidRDefault="00B50C2B">
      <w:pPr>
        <w:numPr>
          <w:ilvl w:val="0"/>
          <w:numId w:val="15"/>
        </w:numPr>
      </w:pPr>
      <w:r w:rsidRPr="00C6581B">
        <w:t>Как при выводе дампа памяти проверить выход за границу сегмента?</w:t>
      </w:r>
    </w:p>
    <w:p w14:paraId="0771A859" w14:textId="77777777" w:rsidR="00B50C2B" w:rsidRPr="00C6581B" w:rsidRDefault="00B50C2B">
      <w:pPr>
        <w:numPr>
          <w:ilvl w:val="0"/>
          <w:numId w:val="15"/>
        </w:numPr>
      </w:pPr>
      <w:r w:rsidRPr="00C6581B">
        <w:t>Поясните назначение регистров IP и EIP? В чем их отличие?</w:t>
      </w:r>
    </w:p>
    <w:p w14:paraId="2E54176E" w14:textId="77777777" w:rsidR="009056AE" w:rsidRDefault="009056AE" w:rsidP="00277BED">
      <w:pPr>
        <w:rPr>
          <w:b/>
          <w:u w:val="single"/>
        </w:rPr>
      </w:pPr>
    </w:p>
    <w:p w14:paraId="6B139A2B" w14:textId="77777777" w:rsidR="00DF2914" w:rsidRPr="00412A52" w:rsidRDefault="00DF2914" w:rsidP="00DF2914">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72" w:name="_Toc34209849"/>
      <w:r w:rsidRPr="00030461">
        <w:rPr>
          <w:bCs/>
          <w:iCs/>
          <w:szCs w:val="24"/>
        </w:rPr>
        <w:fldChar w:fldCharType="end"/>
      </w:r>
      <w:r>
        <w:rPr>
          <w:bCs/>
          <w:iCs/>
          <w:szCs w:val="24"/>
        </w:rPr>
        <w:t xml:space="preserve"> 12.</w:t>
      </w:r>
      <w:r w:rsidR="009B50BD">
        <w:rPr>
          <w:bCs/>
          <w:iCs/>
          <w:szCs w:val="24"/>
        </w:rPr>
        <w:t>7</w:t>
      </w:r>
      <w:r>
        <w:rPr>
          <w:bCs/>
          <w:iCs/>
          <w:szCs w:val="24"/>
        </w:rPr>
        <w:t xml:space="preserve"> </w:t>
      </w:r>
      <w:r w:rsidRPr="00DF2914">
        <w:t>Вопросы с учетом дополнительных требований</w:t>
      </w:r>
      <w:r>
        <w:rPr>
          <w:bCs/>
          <w:iCs/>
          <w:szCs w:val="24"/>
        </w:rPr>
        <w:t xml:space="preserve"> </w:t>
      </w:r>
      <w:r w:rsidR="009B50BD">
        <w:rPr>
          <w:bCs/>
          <w:iCs/>
          <w:szCs w:val="24"/>
        </w:rPr>
        <w:t>п</w:t>
      </w:r>
      <w:r>
        <w:rPr>
          <w:bCs/>
          <w:iCs/>
          <w:szCs w:val="24"/>
        </w:rPr>
        <w:t>о 8-й ЛР</w:t>
      </w:r>
      <w:bookmarkEnd w:id="72"/>
    </w:p>
    <w:p w14:paraId="6A0E6133" w14:textId="77777777" w:rsidR="00DF2914" w:rsidRDefault="00DF2914" w:rsidP="00277BED">
      <w:pPr>
        <w:rPr>
          <w:b/>
          <w:u w:val="single"/>
        </w:rPr>
      </w:pPr>
    </w:p>
    <w:p w14:paraId="44B3CBDA" w14:textId="77777777" w:rsidR="00277BED" w:rsidRPr="00C6581B" w:rsidRDefault="00277BED" w:rsidP="00277BED">
      <w:pPr>
        <w:numPr>
          <w:ilvl w:val="0"/>
          <w:numId w:val="15"/>
        </w:numPr>
      </w:pPr>
      <w:r w:rsidRPr="00C6581B">
        <w:t>В чем отличие между 16-ти и 32-ти разрядными приложениями?</w:t>
      </w:r>
    </w:p>
    <w:p w14:paraId="40A03A5E" w14:textId="77777777" w:rsidR="00277BED" w:rsidRDefault="00277BED" w:rsidP="00277BED">
      <w:pPr>
        <w:numPr>
          <w:ilvl w:val="0"/>
          <w:numId w:val="15"/>
        </w:numPr>
      </w:pPr>
      <w:r w:rsidRPr="00C6581B">
        <w:t>Какие компиляторы нужно использовать для 16-ти и 32-ти разрядных приложений?</w:t>
      </w:r>
    </w:p>
    <w:p w14:paraId="5DEC0F9F" w14:textId="77777777" w:rsidR="00277BED" w:rsidRPr="00C6581B" w:rsidRDefault="00277BED" w:rsidP="00277BED">
      <w:pPr>
        <w:numPr>
          <w:ilvl w:val="0"/>
          <w:numId w:val="15"/>
        </w:numPr>
      </w:pPr>
      <w:r w:rsidRPr="00C6581B">
        <w:t>Что необходимо сделать для подключения собственного обработчика прерывания?</w:t>
      </w:r>
    </w:p>
    <w:p w14:paraId="4420410B" w14:textId="77777777" w:rsidR="00277BED" w:rsidRPr="00C6581B" w:rsidRDefault="00277BED" w:rsidP="00277BED">
      <w:pPr>
        <w:numPr>
          <w:ilvl w:val="0"/>
          <w:numId w:val="15"/>
        </w:numPr>
      </w:pPr>
      <w:r w:rsidRPr="00C6581B">
        <w:t>Что необходимо сделать для вызова старого обработчика прерывания, если Вы загрузили новый?</w:t>
      </w:r>
    </w:p>
    <w:p w14:paraId="246C2D9F" w14:textId="77777777" w:rsidR="00277BED" w:rsidRPr="00C6581B" w:rsidRDefault="00277BED" w:rsidP="00277BED">
      <w:pPr>
        <w:numPr>
          <w:ilvl w:val="0"/>
          <w:numId w:val="15"/>
        </w:numPr>
      </w:pPr>
      <w:r w:rsidRPr="00C6581B">
        <w:t>Какими способами можно проверить наличие в памяти собственного обработчика прерывания?</w:t>
      </w:r>
    </w:p>
    <w:p w14:paraId="651EF271" w14:textId="77777777" w:rsidR="00B50C2B" w:rsidRPr="00C6581B" w:rsidRDefault="00B50C2B">
      <w:pPr>
        <w:numPr>
          <w:ilvl w:val="0"/>
          <w:numId w:val="15"/>
        </w:numPr>
      </w:pPr>
      <w:r w:rsidRPr="00C6581B">
        <w:t>В чем специфика приложений под WINDOWS разработанных на языке Ассемблер?</w:t>
      </w:r>
    </w:p>
    <w:p w14:paraId="6F47D667" w14:textId="77777777" w:rsidR="00334F6F" w:rsidRPr="00B57D2E"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73" w:name="_Toc34209850"/>
      <w:r w:rsidRPr="00030461">
        <w:rPr>
          <w:bCs/>
          <w:iCs/>
          <w:szCs w:val="24"/>
        </w:rPr>
        <w:fldChar w:fldCharType="end"/>
      </w:r>
      <w:r>
        <w:rPr>
          <w:bCs/>
          <w:iCs/>
          <w:szCs w:val="24"/>
        </w:rPr>
        <w:t xml:space="preserve"> </w:t>
      </w:r>
      <w:r w:rsidR="00084ABC">
        <w:rPr>
          <w:bCs/>
          <w:iCs/>
          <w:szCs w:val="24"/>
        </w:rPr>
        <w:t>1</w:t>
      </w:r>
      <w:r w:rsidR="009B50BD">
        <w:rPr>
          <w:bCs/>
          <w:iCs/>
          <w:szCs w:val="24"/>
        </w:rPr>
        <w:t>2</w:t>
      </w:r>
      <w:r w:rsidR="00084ABC">
        <w:rPr>
          <w:bCs/>
          <w:iCs/>
          <w:szCs w:val="24"/>
        </w:rPr>
        <w:t>.</w:t>
      </w:r>
      <w:r w:rsidR="009B50BD">
        <w:rPr>
          <w:bCs/>
          <w:iCs/>
          <w:szCs w:val="24"/>
        </w:rPr>
        <w:t>8</w:t>
      </w:r>
      <w:r w:rsidR="00084ABC">
        <w:rPr>
          <w:bCs/>
          <w:iCs/>
          <w:szCs w:val="24"/>
        </w:rPr>
        <w:t xml:space="preserve"> </w:t>
      </w:r>
      <w:r>
        <w:rPr>
          <w:bCs/>
          <w:iCs/>
          <w:szCs w:val="24"/>
        </w:rPr>
        <w:t>Требования к оформлению отчета по ЛР №8</w:t>
      </w:r>
      <w:bookmarkEnd w:id="73"/>
    </w:p>
    <w:p w14:paraId="31F92933" w14:textId="77777777" w:rsidR="00334F6F" w:rsidRDefault="00334F6F" w:rsidP="00334F6F">
      <w:pPr>
        <w:ind w:firstLine="567"/>
      </w:pPr>
      <w:r>
        <w:t>Отч</w:t>
      </w:r>
      <w:r w:rsidR="00882704">
        <w:t>ет по ЛР № 8</w:t>
      </w:r>
      <w:r>
        <w:t xml:space="preserve"> должен содержать:</w:t>
      </w:r>
    </w:p>
    <w:p w14:paraId="3EAE6610" w14:textId="77777777" w:rsidR="00334F6F" w:rsidRPr="00C6581B" w:rsidRDefault="00334F6F" w:rsidP="00334F6F">
      <w:pPr>
        <w:numPr>
          <w:ilvl w:val="0"/>
          <w:numId w:val="25"/>
        </w:numPr>
        <w:tabs>
          <w:tab w:val="clear" w:pos="1052"/>
          <w:tab w:val="num" w:pos="-1701"/>
        </w:tabs>
        <w:ind w:left="993" w:hanging="369"/>
      </w:pPr>
      <w:r w:rsidRPr="00C6581B">
        <w:t>Титульный лист (Смотри образец ниже в конце этого документа).</w:t>
      </w:r>
    </w:p>
    <w:p w14:paraId="438E5A2A" w14:textId="77777777" w:rsidR="00334F6F" w:rsidRPr="00C6581B" w:rsidRDefault="00334F6F" w:rsidP="00334F6F">
      <w:pPr>
        <w:numPr>
          <w:ilvl w:val="0"/>
          <w:numId w:val="25"/>
        </w:numPr>
        <w:tabs>
          <w:tab w:val="clear" w:pos="1052"/>
          <w:tab w:val="num" w:pos="-1701"/>
        </w:tabs>
        <w:ind w:left="993" w:hanging="369"/>
      </w:pPr>
      <w:r w:rsidRPr="0042739B">
        <w:rPr>
          <w:u w:val="single"/>
        </w:rPr>
        <w:t>Кратко</w:t>
      </w:r>
      <w:r w:rsidRPr="00C6581B">
        <w:t xml:space="preserve"> </w:t>
      </w:r>
      <w:r>
        <w:t>–</w:t>
      </w:r>
      <w:r w:rsidRPr="00C6581B">
        <w:t xml:space="preserve"> </w:t>
      </w:r>
      <w:r>
        <w:t>Цель и з</w:t>
      </w:r>
      <w:r w:rsidRPr="00C6581B">
        <w:t>адание на ЛР.</w:t>
      </w:r>
    </w:p>
    <w:p w14:paraId="4725DBBE" w14:textId="77777777" w:rsidR="00334F6F" w:rsidRPr="00C6581B" w:rsidRDefault="00334F6F" w:rsidP="00334F6F">
      <w:pPr>
        <w:numPr>
          <w:ilvl w:val="0"/>
          <w:numId w:val="25"/>
        </w:numPr>
        <w:tabs>
          <w:tab w:val="clear" w:pos="1052"/>
          <w:tab w:val="num" w:pos="-1701"/>
        </w:tabs>
        <w:ind w:left="993" w:hanging="369"/>
      </w:pPr>
      <w:r w:rsidRPr="00C6581B">
        <w:t>П</w:t>
      </w:r>
      <w:r>
        <w:t>ривести п</w:t>
      </w:r>
      <w:r w:rsidRPr="00C6581B">
        <w:t xml:space="preserve">еречень </w:t>
      </w:r>
      <w:r w:rsidRPr="00C6581B">
        <w:rPr>
          <w:u w:val="single"/>
        </w:rPr>
        <w:t>собственных</w:t>
      </w:r>
      <w:r w:rsidRPr="00C6581B">
        <w:t xml:space="preserve"> ошибок</w:t>
      </w:r>
      <w:r>
        <w:t>.</w:t>
      </w:r>
    </w:p>
    <w:p w14:paraId="126BE3BD" w14:textId="77777777" w:rsidR="00334F6F" w:rsidRDefault="00334F6F" w:rsidP="00334F6F">
      <w:pPr>
        <w:numPr>
          <w:ilvl w:val="0"/>
          <w:numId w:val="25"/>
        </w:numPr>
        <w:tabs>
          <w:tab w:val="clear" w:pos="1052"/>
          <w:tab w:val="num" w:pos="-1701"/>
        </w:tabs>
        <w:ind w:left="993" w:hanging="369"/>
      </w:pPr>
      <w:r w:rsidRPr="00C6581B">
        <w:rPr>
          <w:u w:val="single"/>
        </w:rPr>
        <w:t>Блок-схема</w:t>
      </w:r>
      <w:r w:rsidRPr="00C6581B">
        <w:t xml:space="preserve"> алгоритма программы</w:t>
      </w:r>
      <w:r>
        <w:t>.</w:t>
      </w:r>
      <w:r w:rsidRPr="00C6581B">
        <w:t xml:space="preserve"> </w:t>
      </w:r>
    </w:p>
    <w:p w14:paraId="500C89B9" w14:textId="77777777" w:rsidR="00334F6F" w:rsidRDefault="00334F6F" w:rsidP="00334F6F">
      <w:pPr>
        <w:numPr>
          <w:ilvl w:val="0"/>
          <w:numId w:val="25"/>
        </w:numPr>
        <w:tabs>
          <w:tab w:val="clear" w:pos="1052"/>
          <w:tab w:val="num" w:pos="-1701"/>
        </w:tabs>
        <w:ind w:left="993" w:hanging="369"/>
      </w:pPr>
      <w:r w:rsidRPr="00766082">
        <w:rPr>
          <w:u w:val="single"/>
        </w:rPr>
        <w:t>Распечатка</w:t>
      </w:r>
      <w:r w:rsidRPr="00C6581B">
        <w:t xml:space="preserve"> </w:t>
      </w:r>
      <w:r w:rsidRPr="009B50BD">
        <w:rPr>
          <w:b/>
          <w:color w:val="FF0000"/>
        </w:rPr>
        <w:t>листинга</w:t>
      </w:r>
      <w:r w:rsidRPr="009B50BD">
        <w:rPr>
          <w:color w:val="FF0000"/>
        </w:rPr>
        <w:t xml:space="preserve"> </w:t>
      </w:r>
      <w:r w:rsidRPr="00C6581B">
        <w:t xml:space="preserve">программы в формате </w:t>
      </w:r>
      <w:r w:rsidRPr="00C6581B">
        <w:rPr>
          <w:u w:val="single"/>
        </w:rPr>
        <w:t>Ассемблера</w:t>
      </w:r>
      <w:r w:rsidRPr="00C6581B">
        <w:t xml:space="preserve"> (.LST).</w:t>
      </w:r>
    </w:p>
    <w:p w14:paraId="0C0C63AA" w14:textId="77777777" w:rsidR="00334F6F" w:rsidRDefault="00334F6F" w:rsidP="00334F6F">
      <w:pPr>
        <w:numPr>
          <w:ilvl w:val="0"/>
          <w:numId w:val="25"/>
        </w:numPr>
        <w:tabs>
          <w:tab w:val="clear" w:pos="1052"/>
          <w:tab w:val="num" w:pos="-1701"/>
        </w:tabs>
        <w:ind w:left="993" w:hanging="369"/>
      </w:pPr>
      <w:r w:rsidRPr="00C6581B">
        <w:t xml:space="preserve">Распечатка </w:t>
      </w:r>
      <w:r w:rsidRPr="00C6581B">
        <w:rPr>
          <w:u w:val="single"/>
        </w:rPr>
        <w:t>результатов</w:t>
      </w:r>
      <w:r w:rsidRPr="00C6581B">
        <w:t xml:space="preserve"> работы программы. </w:t>
      </w:r>
    </w:p>
    <w:p w14:paraId="525821FC" w14:textId="77777777" w:rsidR="00334F6F" w:rsidRDefault="00334F6F" w:rsidP="00334F6F">
      <w:pPr>
        <w:ind w:firstLine="567"/>
      </w:pPr>
      <w:r w:rsidRPr="00766082">
        <w:t>Более детальные требования к оформлению отчетов для всех лабораторных работ по</w:t>
      </w:r>
      <w:r>
        <w:t xml:space="preserve"> Ассемблеру рассмотрены ниже. Смотрите требования к отчетам, расположенные ниже в </w:t>
      </w:r>
      <w:r w:rsidR="005312CF">
        <w:t>разделе  12 данного документа</w:t>
      </w:r>
      <w:r>
        <w:t>.</w:t>
      </w:r>
    </w:p>
    <w:p w14:paraId="1A1CA75A" w14:textId="77777777" w:rsidR="00B50C2B" w:rsidRPr="00C6581B" w:rsidRDefault="00334F6F">
      <w:pPr>
        <w:ind w:firstLine="567"/>
      </w:pPr>
      <w:r>
        <w:br w:type="page"/>
      </w:r>
    </w:p>
    <w:p w14:paraId="584CE343" w14:textId="77777777" w:rsidR="00B50C2B" w:rsidRPr="00334F6F" w:rsidRDefault="00334F6F" w:rsidP="00A64DBE">
      <w:pPr>
        <w:pStyle w:val="1"/>
      </w:pPr>
      <w:r w:rsidRPr="00766082">
        <w:lastRenderedPageBreak/>
        <w:fldChar w:fldCharType="begin"/>
      </w:r>
      <w:r w:rsidRPr="00766082">
        <w:instrText xml:space="preserve"> AUTONUMLGL  </w:instrText>
      </w:r>
      <w:bookmarkStart w:id="74" w:name="_Toc34209851"/>
      <w:r w:rsidRPr="00766082">
        <w:fldChar w:fldCharType="end"/>
      </w:r>
      <w:r w:rsidRPr="00766082">
        <w:t xml:space="preserve"> </w:t>
      </w:r>
      <w:r w:rsidR="00084ABC">
        <w:t xml:space="preserve">13. </w:t>
      </w:r>
      <w:r w:rsidR="00127F6D" w:rsidRPr="00334F6F">
        <w:t>Общие т</w:t>
      </w:r>
      <w:r w:rsidR="00B50C2B" w:rsidRPr="00334F6F">
        <w:t>ребования к ЛР по языку Ассемблер</w:t>
      </w:r>
      <w:r>
        <w:t>а</w:t>
      </w:r>
      <w:bookmarkEnd w:id="74"/>
    </w:p>
    <w:p w14:paraId="18B76AB1" w14:textId="77777777" w:rsidR="00334F6F" w:rsidRDefault="00334F6F" w:rsidP="00334F6F">
      <w:pPr>
        <w:ind w:firstLine="567"/>
      </w:pPr>
    </w:p>
    <w:p w14:paraId="4F84CA9D" w14:textId="77777777" w:rsidR="00334F6F" w:rsidRPr="00B47846" w:rsidRDefault="00334F6F" w:rsidP="00B47846">
      <w:pPr>
        <w:ind w:firstLine="567"/>
        <w:rPr>
          <w:szCs w:val="24"/>
        </w:rPr>
      </w:pPr>
      <w:r w:rsidRPr="00B47846">
        <w:rPr>
          <w:szCs w:val="24"/>
        </w:rPr>
        <w:t xml:space="preserve">Лабораторные работы выполняются студентами </w:t>
      </w:r>
      <w:r w:rsidRPr="00B47846">
        <w:rPr>
          <w:b/>
          <w:szCs w:val="24"/>
          <w:u w:val="single"/>
        </w:rPr>
        <w:t>индивидуально</w:t>
      </w:r>
      <w:r w:rsidRPr="00B47846">
        <w:rPr>
          <w:szCs w:val="24"/>
        </w:rPr>
        <w:t xml:space="preserve">. В тексте каждой программы в виде </w:t>
      </w:r>
      <w:r w:rsidRPr="00B47846">
        <w:rPr>
          <w:szCs w:val="24"/>
          <w:u w:val="single"/>
        </w:rPr>
        <w:t>комментария</w:t>
      </w:r>
      <w:r w:rsidRPr="00B47846">
        <w:rPr>
          <w:szCs w:val="24"/>
        </w:rPr>
        <w:t xml:space="preserve"> должны быть отражены: </w:t>
      </w:r>
      <w:r w:rsidRPr="00B47846">
        <w:rPr>
          <w:b/>
          <w:szCs w:val="24"/>
        </w:rPr>
        <w:t>ФИО, группа, номер варианта в группе и номер ЛР по общей нумерации в ку</w:t>
      </w:r>
      <w:r w:rsidR="004E6C1E" w:rsidRPr="00B47846">
        <w:rPr>
          <w:b/>
          <w:szCs w:val="24"/>
        </w:rPr>
        <w:t>рсе СП.</w:t>
      </w:r>
      <w:r w:rsidR="004E6C1E" w:rsidRPr="00B47846">
        <w:rPr>
          <w:szCs w:val="24"/>
        </w:rPr>
        <w:t xml:space="preserve"> Результатом работы долж</w:t>
      </w:r>
      <w:r w:rsidRPr="00B47846">
        <w:rPr>
          <w:szCs w:val="24"/>
        </w:rPr>
        <w:t>н</w:t>
      </w:r>
      <w:r w:rsidR="004E6C1E" w:rsidRPr="00B47846">
        <w:rPr>
          <w:szCs w:val="24"/>
        </w:rPr>
        <w:t>а</w:t>
      </w:r>
      <w:r w:rsidRPr="00B47846">
        <w:rPr>
          <w:szCs w:val="24"/>
        </w:rPr>
        <w:t xml:space="preserve"> быть отлаженная программа (</w:t>
      </w:r>
      <w:r w:rsidR="004E6C1E" w:rsidRPr="00B47846">
        <w:rPr>
          <w:szCs w:val="24"/>
        </w:rPr>
        <w:t>в виде *</w:t>
      </w:r>
      <w:r w:rsidRPr="00B47846">
        <w:rPr>
          <w:szCs w:val="24"/>
        </w:rPr>
        <w:t>.COM</w:t>
      </w:r>
      <w:r w:rsidR="004E6C1E" w:rsidRPr="00B47846">
        <w:rPr>
          <w:szCs w:val="24"/>
        </w:rPr>
        <w:t xml:space="preserve"> файла</w:t>
      </w:r>
      <w:r w:rsidR="00F105F0" w:rsidRPr="00B47846">
        <w:rPr>
          <w:szCs w:val="24"/>
        </w:rPr>
        <w:t xml:space="preserve"> или</w:t>
      </w:r>
      <w:r w:rsidR="004E6C1E" w:rsidRPr="00B47846">
        <w:rPr>
          <w:szCs w:val="24"/>
        </w:rPr>
        <w:t xml:space="preserve"> - *.EXE</w:t>
      </w:r>
      <w:r w:rsidR="00F105F0" w:rsidRPr="00B47846">
        <w:rPr>
          <w:szCs w:val="24"/>
        </w:rPr>
        <w:t xml:space="preserve"> исполнимого модуля</w:t>
      </w:r>
      <w:r w:rsidRPr="00B47846">
        <w:rPr>
          <w:szCs w:val="24"/>
        </w:rPr>
        <w:t>) и правильно оформленный отчет по каждой ЛР.</w:t>
      </w:r>
      <w:r w:rsidR="004E6C1E" w:rsidRPr="00B47846">
        <w:rPr>
          <w:szCs w:val="24"/>
        </w:rPr>
        <w:t xml:space="preserve"> </w:t>
      </w:r>
      <w:r w:rsidR="00F105F0" w:rsidRPr="00B47846">
        <w:rPr>
          <w:szCs w:val="24"/>
        </w:rPr>
        <w:t>В отдельных случаев указывается тип модуля ( *.COM или  *.EXE)</w:t>
      </w:r>
      <w:r w:rsidR="00DE1306" w:rsidRPr="00B47846">
        <w:rPr>
          <w:szCs w:val="24"/>
        </w:rPr>
        <w:t xml:space="preserve">. </w:t>
      </w:r>
      <w:r w:rsidR="00F105F0" w:rsidRPr="00B47846">
        <w:rPr>
          <w:szCs w:val="24"/>
        </w:rPr>
        <w:t xml:space="preserve"> </w:t>
      </w:r>
      <w:r w:rsidR="004E6C1E" w:rsidRPr="00B47846">
        <w:rPr>
          <w:szCs w:val="24"/>
        </w:rPr>
        <w:t>Нужно следовать, в том ч</w:t>
      </w:r>
      <w:r w:rsidR="00DE1306" w:rsidRPr="00B47846">
        <w:rPr>
          <w:szCs w:val="24"/>
        </w:rPr>
        <w:t>исле следующим требованиям (</w:t>
      </w:r>
      <w:r w:rsidR="009B50BD">
        <w:rPr>
          <w:szCs w:val="24"/>
        </w:rPr>
        <w:t xml:space="preserve">кроме того, </w:t>
      </w:r>
      <w:r w:rsidR="00DE1306" w:rsidRPr="00B47846">
        <w:rPr>
          <w:szCs w:val="24"/>
        </w:rPr>
        <w:t>проч</w:t>
      </w:r>
      <w:r w:rsidR="004E6C1E" w:rsidRPr="00B47846">
        <w:rPr>
          <w:szCs w:val="24"/>
        </w:rPr>
        <w:t>тите внимательно</w:t>
      </w:r>
      <w:r w:rsidR="009B50BD">
        <w:rPr>
          <w:szCs w:val="24"/>
        </w:rPr>
        <w:t xml:space="preserve"> требования</w:t>
      </w:r>
      <w:r w:rsidR="0010003A">
        <w:rPr>
          <w:szCs w:val="24"/>
        </w:rPr>
        <w:t xml:space="preserve"> для каждой Лабораторной работы</w:t>
      </w:r>
      <w:r w:rsidR="004E6C1E" w:rsidRPr="00B47846">
        <w:rPr>
          <w:szCs w:val="24"/>
        </w:rPr>
        <w:t xml:space="preserve">): </w:t>
      </w:r>
    </w:p>
    <w:p w14:paraId="345DB95C" w14:textId="77777777" w:rsidR="00334F6F" w:rsidRPr="00B47846" w:rsidRDefault="00334F6F" w:rsidP="00B47846">
      <w:pPr>
        <w:rPr>
          <w:szCs w:val="24"/>
        </w:rPr>
      </w:pPr>
    </w:p>
    <w:p w14:paraId="0A9CCD7A" w14:textId="77777777" w:rsidR="00B50C2B" w:rsidRPr="00B47846" w:rsidRDefault="00B50C2B" w:rsidP="00B47846">
      <w:pPr>
        <w:numPr>
          <w:ilvl w:val="0"/>
          <w:numId w:val="2"/>
        </w:numPr>
        <w:ind w:left="709"/>
        <w:rPr>
          <w:szCs w:val="24"/>
        </w:rPr>
      </w:pPr>
      <w:r w:rsidRPr="00B47846">
        <w:rPr>
          <w:szCs w:val="24"/>
        </w:rPr>
        <w:t xml:space="preserve">Программа должна быть </w:t>
      </w:r>
      <w:r w:rsidRPr="00B47846">
        <w:rPr>
          <w:szCs w:val="24"/>
          <w:u w:val="single"/>
        </w:rPr>
        <w:t>скомпонована</w:t>
      </w:r>
      <w:r w:rsidRPr="00B47846">
        <w:rPr>
          <w:szCs w:val="24"/>
        </w:rPr>
        <w:t xml:space="preserve"> в виде .COM</w:t>
      </w:r>
      <w:r w:rsidR="0062593D" w:rsidRPr="00B47846">
        <w:rPr>
          <w:szCs w:val="24"/>
        </w:rPr>
        <w:t xml:space="preserve"> или </w:t>
      </w:r>
      <w:r w:rsidRPr="00B47846">
        <w:rPr>
          <w:szCs w:val="24"/>
        </w:rPr>
        <w:t xml:space="preserve"> </w:t>
      </w:r>
      <w:r w:rsidR="0062593D" w:rsidRPr="00B47846">
        <w:rPr>
          <w:szCs w:val="24"/>
        </w:rPr>
        <w:t>*.EXE</w:t>
      </w:r>
      <w:r w:rsidRPr="00B47846">
        <w:rPr>
          <w:szCs w:val="24"/>
        </w:rPr>
        <w:t>.</w:t>
      </w:r>
    </w:p>
    <w:p w14:paraId="3C8366A3" w14:textId="77777777" w:rsidR="00B50C2B" w:rsidRPr="00B47846" w:rsidRDefault="00B50C2B" w:rsidP="00B47846">
      <w:pPr>
        <w:numPr>
          <w:ilvl w:val="0"/>
          <w:numId w:val="2"/>
        </w:numPr>
        <w:ind w:left="709"/>
        <w:rPr>
          <w:szCs w:val="24"/>
        </w:rPr>
      </w:pPr>
      <w:r w:rsidRPr="00B47846">
        <w:rPr>
          <w:szCs w:val="24"/>
        </w:rPr>
        <w:t xml:space="preserve">Программа должна быть снабжена </w:t>
      </w:r>
      <w:r w:rsidRPr="00B47846">
        <w:rPr>
          <w:szCs w:val="24"/>
          <w:u w:val="single"/>
        </w:rPr>
        <w:t>комментариями</w:t>
      </w:r>
      <w:r w:rsidRPr="00B47846">
        <w:rPr>
          <w:szCs w:val="24"/>
        </w:rPr>
        <w:t xml:space="preserve"> для пояснения ее работы, интерфейса процедур и логики работы</w:t>
      </w:r>
      <w:r w:rsidR="0062593D" w:rsidRPr="00B47846">
        <w:rPr>
          <w:szCs w:val="24"/>
        </w:rPr>
        <w:t xml:space="preserve"> (только на русском языке</w:t>
      </w:r>
      <w:r w:rsidR="009B50BD">
        <w:rPr>
          <w:szCs w:val="24"/>
        </w:rPr>
        <w:t>!</w:t>
      </w:r>
      <w:r w:rsidR="0062593D" w:rsidRPr="00B47846">
        <w:rPr>
          <w:szCs w:val="24"/>
        </w:rPr>
        <w:t>)</w:t>
      </w:r>
      <w:r w:rsidRPr="00B47846">
        <w:rPr>
          <w:szCs w:val="24"/>
        </w:rPr>
        <w:t>.</w:t>
      </w:r>
      <w:r w:rsidR="009B50BD">
        <w:rPr>
          <w:szCs w:val="24"/>
        </w:rPr>
        <w:t xml:space="preserve"> Комментарии должны быть правильно видны в отладчике и в отчете ЛР.</w:t>
      </w:r>
      <w:r w:rsidRPr="00B47846">
        <w:rPr>
          <w:szCs w:val="24"/>
        </w:rPr>
        <w:t xml:space="preserve"> Комментарии </w:t>
      </w:r>
      <w:r w:rsidRPr="00B47846">
        <w:rPr>
          <w:szCs w:val="24"/>
          <w:u w:val="single"/>
        </w:rPr>
        <w:t>не должны</w:t>
      </w:r>
      <w:r w:rsidRPr="00B47846">
        <w:rPr>
          <w:szCs w:val="24"/>
        </w:rPr>
        <w:t xml:space="preserve"> (!) сопровождать ка</w:t>
      </w:r>
      <w:r w:rsidR="00A2620D" w:rsidRPr="00B47846">
        <w:rPr>
          <w:szCs w:val="24"/>
        </w:rPr>
        <w:t>ждую строку</w:t>
      </w:r>
      <w:r w:rsidR="004E6C1E" w:rsidRPr="00B47846">
        <w:rPr>
          <w:szCs w:val="24"/>
        </w:rPr>
        <w:t xml:space="preserve"> текста</w:t>
      </w:r>
      <w:r w:rsidR="00A2620D" w:rsidRPr="00B47846">
        <w:rPr>
          <w:szCs w:val="24"/>
        </w:rPr>
        <w:t>,</w:t>
      </w:r>
      <w:r w:rsidR="004E6C1E" w:rsidRPr="00B47846">
        <w:rPr>
          <w:szCs w:val="24"/>
        </w:rPr>
        <w:t xml:space="preserve"> а</w:t>
      </w:r>
      <w:r w:rsidR="00A2620D" w:rsidRPr="00B47846">
        <w:rPr>
          <w:szCs w:val="24"/>
        </w:rPr>
        <w:t xml:space="preserve"> </w:t>
      </w:r>
      <w:r w:rsidR="0062593D" w:rsidRPr="00B47846">
        <w:rPr>
          <w:szCs w:val="24"/>
        </w:rPr>
        <w:t>должны</w:t>
      </w:r>
      <w:r w:rsidR="00A2620D" w:rsidRPr="00B47846">
        <w:rPr>
          <w:szCs w:val="24"/>
        </w:rPr>
        <w:t xml:space="preserve"> выделять </w:t>
      </w:r>
      <w:r w:rsidR="00A2620D" w:rsidRPr="00B47846">
        <w:rPr>
          <w:szCs w:val="24"/>
          <w:u w:val="single"/>
        </w:rPr>
        <w:t>блоки</w:t>
      </w:r>
      <w:r w:rsidR="00A2620D" w:rsidRPr="00B47846">
        <w:rPr>
          <w:szCs w:val="24"/>
        </w:rPr>
        <w:t xml:space="preserve"> программы</w:t>
      </w:r>
      <w:r w:rsidR="00E37E63" w:rsidRPr="00B47846">
        <w:rPr>
          <w:szCs w:val="24"/>
        </w:rPr>
        <w:t xml:space="preserve"> (как на блок-схеме)</w:t>
      </w:r>
      <w:r w:rsidR="00A2620D" w:rsidRPr="00B47846">
        <w:rPr>
          <w:szCs w:val="24"/>
        </w:rPr>
        <w:t>,</w:t>
      </w:r>
      <w:r w:rsidRPr="00B47846">
        <w:rPr>
          <w:szCs w:val="24"/>
        </w:rPr>
        <w:t xml:space="preserve"> </w:t>
      </w:r>
      <w:r w:rsidR="0062593D" w:rsidRPr="00B47846">
        <w:rPr>
          <w:szCs w:val="24"/>
        </w:rPr>
        <w:t>пояснять назначение процедур</w:t>
      </w:r>
      <w:r w:rsidR="00A2620D" w:rsidRPr="00B47846">
        <w:rPr>
          <w:szCs w:val="24"/>
        </w:rPr>
        <w:t xml:space="preserve"> </w:t>
      </w:r>
      <w:r w:rsidR="0062593D" w:rsidRPr="00B47846">
        <w:rPr>
          <w:szCs w:val="24"/>
        </w:rPr>
        <w:t>и их параметров</w:t>
      </w:r>
      <w:r w:rsidRPr="00B47846">
        <w:rPr>
          <w:szCs w:val="24"/>
        </w:rPr>
        <w:t>.</w:t>
      </w:r>
    </w:p>
    <w:p w14:paraId="1805403A" w14:textId="77777777" w:rsidR="00B50C2B" w:rsidRPr="00B47846" w:rsidRDefault="00B50C2B" w:rsidP="00B47846">
      <w:pPr>
        <w:numPr>
          <w:ilvl w:val="0"/>
          <w:numId w:val="2"/>
        </w:numPr>
        <w:ind w:left="709"/>
        <w:rPr>
          <w:szCs w:val="24"/>
        </w:rPr>
      </w:pPr>
      <w:r w:rsidRPr="00B47846">
        <w:rPr>
          <w:szCs w:val="24"/>
        </w:rPr>
        <w:t xml:space="preserve">Дополнительные требования к ЛР не являются обязательными, но учитываются </w:t>
      </w:r>
      <w:r w:rsidR="004B5FBE" w:rsidRPr="00B47846">
        <w:rPr>
          <w:szCs w:val="24"/>
        </w:rPr>
        <w:t xml:space="preserve">в дифференцированном </w:t>
      </w:r>
      <w:r w:rsidRPr="00B47846">
        <w:rPr>
          <w:szCs w:val="24"/>
        </w:rPr>
        <w:t xml:space="preserve"> </w:t>
      </w:r>
      <w:r w:rsidR="004B5FBE" w:rsidRPr="00B47846">
        <w:rPr>
          <w:szCs w:val="24"/>
        </w:rPr>
        <w:t>зачете</w:t>
      </w:r>
      <w:r w:rsidRPr="00B47846">
        <w:rPr>
          <w:szCs w:val="24"/>
        </w:rPr>
        <w:t xml:space="preserve"> </w:t>
      </w:r>
      <w:r w:rsidR="004B5FBE" w:rsidRPr="00B47846">
        <w:rPr>
          <w:szCs w:val="24"/>
        </w:rPr>
        <w:t>по КР</w:t>
      </w:r>
      <w:r w:rsidRPr="00B47846">
        <w:rPr>
          <w:szCs w:val="24"/>
        </w:rPr>
        <w:t xml:space="preserve">, рейтингах и при проведении </w:t>
      </w:r>
      <w:r w:rsidR="004B5FBE" w:rsidRPr="00B47846">
        <w:rPr>
          <w:szCs w:val="24"/>
          <w:u w:val="single"/>
        </w:rPr>
        <w:t>зачета</w:t>
      </w:r>
      <w:r w:rsidRPr="00B47846">
        <w:rPr>
          <w:szCs w:val="24"/>
          <w:u w:val="single"/>
        </w:rPr>
        <w:t xml:space="preserve"> </w:t>
      </w:r>
      <w:r w:rsidR="004E6C1E" w:rsidRPr="00B47846">
        <w:rPr>
          <w:szCs w:val="24"/>
        </w:rPr>
        <w:t xml:space="preserve"> </w:t>
      </w:r>
      <w:r w:rsidRPr="00B47846">
        <w:rPr>
          <w:szCs w:val="24"/>
        </w:rPr>
        <w:t>по курсу</w:t>
      </w:r>
      <w:r w:rsidR="009B50BD">
        <w:rPr>
          <w:szCs w:val="24"/>
        </w:rPr>
        <w:t xml:space="preserve"> (об этом делается отметка в журнале ЛР группы и  студента)</w:t>
      </w:r>
      <w:r w:rsidRPr="00B47846">
        <w:rPr>
          <w:szCs w:val="24"/>
        </w:rPr>
        <w:t>.</w:t>
      </w:r>
    </w:p>
    <w:p w14:paraId="1C7DAFB6" w14:textId="77777777" w:rsidR="00B50C2B" w:rsidRPr="00B47846" w:rsidRDefault="009B50BD" w:rsidP="00B47846">
      <w:pPr>
        <w:numPr>
          <w:ilvl w:val="0"/>
          <w:numId w:val="2"/>
        </w:numPr>
        <w:ind w:left="709"/>
        <w:rPr>
          <w:szCs w:val="24"/>
        </w:rPr>
      </w:pPr>
      <w:r>
        <w:rPr>
          <w:szCs w:val="24"/>
        </w:rPr>
        <w:t xml:space="preserve">Для каждой программы оформляется </w:t>
      </w:r>
      <w:r w:rsidR="00B50C2B" w:rsidRPr="00B47846">
        <w:rPr>
          <w:szCs w:val="24"/>
          <w:u w:val="single"/>
        </w:rPr>
        <w:t>Блок-схема</w:t>
      </w:r>
      <w:r>
        <w:rPr>
          <w:szCs w:val="24"/>
          <w:u w:val="single"/>
        </w:rPr>
        <w:t>.</w:t>
      </w:r>
      <w:r w:rsidR="00B50C2B" w:rsidRPr="00B47846">
        <w:rPr>
          <w:szCs w:val="24"/>
        </w:rPr>
        <w:t xml:space="preserve"> </w:t>
      </w:r>
      <w:r>
        <w:rPr>
          <w:szCs w:val="24"/>
        </w:rPr>
        <w:t>Она</w:t>
      </w:r>
      <w:r w:rsidR="00B50C2B" w:rsidRPr="00B47846">
        <w:rPr>
          <w:szCs w:val="24"/>
        </w:rPr>
        <w:t xml:space="preserve"> должна учитывать все связи</w:t>
      </w:r>
      <w:r>
        <w:rPr>
          <w:szCs w:val="24"/>
        </w:rPr>
        <w:t>, переходы и</w:t>
      </w:r>
      <w:r w:rsidR="00B50C2B" w:rsidRPr="00B47846">
        <w:rPr>
          <w:szCs w:val="24"/>
        </w:rPr>
        <w:t xml:space="preserve"> процедуры программы, она составляется на </w:t>
      </w:r>
      <w:r w:rsidR="005D1180" w:rsidRPr="00B47846">
        <w:rPr>
          <w:szCs w:val="24"/>
        </w:rPr>
        <w:t xml:space="preserve">достаточно </w:t>
      </w:r>
      <w:r w:rsidR="00B50C2B" w:rsidRPr="00B47846">
        <w:rPr>
          <w:szCs w:val="24"/>
        </w:rPr>
        <w:t>детальном уровне</w:t>
      </w:r>
      <w:r w:rsidR="005D1180" w:rsidRPr="00B47846">
        <w:rPr>
          <w:szCs w:val="24"/>
        </w:rPr>
        <w:t xml:space="preserve">, но </w:t>
      </w:r>
      <w:r w:rsidR="005D1180" w:rsidRPr="009B50BD">
        <w:rPr>
          <w:szCs w:val="24"/>
          <w:u w:val="single"/>
        </w:rPr>
        <w:t>не до уровня каждой</w:t>
      </w:r>
      <w:r w:rsidR="005D1180" w:rsidRPr="00B47846">
        <w:rPr>
          <w:szCs w:val="24"/>
        </w:rPr>
        <w:t xml:space="preserve"> команды</w:t>
      </w:r>
      <w:r w:rsidR="00B50C2B" w:rsidRPr="00B47846">
        <w:rPr>
          <w:szCs w:val="24"/>
        </w:rPr>
        <w:t>.</w:t>
      </w:r>
      <w:r w:rsidR="00E37E63" w:rsidRPr="00B47846">
        <w:rPr>
          <w:szCs w:val="24"/>
        </w:rPr>
        <w:t xml:space="preserve"> Для оформления блок-схем используются обозначения</w:t>
      </w:r>
      <w:r w:rsidR="004E6C1E" w:rsidRPr="00B47846">
        <w:rPr>
          <w:szCs w:val="24"/>
        </w:rPr>
        <w:t>,</w:t>
      </w:r>
      <w:r w:rsidR="00E37E63" w:rsidRPr="00B47846">
        <w:rPr>
          <w:szCs w:val="24"/>
        </w:rPr>
        <w:t xml:space="preserve"> </w:t>
      </w:r>
      <w:r w:rsidR="004E6C1E" w:rsidRPr="00B47846">
        <w:rPr>
          <w:szCs w:val="24"/>
        </w:rPr>
        <w:t>рассмотренные</w:t>
      </w:r>
      <w:r w:rsidR="00E37E63" w:rsidRPr="00B47846">
        <w:rPr>
          <w:szCs w:val="24"/>
        </w:rPr>
        <w:t xml:space="preserve"> в разделе № </w:t>
      </w:r>
      <w:r w:rsidR="004B5FBE" w:rsidRPr="00B47846">
        <w:rPr>
          <w:szCs w:val="24"/>
        </w:rPr>
        <w:t>21</w:t>
      </w:r>
      <w:r w:rsidR="00E37E63" w:rsidRPr="00B47846">
        <w:rPr>
          <w:szCs w:val="24"/>
        </w:rPr>
        <w:t xml:space="preserve"> методического пособия</w:t>
      </w:r>
      <w:r w:rsidR="004E6C1E" w:rsidRPr="00B47846">
        <w:rPr>
          <w:szCs w:val="24"/>
        </w:rPr>
        <w:t xml:space="preserve"> </w:t>
      </w:r>
      <w:r w:rsidR="00EC7191">
        <w:rPr>
          <w:szCs w:val="24"/>
        </w:rPr>
        <w:t>[7]</w:t>
      </w:r>
      <w:r w:rsidR="00E37E63" w:rsidRPr="00B47846">
        <w:rPr>
          <w:szCs w:val="24"/>
        </w:rPr>
        <w:t>.</w:t>
      </w:r>
      <w:r w:rsidR="004B5FBE" w:rsidRPr="00B47846">
        <w:rPr>
          <w:szCs w:val="24"/>
        </w:rPr>
        <w:t xml:space="preserve"> Блок-схемы </w:t>
      </w:r>
      <w:r w:rsidR="004B5FBE" w:rsidRPr="00B47846">
        <w:rPr>
          <w:szCs w:val="24"/>
          <w:u w:val="single"/>
        </w:rPr>
        <w:t>необходимо</w:t>
      </w:r>
      <w:r w:rsidR="004B5FBE" w:rsidRPr="00B47846">
        <w:rPr>
          <w:szCs w:val="24"/>
        </w:rPr>
        <w:t xml:space="preserve"> оформлять в MS VISIO.</w:t>
      </w:r>
    </w:p>
    <w:p w14:paraId="1CCAAD44" w14:textId="77777777" w:rsidR="00B50C2B" w:rsidRPr="00B47846" w:rsidRDefault="00B50C2B" w:rsidP="00B47846">
      <w:pPr>
        <w:numPr>
          <w:ilvl w:val="0"/>
          <w:numId w:val="2"/>
        </w:numPr>
        <w:ind w:left="709"/>
        <w:rPr>
          <w:szCs w:val="24"/>
        </w:rPr>
      </w:pPr>
      <w:r w:rsidRPr="00B47846">
        <w:rPr>
          <w:szCs w:val="24"/>
        </w:rPr>
        <w:t xml:space="preserve">Каждая программа </w:t>
      </w:r>
      <w:r w:rsidR="004E6C1E" w:rsidRPr="009B50BD">
        <w:rPr>
          <w:szCs w:val="24"/>
          <w:u w:val="single"/>
        </w:rPr>
        <w:t>должна</w:t>
      </w:r>
      <w:r w:rsidR="004E6C1E" w:rsidRPr="00B47846">
        <w:rPr>
          <w:szCs w:val="24"/>
        </w:rPr>
        <w:t xml:space="preserve"> иметь </w:t>
      </w:r>
      <w:r w:rsidR="004E6C1E" w:rsidRPr="00B47846">
        <w:rPr>
          <w:szCs w:val="24"/>
          <w:u w:val="single"/>
        </w:rPr>
        <w:t>заголовок</w:t>
      </w:r>
      <w:r w:rsidR="009B50BD">
        <w:rPr>
          <w:szCs w:val="24"/>
          <w:u w:val="single"/>
        </w:rPr>
        <w:t xml:space="preserve"> в листинге</w:t>
      </w:r>
      <w:r w:rsidR="00E37E63" w:rsidRPr="00B47846">
        <w:rPr>
          <w:szCs w:val="24"/>
        </w:rPr>
        <w:t xml:space="preserve"> (</w:t>
      </w:r>
      <w:r w:rsidR="009B50BD">
        <w:rPr>
          <w:szCs w:val="24"/>
        </w:rPr>
        <w:t xml:space="preserve"> </w:t>
      </w:r>
      <w:r w:rsidR="00E37E63" w:rsidRPr="00B47846">
        <w:rPr>
          <w:szCs w:val="24"/>
        </w:rPr>
        <w:t>Псевдооператор</w:t>
      </w:r>
      <w:r w:rsidR="009B50BD">
        <w:rPr>
          <w:szCs w:val="24"/>
        </w:rPr>
        <w:t>/Директива Ассемблера</w:t>
      </w:r>
      <w:r w:rsidR="00E37E63" w:rsidRPr="00B47846">
        <w:rPr>
          <w:szCs w:val="24"/>
        </w:rPr>
        <w:t xml:space="preserve"> </w:t>
      </w:r>
      <w:r w:rsidR="00E37E63" w:rsidRPr="00B47846">
        <w:rPr>
          <w:b/>
          <w:szCs w:val="24"/>
        </w:rPr>
        <w:t>TITLE</w:t>
      </w:r>
      <w:r w:rsidR="00E37E63" w:rsidRPr="00B47846">
        <w:rPr>
          <w:szCs w:val="24"/>
        </w:rPr>
        <w:t>)</w:t>
      </w:r>
      <w:r w:rsidRPr="00B47846">
        <w:rPr>
          <w:szCs w:val="24"/>
        </w:rPr>
        <w:t xml:space="preserve">, в котором указывается: </w:t>
      </w:r>
      <w:r w:rsidRPr="009B50BD">
        <w:rPr>
          <w:b/>
          <w:color w:val="FF0000"/>
          <w:szCs w:val="24"/>
        </w:rPr>
        <w:t xml:space="preserve">группа, </w:t>
      </w:r>
      <w:r w:rsidR="004E6C1E" w:rsidRPr="009B50BD">
        <w:rPr>
          <w:b/>
          <w:color w:val="FF0000"/>
          <w:szCs w:val="24"/>
        </w:rPr>
        <w:t xml:space="preserve">номер </w:t>
      </w:r>
      <w:r w:rsidRPr="009B50BD">
        <w:rPr>
          <w:b/>
          <w:color w:val="FF0000"/>
          <w:szCs w:val="24"/>
        </w:rPr>
        <w:t>лабораторной работы</w:t>
      </w:r>
      <w:r w:rsidR="005D1180" w:rsidRPr="009B50BD">
        <w:rPr>
          <w:b/>
          <w:color w:val="FF0000"/>
          <w:szCs w:val="24"/>
        </w:rPr>
        <w:t>, группа</w:t>
      </w:r>
      <w:r w:rsidRPr="009B50BD">
        <w:rPr>
          <w:b/>
          <w:color w:val="FF0000"/>
          <w:szCs w:val="24"/>
        </w:rPr>
        <w:t xml:space="preserve"> и ФИО студента.</w:t>
      </w:r>
    </w:p>
    <w:p w14:paraId="2665BC82" w14:textId="77777777" w:rsidR="00B50C2B" w:rsidRPr="00B47846" w:rsidRDefault="00B50C2B" w:rsidP="00B47846">
      <w:pPr>
        <w:numPr>
          <w:ilvl w:val="0"/>
          <w:numId w:val="2"/>
        </w:numPr>
        <w:ind w:left="709"/>
        <w:rPr>
          <w:szCs w:val="24"/>
        </w:rPr>
      </w:pPr>
      <w:r w:rsidRPr="00B47846">
        <w:rPr>
          <w:szCs w:val="24"/>
        </w:rPr>
        <w:t xml:space="preserve">При защите ЛР студент должен объяснить </w:t>
      </w:r>
      <w:r w:rsidRPr="00B47846">
        <w:rPr>
          <w:szCs w:val="24"/>
          <w:u w:val="single"/>
        </w:rPr>
        <w:t>назначение</w:t>
      </w:r>
      <w:r w:rsidRPr="00B47846">
        <w:rPr>
          <w:szCs w:val="24"/>
        </w:rPr>
        <w:t xml:space="preserve"> и выполняемые действия</w:t>
      </w:r>
      <w:r w:rsidR="004E6C1E" w:rsidRPr="00B47846">
        <w:rPr>
          <w:szCs w:val="24"/>
        </w:rPr>
        <w:t xml:space="preserve"> для</w:t>
      </w:r>
      <w:r w:rsidRPr="00B47846">
        <w:rPr>
          <w:szCs w:val="24"/>
        </w:rPr>
        <w:t xml:space="preserve"> </w:t>
      </w:r>
      <w:r w:rsidRPr="00B47846">
        <w:rPr>
          <w:szCs w:val="24"/>
          <w:u w:val="single"/>
        </w:rPr>
        <w:t>любого</w:t>
      </w:r>
      <w:r w:rsidRPr="00B47846">
        <w:rPr>
          <w:szCs w:val="24"/>
        </w:rPr>
        <w:t xml:space="preserve"> </w:t>
      </w:r>
      <w:r w:rsidRPr="009B50BD">
        <w:rPr>
          <w:szCs w:val="24"/>
          <w:u w:val="single"/>
        </w:rPr>
        <w:t>фрагмента</w:t>
      </w:r>
      <w:r w:rsidRPr="00B47846">
        <w:rPr>
          <w:szCs w:val="24"/>
        </w:rPr>
        <w:t xml:space="preserve"> </w:t>
      </w:r>
      <w:r w:rsidRPr="009B50BD">
        <w:rPr>
          <w:b/>
          <w:color w:val="FF0000"/>
          <w:szCs w:val="24"/>
        </w:rPr>
        <w:t>собственной программы</w:t>
      </w:r>
      <w:r w:rsidR="00E37E63" w:rsidRPr="009B50BD">
        <w:rPr>
          <w:color w:val="FF0000"/>
          <w:szCs w:val="24"/>
        </w:rPr>
        <w:t xml:space="preserve"> </w:t>
      </w:r>
      <w:r w:rsidR="00E37E63" w:rsidRPr="00B47846">
        <w:rPr>
          <w:szCs w:val="24"/>
        </w:rPr>
        <w:t>по листингу программы</w:t>
      </w:r>
      <w:r w:rsidR="004E6C1E" w:rsidRPr="00B47846">
        <w:rPr>
          <w:szCs w:val="24"/>
        </w:rPr>
        <w:t>, указанному преподавателем</w:t>
      </w:r>
      <w:r w:rsidR="0010003A">
        <w:rPr>
          <w:szCs w:val="24"/>
        </w:rPr>
        <w:t>, и любой команды</w:t>
      </w:r>
      <w:r w:rsidRPr="00B47846">
        <w:rPr>
          <w:szCs w:val="24"/>
        </w:rPr>
        <w:t xml:space="preserve">. </w:t>
      </w:r>
      <w:r w:rsidR="004B5FBE" w:rsidRPr="00B47846">
        <w:rPr>
          <w:szCs w:val="24"/>
        </w:rPr>
        <w:t xml:space="preserve">Студент в процессе выполнения ЛР должен научиться отвечать на </w:t>
      </w:r>
      <w:r w:rsidR="0010003A">
        <w:rPr>
          <w:szCs w:val="24"/>
        </w:rPr>
        <w:t xml:space="preserve">все </w:t>
      </w:r>
      <w:r w:rsidR="004B5FBE" w:rsidRPr="00B47846">
        <w:rPr>
          <w:szCs w:val="24"/>
        </w:rPr>
        <w:t>контрольные вопросы каждой ЛР, используя полученные знания, литературу, документацию и экспериментальную проверку фактов при отладке.</w:t>
      </w:r>
    </w:p>
    <w:p w14:paraId="27FD808C" w14:textId="77777777" w:rsidR="00B50C2B" w:rsidRPr="00B47846" w:rsidRDefault="00B50C2B" w:rsidP="00B47846">
      <w:pPr>
        <w:numPr>
          <w:ilvl w:val="0"/>
          <w:numId w:val="2"/>
        </w:numPr>
        <w:ind w:left="709"/>
        <w:rPr>
          <w:szCs w:val="24"/>
        </w:rPr>
      </w:pPr>
      <w:r w:rsidRPr="00B47846">
        <w:rPr>
          <w:szCs w:val="24"/>
        </w:rPr>
        <w:t xml:space="preserve">При выполнении лабораторных работ студенты должны использовать </w:t>
      </w:r>
      <w:r w:rsidRPr="00B47846">
        <w:rPr>
          <w:szCs w:val="24"/>
          <w:u w:val="single"/>
        </w:rPr>
        <w:t>отладчик</w:t>
      </w:r>
      <w:r w:rsidRPr="00B47846">
        <w:rPr>
          <w:szCs w:val="24"/>
        </w:rPr>
        <w:t xml:space="preserve"> (либо TD, либо интегрированный отладчик в QC</w:t>
      </w:r>
      <w:r w:rsidR="004B5FBE" w:rsidRPr="00B47846">
        <w:rPr>
          <w:szCs w:val="24"/>
        </w:rPr>
        <w:t xml:space="preserve"> или др. инструменты</w:t>
      </w:r>
      <w:r w:rsidRPr="00B47846">
        <w:rPr>
          <w:szCs w:val="24"/>
        </w:rPr>
        <w:t xml:space="preserve">). </w:t>
      </w:r>
      <w:r w:rsidR="0010003A" w:rsidRPr="0010003A">
        <w:rPr>
          <w:b/>
          <w:color w:val="FF0000"/>
          <w:szCs w:val="24"/>
        </w:rPr>
        <w:t>Работу всех программ нужно уметь продемонстрировать в отладчике</w:t>
      </w:r>
      <w:r w:rsidR="009B50BD">
        <w:rPr>
          <w:b/>
          <w:color w:val="FF0000"/>
          <w:szCs w:val="24"/>
        </w:rPr>
        <w:t xml:space="preserve"> (</w:t>
      </w:r>
      <w:r w:rsidR="00023B52">
        <w:rPr>
          <w:b/>
          <w:color w:val="FF0000"/>
          <w:szCs w:val="24"/>
        </w:rPr>
        <w:t xml:space="preserve"> </w:t>
      </w:r>
      <w:r w:rsidR="009B50BD">
        <w:rPr>
          <w:b/>
          <w:color w:val="FF0000"/>
          <w:szCs w:val="24"/>
        </w:rPr>
        <w:t>код, данные и стек)</w:t>
      </w:r>
      <w:r w:rsidR="0010003A" w:rsidRPr="0010003A">
        <w:rPr>
          <w:b/>
          <w:color w:val="FF0000"/>
          <w:szCs w:val="24"/>
        </w:rPr>
        <w:t xml:space="preserve"> с правильно русифицированным исходным текстом.</w:t>
      </w:r>
      <w:r w:rsidR="0010003A">
        <w:rPr>
          <w:szCs w:val="24"/>
        </w:rPr>
        <w:t xml:space="preserve"> </w:t>
      </w:r>
      <w:r w:rsidRPr="00B47846">
        <w:rPr>
          <w:szCs w:val="24"/>
        </w:rPr>
        <w:t>Необходимо знать все основные операции для отладки и все данные, которые можно просмотреть в процессе отладки</w:t>
      </w:r>
      <w:r w:rsidR="0010003A">
        <w:rPr>
          <w:szCs w:val="24"/>
        </w:rPr>
        <w:t xml:space="preserve"> и поля изменяемые при пошаговом выполнении команд (регистры, флаги, память и т.д.)</w:t>
      </w:r>
      <w:r w:rsidRPr="00B47846">
        <w:rPr>
          <w:szCs w:val="24"/>
        </w:rPr>
        <w:t>.</w:t>
      </w:r>
      <w:r w:rsidR="00E37E63" w:rsidRPr="00B47846">
        <w:rPr>
          <w:szCs w:val="24"/>
        </w:rPr>
        <w:t xml:space="preserve"> Использование различных отла</w:t>
      </w:r>
      <w:r w:rsidR="004E6C1E" w:rsidRPr="00B47846">
        <w:rPr>
          <w:szCs w:val="24"/>
        </w:rPr>
        <w:t xml:space="preserve">дчиков поясняется в разделах 2, 3 и </w:t>
      </w:r>
      <w:r w:rsidR="00E37E63" w:rsidRPr="00B47846">
        <w:rPr>
          <w:szCs w:val="24"/>
        </w:rPr>
        <w:t>4 методического пособия</w:t>
      </w:r>
      <w:r w:rsidR="00EC7191">
        <w:rPr>
          <w:szCs w:val="24"/>
        </w:rPr>
        <w:t>[7]</w:t>
      </w:r>
      <w:r w:rsidR="00E37E63" w:rsidRPr="00B47846">
        <w:rPr>
          <w:szCs w:val="24"/>
        </w:rPr>
        <w:t>.</w:t>
      </w:r>
      <w:r w:rsidR="004E6C1E" w:rsidRPr="00B47846">
        <w:rPr>
          <w:szCs w:val="24"/>
        </w:rPr>
        <w:t xml:space="preserve"> Во время демонстрации программы студент должен показать умение работать с отладчиком </w:t>
      </w:r>
      <w:r w:rsidR="004E6C1E" w:rsidRPr="00B47846">
        <w:rPr>
          <w:szCs w:val="24"/>
        </w:rPr>
        <w:lastRenderedPageBreak/>
        <w:t xml:space="preserve">Ассемблера, при этом в отладчике должен высвечиваться </w:t>
      </w:r>
      <w:r w:rsidR="004E6C1E" w:rsidRPr="00B47846">
        <w:rPr>
          <w:szCs w:val="24"/>
          <w:u w:val="single"/>
        </w:rPr>
        <w:t>исходный текст</w:t>
      </w:r>
      <w:r w:rsidR="004E6C1E" w:rsidRPr="00B47846">
        <w:rPr>
          <w:szCs w:val="24"/>
        </w:rPr>
        <w:t xml:space="preserve"> программы Ассемблера, а не результаты</w:t>
      </w:r>
      <w:r w:rsidR="00A36AB0" w:rsidRPr="00B47846">
        <w:rPr>
          <w:szCs w:val="24"/>
        </w:rPr>
        <w:t xml:space="preserve"> дизассемблирования отладчиком. Для этого необходимо указать </w:t>
      </w:r>
      <w:r w:rsidR="00A36AB0" w:rsidRPr="00B47846">
        <w:rPr>
          <w:szCs w:val="24"/>
          <w:u w:val="single"/>
        </w:rPr>
        <w:t>специальные</w:t>
      </w:r>
      <w:r w:rsidR="00A36AB0" w:rsidRPr="00B47846">
        <w:rPr>
          <w:szCs w:val="24"/>
        </w:rPr>
        <w:t xml:space="preserve"> параметры при запуске компилятора и компоновщика </w:t>
      </w:r>
      <w:r w:rsidR="00EC7191">
        <w:rPr>
          <w:szCs w:val="24"/>
        </w:rPr>
        <w:t>[7]</w:t>
      </w:r>
      <w:r w:rsidR="00A36AB0" w:rsidRPr="00B47846">
        <w:rPr>
          <w:szCs w:val="24"/>
        </w:rPr>
        <w:t>.</w:t>
      </w:r>
    </w:p>
    <w:p w14:paraId="433952FA" w14:textId="77777777" w:rsidR="00B50C2B" w:rsidRPr="00B47846" w:rsidRDefault="00B50C2B" w:rsidP="00B47846">
      <w:pPr>
        <w:numPr>
          <w:ilvl w:val="0"/>
          <w:numId w:val="2"/>
        </w:numPr>
        <w:ind w:left="709"/>
        <w:rPr>
          <w:szCs w:val="24"/>
        </w:rPr>
      </w:pPr>
      <w:r w:rsidRPr="00B47846">
        <w:rPr>
          <w:szCs w:val="24"/>
        </w:rPr>
        <w:t xml:space="preserve">Студент должен хорошо </w:t>
      </w:r>
      <w:r w:rsidRPr="00B47846">
        <w:rPr>
          <w:szCs w:val="24"/>
          <w:u w:val="single"/>
        </w:rPr>
        <w:t>разбираться</w:t>
      </w:r>
      <w:r w:rsidRPr="00B47846">
        <w:rPr>
          <w:szCs w:val="24"/>
        </w:rPr>
        <w:t xml:space="preserve"> в листинге</w:t>
      </w:r>
      <w:r w:rsidR="0010003A">
        <w:rPr>
          <w:szCs w:val="24"/>
        </w:rPr>
        <w:t xml:space="preserve"> и блок-схеме</w:t>
      </w:r>
      <w:r w:rsidRPr="00B47846">
        <w:rPr>
          <w:szCs w:val="24"/>
        </w:rPr>
        <w:t xml:space="preserve"> программы</w:t>
      </w:r>
      <w:r w:rsidR="0010003A">
        <w:rPr>
          <w:szCs w:val="24"/>
        </w:rPr>
        <w:t xml:space="preserve">, а также в </w:t>
      </w:r>
      <w:r w:rsidR="00E37E63" w:rsidRPr="00B47846">
        <w:rPr>
          <w:szCs w:val="24"/>
        </w:rPr>
        <w:t xml:space="preserve">своем </w:t>
      </w:r>
      <w:r w:rsidR="005D1180" w:rsidRPr="00B47846">
        <w:rPr>
          <w:szCs w:val="24"/>
        </w:rPr>
        <w:t>отчете по ЛР</w:t>
      </w:r>
      <w:r w:rsidR="0010003A">
        <w:rPr>
          <w:szCs w:val="24"/>
        </w:rPr>
        <w:t xml:space="preserve"> и результатам работы программы</w:t>
      </w:r>
      <w:r w:rsidRPr="00B47846">
        <w:rPr>
          <w:szCs w:val="24"/>
        </w:rPr>
        <w:t>.</w:t>
      </w:r>
    </w:p>
    <w:p w14:paraId="09310BAD" w14:textId="77777777" w:rsidR="00B50C2B" w:rsidRDefault="00B50C2B" w:rsidP="00B47846">
      <w:pPr>
        <w:numPr>
          <w:ilvl w:val="0"/>
          <w:numId w:val="2"/>
        </w:numPr>
        <w:ind w:left="709"/>
        <w:rPr>
          <w:szCs w:val="24"/>
        </w:rPr>
      </w:pPr>
      <w:r w:rsidRPr="00B47846">
        <w:rPr>
          <w:szCs w:val="24"/>
        </w:rPr>
        <w:t xml:space="preserve">Студент должен </w:t>
      </w:r>
      <w:r w:rsidRPr="008C20AD">
        <w:rPr>
          <w:b/>
          <w:color w:val="FF0000"/>
          <w:szCs w:val="24"/>
        </w:rPr>
        <w:t>уметь</w:t>
      </w:r>
      <w:r w:rsidR="00A2620D" w:rsidRPr="008C20AD">
        <w:rPr>
          <w:color w:val="FF0000"/>
          <w:szCs w:val="24"/>
        </w:rPr>
        <w:t xml:space="preserve"> </w:t>
      </w:r>
      <w:r w:rsidR="00A36AB0" w:rsidRPr="0010003A">
        <w:rPr>
          <w:szCs w:val="24"/>
          <w:u w:val="single"/>
        </w:rPr>
        <w:t>находить ошибки</w:t>
      </w:r>
      <w:r w:rsidRPr="00B47846">
        <w:rPr>
          <w:szCs w:val="24"/>
        </w:rPr>
        <w:t xml:space="preserve"> с</w:t>
      </w:r>
      <w:r w:rsidR="00A36AB0" w:rsidRPr="00B47846">
        <w:rPr>
          <w:szCs w:val="24"/>
        </w:rPr>
        <w:t xml:space="preserve"> помощью отладчика</w:t>
      </w:r>
      <w:r w:rsidRPr="00B47846">
        <w:rPr>
          <w:szCs w:val="24"/>
        </w:rPr>
        <w:t xml:space="preserve"> для Ассемблера.</w:t>
      </w:r>
    </w:p>
    <w:p w14:paraId="3999B0EF" w14:textId="77777777" w:rsidR="008C20AD" w:rsidRPr="008C20AD" w:rsidRDefault="008C20AD" w:rsidP="00B47846">
      <w:pPr>
        <w:numPr>
          <w:ilvl w:val="0"/>
          <w:numId w:val="2"/>
        </w:numPr>
        <w:ind w:left="709"/>
        <w:rPr>
          <w:b/>
          <w:color w:val="FF0000"/>
          <w:szCs w:val="24"/>
        </w:rPr>
      </w:pPr>
      <w:r>
        <w:rPr>
          <w:szCs w:val="24"/>
        </w:rPr>
        <w:t xml:space="preserve"> Студент должен уметь работать </w:t>
      </w:r>
      <w:r w:rsidRPr="008C20AD">
        <w:rPr>
          <w:b/>
          <w:color w:val="FF0000"/>
          <w:szCs w:val="24"/>
        </w:rPr>
        <w:t>в файл-менеджерах.</w:t>
      </w:r>
    </w:p>
    <w:p w14:paraId="5825866E" w14:textId="77777777" w:rsidR="00A2620D" w:rsidRPr="00B47846" w:rsidRDefault="00A2620D" w:rsidP="00B47846">
      <w:pPr>
        <w:numPr>
          <w:ilvl w:val="0"/>
          <w:numId w:val="2"/>
        </w:numPr>
        <w:ind w:left="709"/>
        <w:rPr>
          <w:szCs w:val="24"/>
        </w:rPr>
      </w:pPr>
      <w:r w:rsidRPr="00B47846">
        <w:rPr>
          <w:szCs w:val="24"/>
        </w:rPr>
        <w:t xml:space="preserve">Студент </w:t>
      </w:r>
      <w:r w:rsidRPr="00B47846">
        <w:rPr>
          <w:szCs w:val="24"/>
          <w:u w:val="single"/>
        </w:rPr>
        <w:t>обязан</w:t>
      </w:r>
      <w:r w:rsidRPr="00B47846">
        <w:rPr>
          <w:szCs w:val="24"/>
        </w:rPr>
        <w:t xml:space="preserve"> разработать и отладить программу </w:t>
      </w:r>
      <w:r w:rsidRPr="00B47846">
        <w:rPr>
          <w:b/>
          <w:szCs w:val="24"/>
          <w:u w:val="single"/>
        </w:rPr>
        <w:t>самостоятельно</w:t>
      </w:r>
      <w:r w:rsidRPr="00B47846">
        <w:rPr>
          <w:szCs w:val="24"/>
        </w:rPr>
        <w:t>!</w:t>
      </w:r>
    </w:p>
    <w:p w14:paraId="32A32059" w14:textId="77777777" w:rsidR="00E576B8" w:rsidRPr="00B47846" w:rsidRDefault="00E576B8" w:rsidP="00B47846">
      <w:pPr>
        <w:jc w:val="center"/>
        <w:rPr>
          <w:b/>
          <w:szCs w:val="24"/>
          <w:u w:val="single"/>
        </w:rPr>
      </w:pPr>
    </w:p>
    <w:p w14:paraId="371CCFDF" w14:textId="77777777" w:rsidR="00B50C2B" w:rsidRPr="00B47846" w:rsidRDefault="00191D3E" w:rsidP="00A64DBE">
      <w:pPr>
        <w:pStyle w:val="1"/>
      </w:pPr>
      <w:r w:rsidRPr="00B47846">
        <w:fldChar w:fldCharType="begin"/>
      </w:r>
      <w:r w:rsidRPr="00B47846">
        <w:instrText xml:space="preserve"> AUTONUMLGL  </w:instrText>
      </w:r>
      <w:bookmarkStart w:id="75" w:name="_Toc34209852"/>
      <w:r w:rsidRPr="00B47846">
        <w:fldChar w:fldCharType="end"/>
      </w:r>
      <w:r w:rsidRPr="00B47846">
        <w:t xml:space="preserve"> </w:t>
      </w:r>
      <w:r w:rsidR="00084ABC">
        <w:t>14.</w:t>
      </w:r>
      <w:r w:rsidR="00B50C2B" w:rsidRPr="00B47846">
        <w:t>Требов</w:t>
      </w:r>
      <w:r w:rsidRPr="00B47846">
        <w:t xml:space="preserve">ания к оформлению отчетов для </w:t>
      </w:r>
      <w:r w:rsidR="00B50C2B" w:rsidRPr="00B47846">
        <w:t xml:space="preserve"> ЛР</w:t>
      </w:r>
      <w:r w:rsidRPr="00B47846">
        <w:t xml:space="preserve"> по Ассемблеру</w:t>
      </w:r>
      <w:bookmarkEnd w:id="75"/>
      <w:r w:rsidR="00B50C2B" w:rsidRPr="00B47846">
        <w:t xml:space="preserve"> </w:t>
      </w:r>
    </w:p>
    <w:p w14:paraId="675F7A2C" w14:textId="77777777" w:rsidR="00E576B8" w:rsidRPr="00B47846" w:rsidRDefault="00E576B8" w:rsidP="00B47846">
      <w:pPr>
        <w:ind w:firstLine="709"/>
        <w:rPr>
          <w:szCs w:val="24"/>
        </w:rPr>
      </w:pPr>
    </w:p>
    <w:p w14:paraId="54DED3DB" w14:textId="77777777" w:rsidR="00B50C2B" w:rsidRPr="00B47846" w:rsidRDefault="00084ABC" w:rsidP="00B47846">
      <w:pPr>
        <w:ind w:firstLine="709"/>
        <w:rPr>
          <w:szCs w:val="24"/>
        </w:rPr>
      </w:pPr>
      <w:r>
        <w:rPr>
          <w:szCs w:val="24"/>
        </w:rPr>
        <w:t xml:space="preserve">Для оформления ЛР СП по Ассемблеру целесообразно использовать шаблон отчета, который расположен на сайте в архиве с данным документом (МУ).   </w:t>
      </w:r>
      <w:r w:rsidR="00B50C2B" w:rsidRPr="00B47846">
        <w:rPr>
          <w:szCs w:val="24"/>
        </w:rPr>
        <w:t>По ЛР защищается по предоставлению работающей программы (на дискете</w:t>
      </w:r>
      <w:r w:rsidR="00114B11" w:rsidRPr="00B47846">
        <w:rPr>
          <w:szCs w:val="24"/>
        </w:rPr>
        <w:t xml:space="preserve"> или CD</w:t>
      </w:r>
      <w:r w:rsidR="00B50C2B" w:rsidRPr="00B47846">
        <w:rPr>
          <w:szCs w:val="24"/>
        </w:rPr>
        <w:t>) и отчета (на бумажном</w:t>
      </w:r>
      <w:r w:rsidR="00C407CC" w:rsidRPr="00B47846">
        <w:rPr>
          <w:szCs w:val="24"/>
        </w:rPr>
        <w:t xml:space="preserve"> носителе). </w:t>
      </w:r>
      <w:r w:rsidR="00913E56" w:rsidRPr="00B47846">
        <w:rPr>
          <w:szCs w:val="24"/>
        </w:rPr>
        <w:t xml:space="preserve"> Структура отчета дана в конце данного документа. Имейте в виду, что из-за сложного документа заголовки и оглавление нужно переоформить, если будете копировать (можно взять шаблон предыдущего семестра, там такие вносить исправления не нужно). </w:t>
      </w:r>
      <w:r w:rsidR="00C407CC" w:rsidRPr="00B47846">
        <w:rPr>
          <w:szCs w:val="24"/>
        </w:rPr>
        <w:t xml:space="preserve">Требования к </w:t>
      </w:r>
      <w:r w:rsidR="00C407CC" w:rsidRPr="00B47846">
        <w:rPr>
          <w:szCs w:val="24"/>
          <w:u w:val="single"/>
        </w:rPr>
        <w:t>отчету</w:t>
      </w:r>
      <w:r w:rsidR="00B50C2B" w:rsidRPr="00B47846">
        <w:rPr>
          <w:szCs w:val="24"/>
        </w:rPr>
        <w:t>:</w:t>
      </w:r>
    </w:p>
    <w:p w14:paraId="03726BA7" w14:textId="77777777" w:rsidR="00004E93" w:rsidRPr="00B47846" w:rsidRDefault="00004E93" w:rsidP="00B47846">
      <w:pPr>
        <w:numPr>
          <w:ilvl w:val="0"/>
          <w:numId w:val="3"/>
        </w:numPr>
        <w:rPr>
          <w:szCs w:val="24"/>
        </w:rPr>
      </w:pPr>
      <w:r w:rsidRPr="00B47846">
        <w:rPr>
          <w:szCs w:val="24"/>
        </w:rPr>
        <w:t>Отчет выполняется в текстовом редакторе MS WORD.</w:t>
      </w:r>
    </w:p>
    <w:p w14:paraId="57989925" w14:textId="77777777" w:rsidR="00B50C2B" w:rsidRPr="00B47846" w:rsidRDefault="00B50C2B" w:rsidP="00B47846">
      <w:pPr>
        <w:numPr>
          <w:ilvl w:val="0"/>
          <w:numId w:val="3"/>
        </w:numPr>
        <w:rPr>
          <w:szCs w:val="24"/>
        </w:rPr>
      </w:pPr>
      <w:r w:rsidRPr="00B47846">
        <w:rPr>
          <w:szCs w:val="24"/>
          <w:u w:val="single"/>
        </w:rPr>
        <w:t>Титульный</w:t>
      </w:r>
      <w:r w:rsidRPr="00B47846">
        <w:rPr>
          <w:szCs w:val="24"/>
        </w:rPr>
        <w:t xml:space="preserve"> лист</w:t>
      </w:r>
      <w:r w:rsidR="009A7711" w:rsidRPr="00B47846">
        <w:rPr>
          <w:szCs w:val="24"/>
        </w:rPr>
        <w:t xml:space="preserve"> </w:t>
      </w:r>
      <w:r w:rsidR="00C407CC" w:rsidRPr="00B47846">
        <w:rPr>
          <w:szCs w:val="24"/>
        </w:rPr>
        <w:t xml:space="preserve">обязательно должен присутствовать. </w:t>
      </w:r>
      <w:r w:rsidRPr="00B47846">
        <w:rPr>
          <w:szCs w:val="24"/>
        </w:rPr>
        <w:t>(</w:t>
      </w:r>
      <w:r w:rsidR="00C407CC" w:rsidRPr="00B47846">
        <w:rPr>
          <w:szCs w:val="24"/>
        </w:rPr>
        <w:t xml:space="preserve">Смотри образец </w:t>
      </w:r>
      <w:r w:rsidR="005D1180" w:rsidRPr="00B47846">
        <w:rPr>
          <w:szCs w:val="24"/>
        </w:rPr>
        <w:t>ниже</w:t>
      </w:r>
      <w:r w:rsidR="00C407CC" w:rsidRPr="00B47846">
        <w:rPr>
          <w:szCs w:val="24"/>
        </w:rPr>
        <w:t xml:space="preserve"> в конце этого документа</w:t>
      </w:r>
      <w:r w:rsidRPr="00B47846">
        <w:rPr>
          <w:szCs w:val="24"/>
        </w:rPr>
        <w:t>).</w:t>
      </w:r>
    </w:p>
    <w:p w14:paraId="1437F21E" w14:textId="77777777" w:rsidR="00B50C2B" w:rsidRPr="00B47846" w:rsidRDefault="00C407CC" w:rsidP="00B47846">
      <w:pPr>
        <w:numPr>
          <w:ilvl w:val="0"/>
          <w:numId w:val="3"/>
        </w:numPr>
        <w:rPr>
          <w:szCs w:val="24"/>
        </w:rPr>
      </w:pPr>
      <w:r w:rsidRPr="00B47846">
        <w:rPr>
          <w:szCs w:val="24"/>
        </w:rPr>
        <w:t xml:space="preserve">Кратко </w:t>
      </w:r>
      <w:r w:rsidR="00114B11" w:rsidRPr="00B47846">
        <w:rPr>
          <w:szCs w:val="24"/>
        </w:rPr>
        <w:t>–</w:t>
      </w:r>
      <w:r w:rsidRPr="00B47846">
        <w:rPr>
          <w:szCs w:val="24"/>
        </w:rPr>
        <w:t xml:space="preserve"> </w:t>
      </w:r>
      <w:r w:rsidR="00B50C2B" w:rsidRPr="00B47846">
        <w:rPr>
          <w:szCs w:val="24"/>
        </w:rPr>
        <w:t>Задание</w:t>
      </w:r>
      <w:r w:rsidR="00114B11" w:rsidRPr="00B47846">
        <w:rPr>
          <w:szCs w:val="24"/>
        </w:rPr>
        <w:t xml:space="preserve"> и цель выполнения </w:t>
      </w:r>
      <w:r w:rsidR="00B50C2B" w:rsidRPr="00B47846">
        <w:rPr>
          <w:szCs w:val="24"/>
        </w:rPr>
        <w:t>ЛР.</w:t>
      </w:r>
    </w:p>
    <w:p w14:paraId="41501BED" w14:textId="77777777" w:rsidR="00B50C2B" w:rsidRPr="00B47846" w:rsidRDefault="00B50C2B" w:rsidP="00B47846">
      <w:pPr>
        <w:numPr>
          <w:ilvl w:val="0"/>
          <w:numId w:val="3"/>
        </w:numPr>
        <w:rPr>
          <w:szCs w:val="24"/>
        </w:rPr>
      </w:pPr>
      <w:r w:rsidRPr="00B47846">
        <w:rPr>
          <w:szCs w:val="24"/>
        </w:rPr>
        <w:t xml:space="preserve">Перечень </w:t>
      </w:r>
      <w:r w:rsidRPr="00B47846">
        <w:rPr>
          <w:szCs w:val="24"/>
          <w:u w:val="single"/>
        </w:rPr>
        <w:t>собственных</w:t>
      </w:r>
      <w:r w:rsidRPr="00B47846">
        <w:rPr>
          <w:szCs w:val="24"/>
        </w:rPr>
        <w:t xml:space="preserve"> ошибок зафиксированных при о</w:t>
      </w:r>
      <w:r w:rsidR="00A2620D" w:rsidRPr="00B47846">
        <w:rPr>
          <w:szCs w:val="24"/>
        </w:rPr>
        <w:t>тладке</w:t>
      </w:r>
      <w:r w:rsidR="00C407CC" w:rsidRPr="00B47846">
        <w:rPr>
          <w:szCs w:val="24"/>
        </w:rPr>
        <w:t>.</w:t>
      </w:r>
      <w:r w:rsidR="00A2620D" w:rsidRPr="00B47846">
        <w:rPr>
          <w:szCs w:val="24"/>
        </w:rPr>
        <w:t xml:space="preserve"> </w:t>
      </w:r>
      <w:r w:rsidR="00C407CC" w:rsidRPr="00B47846">
        <w:rPr>
          <w:szCs w:val="24"/>
        </w:rPr>
        <w:t>В отчете д</w:t>
      </w:r>
      <w:r w:rsidR="00A2620D" w:rsidRPr="00B47846">
        <w:rPr>
          <w:szCs w:val="24"/>
        </w:rPr>
        <w:t>олжн</w:t>
      </w:r>
      <w:r w:rsidR="00C407CC" w:rsidRPr="00B47846">
        <w:rPr>
          <w:szCs w:val="24"/>
        </w:rPr>
        <w:t>ы</w:t>
      </w:r>
      <w:r w:rsidR="00A2620D" w:rsidRPr="00B47846">
        <w:rPr>
          <w:szCs w:val="24"/>
        </w:rPr>
        <w:t xml:space="preserve"> быть выделен</w:t>
      </w:r>
      <w:r w:rsidR="00C407CC" w:rsidRPr="00B47846">
        <w:rPr>
          <w:szCs w:val="24"/>
        </w:rPr>
        <w:t>ы</w:t>
      </w:r>
      <w:r w:rsidR="00A2620D" w:rsidRPr="00B47846">
        <w:rPr>
          <w:szCs w:val="24"/>
        </w:rPr>
        <w:t xml:space="preserve"> не менее 3-х собственных ошибок</w:t>
      </w:r>
      <w:r w:rsidRPr="00B47846">
        <w:rPr>
          <w:szCs w:val="24"/>
        </w:rPr>
        <w:t>.</w:t>
      </w:r>
      <w:r w:rsidR="00114B11" w:rsidRPr="00B47846">
        <w:rPr>
          <w:szCs w:val="24"/>
        </w:rPr>
        <w:t xml:space="preserve"> Ошибки фиксируются в таблице во время отладки программы ЛР.</w:t>
      </w:r>
    </w:p>
    <w:p w14:paraId="394C2153" w14:textId="77777777" w:rsidR="00B50C2B" w:rsidRPr="00B47846" w:rsidRDefault="00B50C2B" w:rsidP="00B47846">
      <w:pPr>
        <w:numPr>
          <w:ilvl w:val="0"/>
          <w:numId w:val="3"/>
        </w:numPr>
        <w:rPr>
          <w:szCs w:val="24"/>
        </w:rPr>
      </w:pPr>
      <w:r w:rsidRPr="00B47846">
        <w:rPr>
          <w:szCs w:val="24"/>
          <w:u w:val="single"/>
        </w:rPr>
        <w:t>Блок-схема</w:t>
      </w:r>
      <w:r w:rsidRPr="00B47846">
        <w:rPr>
          <w:szCs w:val="24"/>
        </w:rPr>
        <w:t xml:space="preserve"> алгоритма программы (в рукописном или машинном оформлении </w:t>
      </w:r>
      <w:r w:rsidR="00FC1DED" w:rsidRPr="00B47846">
        <w:rPr>
          <w:szCs w:val="24"/>
        </w:rPr>
        <w:t>–</w:t>
      </w:r>
      <w:r w:rsidRPr="00B47846">
        <w:rPr>
          <w:szCs w:val="24"/>
        </w:rPr>
        <w:t xml:space="preserve"> </w:t>
      </w:r>
      <w:r w:rsidR="00FC1DED" w:rsidRPr="00B47846">
        <w:rPr>
          <w:szCs w:val="24"/>
        </w:rPr>
        <w:t xml:space="preserve">MS </w:t>
      </w:r>
      <w:r w:rsidRPr="00B47846">
        <w:rPr>
          <w:szCs w:val="24"/>
        </w:rPr>
        <w:t>VISIO)</w:t>
      </w:r>
      <w:r w:rsidR="00C407CC" w:rsidRPr="00B47846">
        <w:rPr>
          <w:szCs w:val="24"/>
        </w:rPr>
        <w:t>.</w:t>
      </w:r>
      <w:r w:rsidRPr="00B47846">
        <w:rPr>
          <w:szCs w:val="24"/>
        </w:rPr>
        <w:t xml:space="preserve"> Блок-схемы процедур, повторяющихся в ЛР со старшими номерами</w:t>
      </w:r>
      <w:r w:rsidR="00114B11" w:rsidRPr="00B47846">
        <w:rPr>
          <w:szCs w:val="24"/>
        </w:rPr>
        <w:t xml:space="preserve"> ЛР</w:t>
      </w:r>
      <w:r w:rsidRPr="00B47846">
        <w:rPr>
          <w:szCs w:val="24"/>
        </w:rPr>
        <w:t xml:space="preserve"> можно не </w:t>
      </w:r>
      <w:r w:rsidR="00C407CC" w:rsidRPr="00B47846">
        <w:rPr>
          <w:szCs w:val="24"/>
        </w:rPr>
        <w:t>приводить</w:t>
      </w:r>
      <w:r w:rsidRPr="00B47846">
        <w:rPr>
          <w:szCs w:val="24"/>
        </w:rPr>
        <w:t>.</w:t>
      </w:r>
    </w:p>
    <w:p w14:paraId="38A738E8" w14:textId="77777777" w:rsidR="00B50C2B" w:rsidRPr="00B47846" w:rsidRDefault="00B50C2B" w:rsidP="00B47846">
      <w:pPr>
        <w:numPr>
          <w:ilvl w:val="0"/>
          <w:numId w:val="3"/>
        </w:numPr>
        <w:rPr>
          <w:szCs w:val="24"/>
        </w:rPr>
      </w:pPr>
      <w:r w:rsidRPr="00B47846">
        <w:rPr>
          <w:szCs w:val="24"/>
          <w:u w:val="single"/>
        </w:rPr>
        <w:t>Распечатка листинга</w:t>
      </w:r>
      <w:r w:rsidRPr="00B47846">
        <w:rPr>
          <w:szCs w:val="24"/>
        </w:rPr>
        <w:t xml:space="preserve"> программы в формате </w:t>
      </w:r>
      <w:r w:rsidRPr="00B47846">
        <w:rPr>
          <w:szCs w:val="24"/>
          <w:u w:val="single"/>
        </w:rPr>
        <w:t>Ассемблера</w:t>
      </w:r>
      <w:r w:rsidRPr="00B47846">
        <w:rPr>
          <w:szCs w:val="24"/>
        </w:rPr>
        <w:t xml:space="preserve"> (.LST). </w:t>
      </w:r>
      <w:r w:rsidRPr="00B47846">
        <w:rPr>
          <w:szCs w:val="24"/>
          <w:u w:val="single"/>
        </w:rPr>
        <w:t>Только</w:t>
      </w:r>
      <w:r w:rsidRPr="00B47846">
        <w:rPr>
          <w:szCs w:val="24"/>
        </w:rPr>
        <w:t xml:space="preserve"> в этом формате</w:t>
      </w:r>
      <w:r w:rsidR="00361C5F" w:rsidRPr="00B47846">
        <w:rPr>
          <w:szCs w:val="24"/>
        </w:rPr>
        <w:t>, простая распечатка исходного текста не допускается</w:t>
      </w:r>
      <w:r w:rsidRPr="00B47846">
        <w:rPr>
          <w:szCs w:val="24"/>
        </w:rPr>
        <w:t>.</w:t>
      </w:r>
    </w:p>
    <w:p w14:paraId="023EE843" w14:textId="77777777" w:rsidR="00B50C2B" w:rsidRPr="00B47846" w:rsidRDefault="00B50C2B" w:rsidP="00B47846">
      <w:pPr>
        <w:numPr>
          <w:ilvl w:val="0"/>
          <w:numId w:val="3"/>
        </w:numPr>
        <w:rPr>
          <w:szCs w:val="24"/>
        </w:rPr>
      </w:pPr>
      <w:r w:rsidRPr="00B47846">
        <w:rPr>
          <w:szCs w:val="24"/>
        </w:rPr>
        <w:t xml:space="preserve">Распечатка </w:t>
      </w:r>
      <w:r w:rsidRPr="00B47846">
        <w:rPr>
          <w:szCs w:val="24"/>
          <w:u w:val="single"/>
        </w:rPr>
        <w:t>результатов</w:t>
      </w:r>
      <w:r w:rsidRPr="00B47846">
        <w:rPr>
          <w:szCs w:val="24"/>
        </w:rPr>
        <w:t xml:space="preserve"> работы программы. Можно посредством перенаправления потока (</w:t>
      </w:r>
      <w:r w:rsidRPr="00B47846">
        <w:rPr>
          <w:b/>
          <w:szCs w:val="24"/>
        </w:rPr>
        <w:t>&gt;&gt;</w:t>
      </w:r>
      <w:r w:rsidRPr="00B47846">
        <w:rPr>
          <w:szCs w:val="24"/>
        </w:rPr>
        <w:t>) в файл, можно с помощью распечатки экрана  или использованием копировщика экрана (</w:t>
      </w:r>
      <w:proofErr w:type="spellStart"/>
      <w:r w:rsidRPr="00B47846">
        <w:rPr>
          <w:szCs w:val="24"/>
        </w:rPr>
        <w:t>ScrCapture</w:t>
      </w:r>
      <w:proofErr w:type="spellEnd"/>
      <w:r w:rsidRPr="00B47846">
        <w:rPr>
          <w:szCs w:val="24"/>
        </w:rPr>
        <w:t>) и др., но не вручную</w:t>
      </w:r>
      <w:r w:rsidR="00004E93" w:rsidRPr="00B47846">
        <w:rPr>
          <w:szCs w:val="24"/>
        </w:rPr>
        <w:t xml:space="preserve"> в WORD</w:t>
      </w:r>
      <w:r w:rsidRPr="00B47846">
        <w:rPr>
          <w:szCs w:val="24"/>
        </w:rPr>
        <w:t>!</w:t>
      </w:r>
      <w:r w:rsidR="00361C5F" w:rsidRPr="00B47846">
        <w:rPr>
          <w:szCs w:val="24"/>
        </w:rPr>
        <w:t xml:space="preserve"> Наиболее предпочтительным является вариант копирования текста результатов из окна командной строки (в окне командной строки: системное меню-&gt; Изменить-&gt;Пометить-&gt;Enter, Для вставки в документ: </w:t>
      </w:r>
      <w:proofErr w:type="spellStart"/>
      <w:r w:rsidR="00361C5F" w:rsidRPr="00B47846">
        <w:rPr>
          <w:szCs w:val="24"/>
        </w:rPr>
        <w:t>Shift+Ins</w:t>
      </w:r>
      <w:proofErr w:type="spellEnd"/>
      <w:r w:rsidR="00361C5F" w:rsidRPr="00B47846">
        <w:rPr>
          <w:szCs w:val="24"/>
        </w:rPr>
        <w:t>).</w:t>
      </w:r>
    </w:p>
    <w:p w14:paraId="42610CDC" w14:textId="77777777" w:rsidR="00FC1DED" w:rsidRPr="00B47846" w:rsidRDefault="00FC1DED" w:rsidP="00B47846">
      <w:pPr>
        <w:numPr>
          <w:ilvl w:val="0"/>
          <w:numId w:val="3"/>
        </w:numPr>
        <w:rPr>
          <w:szCs w:val="24"/>
        </w:rPr>
      </w:pPr>
      <w:r w:rsidRPr="00B47846">
        <w:rPr>
          <w:szCs w:val="24"/>
        </w:rPr>
        <w:t xml:space="preserve">Для распечатки отчетов может быть использована </w:t>
      </w:r>
      <w:r w:rsidRPr="00B47846">
        <w:rPr>
          <w:szCs w:val="24"/>
          <w:u w:val="single"/>
        </w:rPr>
        <w:t>двухсторонняя</w:t>
      </w:r>
      <w:r w:rsidRPr="00B47846">
        <w:rPr>
          <w:szCs w:val="24"/>
        </w:rPr>
        <w:t xml:space="preserve"> </w:t>
      </w:r>
      <w:r w:rsidRPr="00B47846">
        <w:rPr>
          <w:szCs w:val="24"/>
          <w:u w:val="single"/>
        </w:rPr>
        <w:t>печать</w:t>
      </w:r>
      <w:r w:rsidRPr="00B47846">
        <w:rPr>
          <w:szCs w:val="24"/>
        </w:rPr>
        <w:t xml:space="preserve"> или печать двух страниц на одном листе (для экономии бумаги).</w:t>
      </w:r>
    </w:p>
    <w:p w14:paraId="20372872" w14:textId="77777777" w:rsidR="00114B11" w:rsidRPr="00B47846" w:rsidRDefault="00114B11" w:rsidP="00B47846">
      <w:pPr>
        <w:ind w:left="709"/>
        <w:rPr>
          <w:szCs w:val="24"/>
        </w:rPr>
      </w:pPr>
    </w:p>
    <w:p w14:paraId="7F1763B1" w14:textId="77777777" w:rsidR="00114B11" w:rsidRPr="00B47846" w:rsidRDefault="00114B11" w:rsidP="00B47846">
      <w:pPr>
        <w:ind w:firstLine="567"/>
        <w:rPr>
          <w:szCs w:val="24"/>
        </w:rPr>
      </w:pPr>
      <w:r w:rsidRPr="00B47846">
        <w:rPr>
          <w:b/>
          <w:szCs w:val="24"/>
          <w:u w:val="single"/>
        </w:rPr>
        <w:lastRenderedPageBreak/>
        <w:t>Методическое пояснение 1</w:t>
      </w:r>
      <w:r w:rsidRPr="00B47846">
        <w:rPr>
          <w:szCs w:val="24"/>
        </w:rPr>
        <w:t>: Для подготовки отчетов</w:t>
      </w:r>
      <w:r w:rsidR="00361C5F" w:rsidRPr="00B47846">
        <w:rPr>
          <w:szCs w:val="24"/>
        </w:rPr>
        <w:t xml:space="preserve">, для уменьшения затрат времени, </w:t>
      </w:r>
      <w:r w:rsidRPr="00B47846">
        <w:rPr>
          <w:szCs w:val="24"/>
        </w:rPr>
        <w:t xml:space="preserve"> можно грамотно использовать шаблоны отчетов предыдущего семестра, не забыв изменить все данные: дисциплина, название ЛР и т.п.</w:t>
      </w:r>
      <w:r w:rsidR="00361C5F" w:rsidRPr="00B47846">
        <w:rPr>
          <w:szCs w:val="24"/>
        </w:rPr>
        <w:t xml:space="preserve"> Эти шаблоны уже содержат оглавление, заголовки и т.д. Можно создать свой шаблон.</w:t>
      </w:r>
    </w:p>
    <w:p w14:paraId="3F588C0A" w14:textId="77777777" w:rsidR="00114B11" w:rsidRPr="00B47846" w:rsidRDefault="00114B11" w:rsidP="00B47846">
      <w:pPr>
        <w:rPr>
          <w:szCs w:val="24"/>
        </w:rPr>
      </w:pPr>
      <w:r w:rsidRPr="00B47846">
        <w:rPr>
          <w:szCs w:val="24"/>
        </w:rPr>
        <w:t xml:space="preserve">Для оформления отчетов в MS WORD нужно учитывать следующие </w:t>
      </w:r>
      <w:r w:rsidRPr="00B47846">
        <w:rPr>
          <w:szCs w:val="24"/>
          <w:u w:val="single"/>
        </w:rPr>
        <w:t>требования к оформлению отчетов</w:t>
      </w:r>
      <w:r w:rsidRPr="00B47846">
        <w:rPr>
          <w:szCs w:val="24"/>
        </w:rPr>
        <w:t>:</w:t>
      </w:r>
    </w:p>
    <w:p w14:paraId="43013685" w14:textId="77777777" w:rsidR="00114B11" w:rsidRPr="00B47846" w:rsidRDefault="00114B11" w:rsidP="00B47846">
      <w:pPr>
        <w:numPr>
          <w:ilvl w:val="0"/>
          <w:numId w:val="26"/>
        </w:numPr>
        <w:rPr>
          <w:szCs w:val="24"/>
        </w:rPr>
      </w:pPr>
      <w:r w:rsidRPr="00B47846">
        <w:rPr>
          <w:szCs w:val="24"/>
        </w:rPr>
        <w:t xml:space="preserve">Текстовый редактор - </w:t>
      </w:r>
      <w:r w:rsidRPr="00B47846">
        <w:rPr>
          <w:b/>
          <w:szCs w:val="24"/>
        </w:rPr>
        <w:t xml:space="preserve">MS WORD </w:t>
      </w:r>
      <w:r w:rsidRPr="00B47846">
        <w:rPr>
          <w:szCs w:val="24"/>
        </w:rPr>
        <w:t>(не Open Office!),</w:t>
      </w:r>
    </w:p>
    <w:p w14:paraId="209572D2" w14:textId="77777777" w:rsidR="00114B11" w:rsidRPr="00B47846" w:rsidRDefault="00114B11" w:rsidP="00B47846">
      <w:pPr>
        <w:numPr>
          <w:ilvl w:val="0"/>
          <w:numId w:val="26"/>
        </w:numPr>
        <w:rPr>
          <w:szCs w:val="24"/>
        </w:rPr>
      </w:pPr>
      <w:r w:rsidRPr="00B47846">
        <w:rPr>
          <w:szCs w:val="24"/>
        </w:rPr>
        <w:t xml:space="preserve">Шрифт  - </w:t>
      </w:r>
      <w:r w:rsidRPr="00B47846">
        <w:rPr>
          <w:b/>
          <w:szCs w:val="24"/>
        </w:rPr>
        <w:t xml:space="preserve">Times New </w:t>
      </w:r>
      <w:proofErr w:type="spellStart"/>
      <w:r w:rsidRPr="00B47846">
        <w:rPr>
          <w:b/>
          <w:szCs w:val="24"/>
        </w:rPr>
        <w:t>Roman</w:t>
      </w:r>
      <w:proofErr w:type="spellEnd"/>
      <w:r w:rsidRPr="00B47846">
        <w:rPr>
          <w:szCs w:val="24"/>
        </w:rPr>
        <w:t>.</w:t>
      </w:r>
    </w:p>
    <w:p w14:paraId="2062A859" w14:textId="77777777" w:rsidR="00114B11" w:rsidRPr="00B47846" w:rsidRDefault="00114B11" w:rsidP="00B47846">
      <w:pPr>
        <w:numPr>
          <w:ilvl w:val="0"/>
          <w:numId w:val="26"/>
        </w:numPr>
        <w:rPr>
          <w:szCs w:val="24"/>
        </w:rPr>
      </w:pPr>
      <w:r w:rsidRPr="00B47846">
        <w:rPr>
          <w:szCs w:val="24"/>
        </w:rPr>
        <w:t xml:space="preserve">Кегль шрифта - </w:t>
      </w:r>
      <w:r w:rsidRPr="00B47846">
        <w:rPr>
          <w:b/>
          <w:szCs w:val="24"/>
        </w:rPr>
        <w:t>12</w:t>
      </w:r>
      <w:r w:rsidRPr="00B47846">
        <w:rPr>
          <w:szCs w:val="24"/>
        </w:rPr>
        <w:t xml:space="preserve">, </w:t>
      </w:r>
    </w:p>
    <w:p w14:paraId="03E131CE" w14:textId="77777777" w:rsidR="00114B11" w:rsidRPr="00B47846" w:rsidRDefault="00114B11" w:rsidP="00B47846">
      <w:pPr>
        <w:numPr>
          <w:ilvl w:val="0"/>
          <w:numId w:val="26"/>
        </w:numPr>
        <w:rPr>
          <w:szCs w:val="24"/>
        </w:rPr>
      </w:pPr>
      <w:r w:rsidRPr="00B47846">
        <w:rPr>
          <w:szCs w:val="24"/>
        </w:rPr>
        <w:t xml:space="preserve">Интервал между строками - </w:t>
      </w:r>
      <w:r w:rsidRPr="00B47846">
        <w:rPr>
          <w:b/>
          <w:szCs w:val="24"/>
        </w:rPr>
        <w:t>одинарный</w:t>
      </w:r>
      <w:r w:rsidRPr="00B47846">
        <w:rPr>
          <w:szCs w:val="24"/>
        </w:rPr>
        <w:t xml:space="preserve">, </w:t>
      </w:r>
    </w:p>
    <w:p w14:paraId="71406CA5" w14:textId="77777777" w:rsidR="00114B11" w:rsidRPr="00B47846" w:rsidRDefault="00114B11" w:rsidP="00B47846">
      <w:pPr>
        <w:numPr>
          <w:ilvl w:val="0"/>
          <w:numId w:val="26"/>
        </w:numPr>
        <w:rPr>
          <w:szCs w:val="24"/>
        </w:rPr>
      </w:pPr>
      <w:r w:rsidRPr="00B47846">
        <w:rPr>
          <w:szCs w:val="24"/>
        </w:rPr>
        <w:t xml:space="preserve">Способы форматирования текста – </w:t>
      </w:r>
      <w:r w:rsidRPr="00B47846">
        <w:rPr>
          <w:b/>
          <w:szCs w:val="24"/>
        </w:rPr>
        <w:t>по ширине</w:t>
      </w:r>
      <w:r w:rsidRPr="00B47846">
        <w:rPr>
          <w:szCs w:val="24"/>
        </w:rPr>
        <w:t xml:space="preserve">, </w:t>
      </w:r>
    </w:p>
    <w:p w14:paraId="4F94FAB7" w14:textId="77777777" w:rsidR="00114B11" w:rsidRPr="00B47846" w:rsidRDefault="00114B11" w:rsidP="00B47846">
      <w:pPr>
        <w:numPr>
          <w:ilvl w:val="0"/>
          <w:numId w:val="26"/>
        </w:numPr>
        <w:rPr>
          <w:szCs w:val="24"/>
        </w:rPr>
      </w:pPr>
      <w:r w:rsidRPr="00B47846">
        <w:rPr>
          <w:szCs w:val="24"/>
        </w:rPr>
        <w:t xml:space="preserve">Размеры страниц – </w:t>
      </w:r>
      <w:r w:rsidRPr="00B47846">
        <w:rPr>
          <w:b/>
          <w:szCs w:val="24"/>
        </w:rPr>
        <w:t>А4 (верх - 2 , низ - 2 , слева -  3 , справа - 2)</w:t>
      </w:r>
      <w:r w:rsidRPr="00B47846">
        <w:rPr>
          <w:szCs w:val="24"/>
        </w:rPr>
        <w:t xml:space="preserve">, </w:t>
      </w:r>
    </w:p>
    <w:p w14:paraId="2163133A" w14:textId="77777777" w:rsidR="00114B11" w:rsidRPr="00B47846" w:rsidRDefault="00114B11" w:rsidP="00B47846">
      <w:pPr>
        <w:numPr>
          <w:ilvl w:val="0"/>
          <w:numId w:val="26"/>
        </w:numPr>
        <w:rPr>
          <w:szCs w:val="24"/>
        </w:rPr>
      </w:pPr>
      <w:r w:rsidRPr="00B47846">
        <w:rPr>
          <w:szCs w:val="24"/>
        </w:rPr>
        <w:t>Содержание колонтитулов (</w:t>
      </w:r>
      <w:r w:rsidRPr="00B47846">
        <w:rPr>
          <w:b/>
          <w:szCs w:val="24"/>
        </w:rPr>
        <w:t>вариант, группа, ФИО студента, № ЛР)</w:t>
      </w:r>
      <w:r w:rsidRPr="00B47846">
        <w:rPr>
          <w:szCs w:val="24"/>
        </w:rPr>
        <w:t xml:space="preserve">, </w:t>
      </w:r>
    </w:p>
    <w:p w14:paraId="70E55C41" w14:textId="77777777" w:rsidR="00114B11" w:rsidRPr="00B47846" w:rsidRDefault="00114B11" w:rsidP="00B47846">
      <w:pPr>
        <w:numPr>
          <w:ilvl w:val="0"/>
          <w:numId w:val="26"/>
        </w:numPr>
        <w:rPr>
          <w:szCs w:val="24"/>
        </w:rPr>
      </w:pPr>
      <w:r w:rsidRPr="00B47846">
        <w:rPr>
          <w:szCs w:val="24"/>
        </w:rPr>
        <w:t xml:space="preserve">Способы рисования иллюстраций документа (Предпочтительнее </w:t>
      </w:r>
      <w:r w:rsidRPr="00B47846">
        <w:rPr>
          <w:b/>
          <w:szCs w:val="24"/>
        </w:rPr>
        <w:t xml:space="preserve">MS </w:t>
      </w:r>
      <w:proofErr w:type="spellStart"/>
      <w:r w:rsidRPr="00B47846">
        <w:rPr>
          <w:b/>
          <w:szCs w:val="24"/>
        </w:rPr>
        <w:t>Visio</w:t>
      </w:r>
      <w:proofErr w:type="spellEnd"/>
      <w:r w:rsidRPr="00B47846">
        <w:rPr>
          <w:szCs w:val="24"/>
        </w:rPr>
        <w:t xml:space="preserve"> можно </w:t>
      </w:r>
      <w:r w:rsidRPr="00B47846">
        <w:rPr>
          <w:b/>
          <w:szCs w:val="24"/>
        </w:rPr>
        <w:t>MS WORD</w:t>
      </w:r>
      <w:r w:rsidRPr="00B47846">
        <w:rPr>
          <w:szCs w:val="24"/>
        </w:rPr>
        <w:t>),</w:t>
      </w:r>
    </w:p>
    <w:p w14:paraId="2A110EB1" w14:textId="77777777" w:rsidR="00114B11" w:rsidRPr="00B47846" w:rsidRDefault="00114B11" w:rsidP="00B47846">
      <w:pPr>
        <w:numPr>
          <w:ilvl w:val="0"/>
          <w:numId w:val="26"/>
        </w:numPr>
        <w:rPr>
          <w:szCs w:val="24"/>
        </w:rPr>
      </w:pPr>
      <w:r w:rsidRPr="00B47846">
        <w:rPr>
          <w:szCs w:val="24"/>
        </w:rPr>
        <w:t xml:space="preserve">Нумерация страниц – </w:t>
      </w:r>
      <w:r w:rsidRPr="00B47846">
        <w:rPr>
          <w:b/>
          <w:szCs w:val="24"/>
        </w:rPr>
        <w:t>центр – верх</w:t>
      </w:r>
      <w:r w:rsidRPr="00B47846">
        <w:rPr>
          <w:szCs w:val="24"/>
        </w:rPr>
        <w:t>.</w:t>
      </w:r>
    </w:p>
    <w:p w14:paraId="6B6D777C" w14:textId="77777777" w:rsidR="00B50C2B" w:rsidRPr="00B47846" w:rsidRDefault="00B50C2B" w:rsidP="00B47846">
      <w:pPr>
        <w:rPr>
          <w:szCs w:val="24"/>
        </w:rPr>
      </w:pPr>
    </w:p>
    <w:p w14:paraId="618DD26C" w14:textId="77777777" w:rsidR="00B50C2B" w:rsidRPr="00B47846" w:rsidRDefault="00334F6F" w:rsidP="00A64DBE">
      <w:pPr>
        <w:pStyle w:val="1"/>
      </w:pPr>
      <w:r w:rsidRPr="00B47846">
        <w:fldChar w:fldCharType="begin"/>
      </w:r>
      <w:r w:rsidRPr="00B47846">
        <w:instrText xml:space="preserve"> AUTONUMLGL  </w:instrText>
      </w:r>
      <w:bookmarkStart w:id="76" w:name="_Toc34209853"/>
      <w:r w:rsidRPr="00B47846">
        <w:fldChar w:fldCharType="end"/>
      </w:r>
      <w:r w:rsidRPr="00B47846">
        <w:t xml:space="preserve"> </w:t>
      </w:r>
      <w:r w:rsidR="009B50BD">
        <w:t xml:space="preserve">15. </w:t>
      </w:r>
      <w:r w:rsidR="00B50C2B" w:rsidRPr="00B47846">
        <w:t>Общие контрольные вопросы к лабораторным работам по Ассемблеру</w:t>
      </w:r>
      <w:bookmarkEnd w:id="76"/>
    </w:p>
    <w:p w14:paraId="18CE552D" w14:textId="77777777" w:rsidR="00B50C2B" w:rsidRPr="00B47846" w:rsidRDefault="00B50C2B" w:rsidP="00B47846">
      <w:pPr>
        <w:pStyle w:val="a4"/>
        <w:tabs>
          <w:tab w:val="clear" w:pos="4536"/>
          <w:tab w:val="clear" w:pos="9072"/>
        </w:tabs>
        <w:rPr>
          <w:szCs w:val="24"/>
        </w:rPr>
      </w:pPr>
    </w:p>
    <w:p w14:paraId="3EA64DF4" w14:textId="77777777" w:rsidR="0033068A" w:rsidRDefault="00B50C2B" w:rsidP="00B47846">
      <w:pPr>
        <w:numPr>
          <w:ilvl w:val="0"/>
          <w:numId w:val="4"/>
        </w:numPr>
        <w:ind w:left="357" w:hanging="357"/>
        <w:rPr>
          <w:szCs w:val="24"/>
        </w:rPr>
      </w:pPr>
      <w:r w:rsidRPr="00B47846">
        <w:rPr>
          <w:szCs w:val="24"/>
        </w:rPr>
        <w:t xml:space="preserve">Необходимо хорошо ориентироваться в </w:t>
      </w:r>
      <w:r w:rsidRPr="00B47846">
        <w:rPr>
          <w:szCs w:val="24"/>
          <w:u w:val="single"/>
        </w:rPr>
        <w:t>листинге</w:t>
      </w:r>
      <w:r w:rsidRPr="00B47846">
        <w:rPr>
          <w:szCs w:val="24"/>
        </w:rPr>
        <w:t xml:space="preserve"> программы</w:t>
      </w:r>
      <w:r w:rsidR="00361C5F" w:rsidRPr="00B47846">
        <w:rPr>
          <w:szCs w:val="24"/>
        </w:rPr>
        <w:t xml:space="preserve"> (распечатки компилятора). </w:t>
      </w:r>
    </w:p>
    <w:p w14:paraId="0D0962BC" w14:textId="77777777" w:rsidR="00B50C2B" w:rsidRPr="00B47846" w:rsidRDefault="00361C5F" w:rsidP="00B47846">
      <w:pPr>
        <w:numPr>
          <w:ilvl w:val="0"/>
          <w:numId w:val="4"/>
        </w:numPr>
        <w:ind w:left="357" w:hanging="357"/>
        <w:rPr>
          <w:szCs w:val="24"/>
        </w:rPr>
      </w:pPr>
      <w:r w:rsidRPr="0033068A">
        <w:rPr>
          <w:b/>
          <w:color w:val="FF0000"/>
          <w:szCs w:val="24"/>
        </w:rPr>
        <w:t>Нужно</w:t>
      </w:r>
      <w:r w:rsidRPr="00B47846">
        <w:rPr>
          <w:szCs w:val="24"/>
        </w:rPr>
        <w:t xml:space="preserve"> б</w:t>
      </w:r>
      <w:r w:rsidR="00B50C2B" w:rsidRPr="00B47846">
        <w:rPr>
          <w:szCs w:val="24"/>
        </w:rPr>
        <w:t>ыть готовым ответить на вопрос: "Для чего нужна данная команда?" для любой строки листинга.</w:t>
      </w:r>
    </w:p>
    <w:p w14:paraId="3C1D78A6" w14:textId="77777777" w:rsidR="00B50C2B" w:rsidRPr="00B47846" w:rsidRDefault="00B50C2B" w:rsidP="00B47846">
      <w:pPr>
        <w:numPr>
          <w:ilvl w:val="0"/>
          <w:numId w:val="4"/>
        </w:numPr>
        <w:ind w:left="357" w:hanging="357"/>
        <w:rPr>
          <w:szCs w:val="24"/>
        </w:rPr>
      </w:pPr>
      <w:r w:rsidRPr="00B47846">
        <w:rPr>
          <w:szCs w:val="24"/>
        </w:rPr>
        <w:t xml:space="preserve">Какие основные </w:t>
      </w:r>
      <w:r w:rsidRPr="00B47846">
        <w:rPr>
          <w:szCs w:val="24"/>
          <w:u w:val="single"/>
        </w:rPr>
        <w:t>функции</w:t>
      </w:r>
      <w:r w:rsidRPr="00B47846">
        <w:rPr>
          <w:szCs w:val="24"/>
        </w:rPr>
        <w:t xml:space="preserve"> выполняет отладчик</w:t>
      </w:r>
      <w:r w:rsidR="00F10087" w:rsidRPr="00B47846">
        <w:rPr>
          <w:szCs w:val="24"/>
        </w:rPr>
        <w:t xml:space="preserve"> (TD)</w:t>
      </w:r>
      <w:r w:rsidRPr="00B47846">
        <w:rPr>
          <w:szCs w:val="24"/>
        </w:rPr>
        <w:t>?</w:t>
      </w:r>
    </w:p>
    <w:p w14:paraId="51AA548A" w14:textId="77777777" w:rsidR="00B50C2B" w:rsidRPr="00B47846" w:rsidRDefault="00B50C2B" w:rsidP="00B47846">
      <w:pPr>
        <w:numPr>
          <w:ilvl w:val="0"/>
          <w:numId w:val="4"/>
        </w:numPr>
        <w:ind w:left="357" w:hanging="357"/>
        <w:rPr>
          <w:szCs w:val="24"/>
        </w:rPr>
      </w:pPr>
      <w:r w:rsidRPr="00B47846">
        <w:rPr>
          <w:szCs w:val="24"/>
        </w:rPr>
        <w:t xml:space="preserve">Какие основные </w:t>
      </w:r>
      <w:r w:rsidRPr="00B47846">
        <w:rPr>
          <w:szCs w:val="24"/>
          <w:u w:val="single"/>
        </w:rPr>
        <w:t>режимы</w:t>
      </w:r>
      <w:r w:rsidRPr="00B47846">
        <w:rPr>
          <w:szCs w:val="24"/>
        </w:rPr>
        <w:t xml:space="preserve"> выполнения программы в режиме отладки Вы знаете?</w:t>
      </w:r>
    </w:p>
    <w:p w14:paraId="0E7A22FA" w14:textId="77777777" w:rsidR="00B50C2B" w:rsidRPr="00B47846" w:rsidRDefault="00B50C2B" w:rsidP="00B47846">
      <w:pPr>
        <w:numPr>
          <w:ilvl w:val="0"/>
          <w:numId w:val="4"/>
        </w:numPr>
        <w:ind w:left="357" w:hanging="357"/>
        <w:rPr>
          <w:szCs w:val="24"/>
        </w:rPr>
      </w:pPr>
      <w:r w:rsidRPr="00B47846">
        <w:rPr>
          <w:szCs w:val="24"/>
        </w:rPr>
        <w:t xml:space="preserve">Зачем нужен </w:t>
      </w:r>
      <w:r w:rsidRPr="00B47846">
        <w:rPr>
          <w:szCs w:val="24"/>
          <w:u w:val="single"/>
        </w:rPr>
        <w:t>компилятор</w:t>
      </w:r>
      <w:r w:rsidR="00C407CC" w:rsidRPr="00B47846">
        <w:rPr>
          <w:szCs w:val="24"/>
        </w:rPr>
        <w:t xml:space="preserve"> и его настройки</w:t>
      </w:r>
      <w:r w:rsidRPr="00B47846">
        <w:rPr>
          <w:szCs w:val="24"/>
        </w:rPr>
        <w:t>?</w:t>
      </w:r>
    </w:p>
    <w:p w14:paraId="7E9C996C" w14:textId="77777777" w:rsidR="00B50C2B" w:rsidRPr="00B47846" w:rsidRDefault="00B50C2B" w:rsidP="00B47846">
      <w:pPr>
        <w:numPr>
          <w:ilvl w:val="0"/>
          <w:numId w:val="4"/>
        </w:numPr>
        <w:ind w:left="357" w:hanging="357"/>
        <w:rPr>
          <w:szCs w:val="24"/>
        </w:rPr>
      </w:pPr>
      <w:r w:rsidRPr="00B47846">
        <w:rPr>
          <w:szCs w:val="24"/>
        </w:rPr>
        <w:t xml:space="preserve">Зачем нужен </w:t>
      </w:r>
      <w:r w:rsidRPr="00B47846">
        <w:rPr>
          <w:szCs w:val="24"/>
          <w:u w:val="single"/>
        </w:rPr>
        <w:t>редактор связей</w:t>
      </w:r>
      <w:r w:rsidR="00C407CC" w:rsidRPr="00B47846">
        <w:rPr>
          <w:szCs w:val="24"/>
        </w:rPr>
        <w:t xml:space="preserve"> и его настройки</w:t>
      </w:r>
      <w:r w:rsidRPr="00B47846">
        <w:rPr>
          <w:szCs w:val="24"/>
        </w:rPr>
        <w:t>?</w:t>
      </w:r>
    </w:p>
    <w:p w14:paraId="58B6C4CF" w14:textId="77777777" w:rsidR="00B50C2B" w:rsidRPr="00B47846" w:rsidRDefault="00B50C2B" w:rsidP="00B47846">
      <w:pPr>
        <w:numPr>
          <w:ilvl w:val="0"/>
          <w:numId w:val="4"/>
        </w:numPr>
        <w:ind w:left="357" w:hanging="357"/>
        <w:rPr>
          <w:szCs w:val="24"/>
        </w:rPr>
      </w:pPr>
      <w:r w:rsidRPr="00B47846">
        <w:rPr>
          <w:szCs w:val="24"/>
        </w:rPr>
        <w:t>Что необходимо сделать для создания программы в формате .COM – исполнимого файла?</w:t>
      </w:r>
    </w:p>
    <w:p w14:paraId="76A92DB6" w14:textId="77777777" w:rsidR="00C407CC" w:rsidRPr="00B47846" w:rsidRDefault="00C407CC" w:rsidP="00B47846">
      <w:pPr>
        <w:numPr>
          <w:ilvl w:val="0"/>
          <w:numId w:val="4"/>
        </w:numPr>
        <w:ind w:left="357" w:hanging="357"/>
        <w:rPr>
          <w:szCs w:val="24"/>
        </w:rPr>
      </w:pPr>
      <w:r w:rsidRPr="00B47846">
        <w:rPr>
          <w:szCs w:val="24"/>
        </w:rPr>
        <w:t xml:space="preserve">Чем отличаются форматы </w:t>
      </w:r>
      <w:r w:rsidRPr="00B47846">
        <w:rPr>
          <w:szCs w:val="24"/>
          <w:u w:val="single"/>
        </w:rPr>
        <w:t>*.</w:t>
      </w:r>
      <w:proofErr w:type="spellStart"/>
      <w:r w:rsidRPr="00B47846">
        <w:rPr>
          <w:szCs w:val="24"/>
          <w:u w:val="single"/>
        </w:rPr>
        <w:t>com</w:t>
      </w:r>
      <w:proofErr w:type="spellEnd"/>
      <w:r w:rsidRPr="00B47846">
        <w:rPr>
          <w:szCs w:val="24"/>
          <w:u w:val="single"/>
        </w:rPr>
        <w:t xml:space="preserve"> и *.</w:t>
      </w:r>
      <w:proofErr w:type="spellStart"/>
      <w:r w:rsidRPr="00B47846">
        <w:rPr>
          <w:szCs w:val="24"/>
          <w:u w:val="single"/>
        </w:rPr>
        <w:t>exe</w:t>
      </w:r>
      <w:proofErr w:type="spellEnd"/>
      <w:r w:rsidRPr="00B47846">
        <w:rPr>
          <w:szCs w:val="24"/>
        </w:rPr>
        <w:t>?</w:t>
      </w:r>
    </w:p>
    <w:p w14:paraId="534B8A44" w14:textId="77777777" w:rsidR="00B50C2B" w:rsidRPr="00B47846" w:rsidRDefault="00B50C2B" w:rsidP="00B47846">
      <w:pPr>
        <w:numPr>
          <w:ilvl w:val="0"/>
          <w:numId w:val="4"/>
        </w:numPr>
        <w:ind w:left="357" w:hanging="357"/>
        <w:rPr>
          <w:szCs w:val="24"/>
        </w:rPr>
      </w:pPr>
      <w:r w:rsidRPr="00B47846">
        <w:rPr>
          <w:szCs w:val="24"/>
        </w:rPr>
        <w:t xml:space="preserve">Как задаются </w:t>
      </w:r>
      <w:r w:rsidRPr="00B47846">
        <w:rPr>
          <w:szCs w:val="24"/>
          <w:u w:val="single"/>
        </w:rPr>
        <w:t>параметры</w:t>
      </w:r>
      <w:r w:rsidRPr="00B47846">
        <w:rPr>
          <w:szCs w:val="24"/>
        </w:rPr>
        <w:t xml:space="preserve"> </w:t>
      </w:r>
      <w:r w:rsidRPr="00B47846">
        <w:rPr>
          <w:szCs w:val="24"/>
          <w:u w:val="single"/>
        </w:rPr>
        <w:t>процедуры</w:t>
      </w:r>
      <w:r w:rsidRPr="00B47846">
        <w:rPr>
          <w:szCs w:val="24"/>
        </w:rPr>
        <w:t xml:space="preserve"> на Ассемблере и как вызываются процедуры?</w:t>
      </w:r>
    </w:p>
    <w:p w14:paraId="140422F4" w14:textId="77777777" w:rsidR="00B50C2B" w:rsidRPr="00B47846" w:rsidRDefault="00B50C2B" w:rsidP="00B47846">
      <w:pPr>
        <w:numPr>
          <w:ilvl w:val="0"/>
          <w:numId w:val="4"/>
        </w:numPr>
        <w:ind w:left="357" w:hanging="357"/>
        <w:rPr>
          <w:szCs w:val="24"/>
        </w:rPr>
      </w:pPr>
      <w:r w:rsidRPr="00B47846">
        <w:rPr>
          <w:szCs w:val="24"/>
        </w:rPr>
        <w:t xml:space="preserve">Что такое </w:t>
      </w:r>
      <w:r w:rsidRPr="00B47846">
        <w:rPr>
          <w:szCs w:val="24"/>
          <w:u w:val="single"/>
        </w:rPr>
        <w:t>стек</w:t>
      </w:r>
      <w:r w:rsidR="005D1180" w:rsidRPr="00B47846">
        <w:rPr>
          <w:szCs w:val="24"/>
        </w:rPr>
        <w:t>,</w:t>
      </w:r>
      <w:r w:rsidRPr="00B47846">
        <w:rPr>
          <w:szCs w:val="24"/>
        </w:rPr>
        <w:t xml:space="preserve"> и какие команды работы со стеком Вы знаете?</w:t>
      </w:r>
    </w:p>
    <w:p w14:paraId="7DBDB2B8" w14:textId="77777777" w:rsidR="00667D62" w:rsidRPr="00B47846" w:rsidRDefault="00667D62" w:rsidP="00B47846">
      <w:pPr>
        <w:rPr>
          <w:szCs w:val="24"/>
        </w:rPr>
      </w:pPr>
    </w:p>
    <w:p w14:paraId="717E3301" w14:textId="77777777" w:rsidR="00F10087" w:rsidRPr="00B47846" w:rsidRDefault="00667D62" w:rsidP="00B47846">
      <w:pPr>
        <w:rPr>
          <w:szCs w:val="24"/>
        </w:rPr>
      </w:pPr>
      <w:r w:rsidRPr="00B47846">
        <w:rPr>
          <w:szCs w:val="24"/>
        </w:rPr>
        <w:t>Эти вопросы могут быть заданы при защите любой ЛР из данного цикла!!!</w:t>
      </w:r>
    </w:p>
    <w:p w14:paraId="11779870" w14:textId="77777777" w:rsidR="00F10087" w:rsidRPr="00B47846" w:rsidRDefault="00334F6F" w:rsidP="00A64DBE">
      <w:pPr>
        <w:pStyle w:val="1"/>
      </w:pPr>
      <w:r w:rsidRPr="00B47846">
        <w:fldChar w:fldCharType="begin"/>
      </w:r>
      <w:r w:rsidRPr="00B47846">
        <w:instrText xml:space="preserve"> AUTONUMLGL  </w:instrText>
      </w:r>
      <w:bookmarkStart w:id="77" w:name="_Toc34209854"/>
      <w:r w:rsidRPr="00B47846">
        <w:fldChar w:fldCharType="end"/>
      </w:r>
      <w:r w:rsidRPr="00B47846">
        <w:t xml:space="preserve"> </w:t>
      </w:r>
      <w:r w:rsidR="009B50BD">
        <w:t xml:space="preserve">16. </w:t>
      </w:r>
      <w:r w:rsidR="00F10087" w:rsidRPr="00B47846">
        <w:t>Литература по ЛР</w:t>
      </w:r>
      <w:r w:rsidR="00B903B8" w:rsidRPr="00B47846">
        <w:t xml:space="preserve"> СП</w:t>
      </w:r>
      <w:bookmarkEnd w:id="77"/>
    </w:p>
    <w:p w14:paraId="341FC9E5" w14:textId="77777777" w:rsidR="00B903B8" w:rsidRPr="00B47846" w:rsidRDefault="00B903B8" w:rsidP="00B47846">
      <w:pPr>
        <w:rPr>
          <w:szCs w:val="24"/>
        </w:rPr>
      </w:pPr>
    </w:p>
    <w:p w14:paraId="42911B6D" w14:textId="77777777" w:rsidR="00CB34E3" w:rsidRPr="00B47846" w:rsidRDefault="0033068A" w:rsidP="0033068A">
      <w:pPr>
        <w:numPr>
          <w:ilvl w:val="0"/>
          <w:numId w:val="32"/>
        </w:numPr>
        <w:tabs>
          <w:tab w:val="clear" w:pos="0"/>
        </w:tabs>
        <w:ind w:left="426"/>
        <w:rPr>
          <w:szCs w:val="24"/>
        </w:rPr>
      </w:pPr>
      <w:proofErr w:type="spellStart"/>
      <w:r>
        <w:rPr>
          <w:szCs w:val="24"/>
        </w:rPr>
        <w:t>К.</w:t>
      </w:r>
      <w:r w:rsidR="00CB34E3" w:rsidRPr="00B47846">
        <w:rPr>
          <w:szCs w:val="24"/>
        </w:rPr>
        <w:t>Г.Финогенов</w:t>
      </w:r>
      <w:proofErr w:type="spellEnd"/>
      <w:r w:rsidR="00CB34E3" w:rsidRPr="00B47846">
        <w:rPr>
          <w:szCs w:val="24"/>
        </w:rPr>
        <w:t xml:space="preserve"> Основы язык</w:t>
      </w:r>
      <w:r w:rsidR="00CB34E3" w:rsidRPr="00B47846">
        <w:rPr>
          <w:spacing w:val="-1"/>
          <w:szCs w:val="24"/>
        </w:rPr>
        <w:t xml:space="preserve">а </w:t>
      </w:r>
      <w:r w:rsidR="003E0996" w:rsidRPr="00B47846">
        <w:rPr>
          <w:bCs/>
          <w:spacing w:val="-1"/>
          <w:szCs w:val="24"/>
        </w:rPr>
        <w:t>Ассемблера.</w:t>
      </w:r>
      <w:r w:rsidR="00CB34E3" w:rsidRPr="00B47846">
        <w:rPr>
          <w:spacing w:val="-1"/>
          <w:szCs w:val="24"/>
        </w:rPr>
        <w:t xml:space="preserve">— </w:t>
      </w:r>
      <w:r w:rsidR="003E0996" w:rsidRPr="00B47846">
        <w:rPr>
          <w:szCs w:val="24"/>
        </w:rPr>
        <w:t>М.: Радио и связь, 2001.</w:t>
      </w:r>
      <w:r w:rsidR="00CB34E3" w:rsidRPr="00B47846">
        <w:rPr>
          <w:szCs w:val="24"/>
        </w:rPr>
        <w:t>— 288 с.</w:t>
      </w:r>
    </w:p>
    <w:p w14:paraId="53D5F824" w14:textId="77777777" w:rsidR="00CB34E3" w:rsidRPr="00B47846" w:rsidRDefault="00CB34E3" w:rsidP="0033068A">
      <w:pPr>
        <w:numPr>
          <w:ilvl w:val="0"/>
          <w:numId w:val="32"/>
        </w:numPr>
        <w:tabs>
          <w:tab w:val="clear" w:pos="0"/>
        </w:tabs>
        <w:ind w:left="426"/>
        <w:rPr>
          <w:szCs w:val="24"/>
        </w:rPr>
      </w:pPr>
      <w:proofErr w:type="spellStart"/>
      <w:r w:rsidRPr="00B47846">
        <w:rPr>
          <w:szCs w:val="24"/>
        </w:rPr>
        <w:t>П.И.Рудаков</w:t>
      </w:r>
      <w:proofErr w:type="spellEnd"/>
      <w:r w:rsidRPr="00B47846">
        <w:rPr>
          <w:szCs w:val="24"/>
        </w:rPr>
        <w:t xml:space="preserve">, </w:t>
      </w:r>
      <w:proofErr w:type="spellStart"/>
      <w:r w:rsidRPr="00B47846">
        <w:rPr>
          <w:szCs w:val="24"/>
        </w:rPr>
        <w:t>К.Г.Финогенов</w:t>
      </w:r>
      <w:proofErr w:type="spellEnd"/>
      <w:r w:rsidRPr="00B47846">
        <w:rPr>
          <w:szCs w:val="24"/>
        </w:rPr>
        <w:t xml:space="preserve"> “Язык ассемблера: Уроки программирования” – М.: ДИАЛОГ-МИФИ, </w:t>
      </w:r>
      <w:smartTag w:uri="urn:schemas-microsoft-com:office:smarttags" w:element="metricconverter">
        <w:smartTagPr>
          <w:attr w:name="ProductID" w:val="2001 г"/>
        </w:smartTagPr>
        <w:r w:rsidRPr="00B47846">
          <w:rPr>
            <w:szCs w:val="24"/>
          </w:rPr>
          <w:t>2001 г</w:t>
        </w:r>
      </w:smartTag>
      <w:r w:rsidRPr="00B47846">
        <w:rPr>
          <w:szCs w:val="24"/>
        </w:rPr>
        <w:t>., 640с.</w:t>
      </w:r>
    </w:p>
    <w:p w14:paraId="529D6B39" w14:textId="77777777" w:rsidR="00CB34E3" w:rsidRPr="00B47846" w:rsidRDefault="00CB34E3" w:rsidP="0033068A">
      <w:pPr>
        <w:numPr>
          <w:ilvl w:val="0"/>
          <w:numId w:val="32"/>
        </w:numPr>
        <w:tabs>
          <w:tab w:val="clear" w:pos="0"/>
        </w:tabs>
        <w:ind w:left="426"/>
        <w:rPr>
          <w:szCs w:val="24"/>
        </w:rPr>
      </w:pPr>
      <w:r w:rsidRPr="00B47846">
        <w:rPr>
          <w:szCs w:val="24"/>
        </w:rPr>
        <w:lastRenderedPageBreak/>
        <w:t xml:space="preserve">К.Г. Финогенов “Самоучитель по системным функциям </w:t>
      </w:r>
      <w:r w:rsidRPr="0033068A">
        <w:rPr>
          <w:szCs w:val="24"/>
        </w:rPr>
        <w:t>MSDOS</w:t>
      </w:r>
      <w:r w:rsidRPr="00B47846">
        <w:rPr>
          <w:szCs w:val="24"/>
        </w:rPr>
        <w:t>”-М.,</w:t>
      </w:r>
      <w:proofErr w:type="spellStart"/>
      <w:r w:rsidRPr="00B47846">
        <w:rPr>
          <w:szCs w:val="24"/>
        </w:rPr>
        <w:t>РиС,Энтроп</w:t>
      </w:r>
      <w:proofErr w:type="spellEnd"/>
      <w:r w:rsidRPr="00B47846">
        <w:rPr>
          <w:szCs w:val="24"/>
        </w:rPr>
        <w:t xml:space="preserve">, </w:t>
      </w:r>
      <w:smartTag w:uri="urn:schemas-microsoft-com:office:smarttags" w:element="metricconverter">
        <w:smartTagPr>
          <w:attr w:name="ProductID" w:val="1995 г"/>
        </w:smartTagPr>
        <w:r w:rsidRPr="00B47846">
          <w:rPr>
            <w:szCs w:val="24"/>
          </w:rPr>
          <w:t>1995 г</w:t>
        </w:r>
      </w:smartTag>
      <w:r w:rsidRPr="00B47846">
        <w:rPr>
          <w:szCs w:val="24"/>
        </w:rPr>
        <w:t>. 382с.</w:t>
      </w:r>
    </w:p>
    <w:p w14:paraId="7C2743FE" w14:textId="77777777" w:rsidR="00CB34E3" w:rsidRPr="00B47846" w:rsidRDefault="00CB34E3" w:rsidP="0033068A">
      <w:pPr>
        <w:numPr>
          <w:ilvl w:val="0"/>
          <w:numId w:val="32"/>
        </w:numPr>
        <w:tabs>
          <w:tab w:val="clear" w:pos="0"/>
        </w:tabs>
        <w:ind w:left="426"/>
        <w:rPr>
          <w:szCs w:val="24"/>
        </w:rPr>
      </w:pPr>
      <w:proofErr w:type="spellStart"/>
      <w:r w:rsidRPr="00B47846">
        <w:rPr>
          <w:szCs w:val="24"/>
        </w:rPr>
        <w:t>Скэнлон</w:t>
      </w:r>
      <w:proofErr w:type="spellEnd"/>
      <w:r w:rsidRPr="00B47846">
        <w:rPr>
          <w:szCs w:val="24"/>
        </w:rPr>
        <w:t xml:space="preserve"> Л. “Персональные ЭВМ </w:t>
      </w:r>
      <w:r w:rsidRPr="0033068A">
        <w:rPr>
          <w:szCs w:val="24"/>
        </w:rPr>
        <w:t>IBM</w:t>
      </w:r>
      <w:r w:rsidRPr="00B47846">
        <w:rPr>
          <w:szCs w:val="24"/>
        </w:rPr>
        <w:t xml:space="preserve"> </w:t>
      </w:r>
      <w:r w:rsidRPr="0033068A">
        <w:rPr>
          <w:szCs w:val="24"/>
        </w:rPr>
        <w:t>PC</w:t>
      </w:r>
      <w:r w:rsidRPr="00B47846">
        <w:rPr>
          <w:szCs w:val="24"/>
        </w:rPr>
        <w:t>. Программирование на языке ассемблера.” -М.,РиС,1991 г.</w:t>
      </w:r>
    </w:p>
    <w:p w14:paraId="096862C2" w14:textId="77777777" w:rsidR="00CB34E3" w:rsidRPr="00B47846" w:rsidRDefault="00CB34E3" w:rsidP="0033068A">
      <w:pPr>
        <w:numPr>
          <w:ilvl w:val="0"/>
          <w:numId w:val="32"/>
        </w:numPr>
        <w:tabs>
          <w:tab w:val="clear" w:pos="0"/>
        </w:tabs>
        <w:ind w:left="426"/>
        <w:rPr>
          <w:szCs w:val="24"/>
        </w:rPr>
      </w:pPr>
      <w:proofErr w:type="spellStart"/>
      <w:r w:rsidRPr="00B47846">
        <w:rPr>
          <w:szCs w:val="24"/>
        </w:rPr>
        <w:t>Р.Джордейн</w:t>
      </w:r>
      <w:proofErr w:type="spellEnd"/>
      <w:r w:rsidRPr="00B47846">
        <w:rPr>
          <w:szCs w:val="24"/>
        </w:rPr>
        <w:t xml:space="preserve"> “Справочник программиста персональных компьютеров типа </w:t>
      </w:r>
      <w:r w:rsidRPr="0033068A">
        <w:rPr>
          <w:szCs w:val="24"/>
        </w:rPr>
        <w:t>IBM</w:t>
      </w:r>
      <w:r w:rsidRPr="00B47846">
        <w:rPr>
          <w:szCs w:val="24"/>
        </w:rPr>
        <w:t xml:space="preserve"> </w:t>
      </w:r>
      <w:r w:rsidRPr="0033068A">
        <w:rPr>
          <w:szCs w:val="24"/>
        </w:rPr>
        <w:t>PC</w:t>
      </w:r>
      <w:r w:rsidRPr="00B47846">
        <w:rPr>
          <w:szCs w:val="24"/>
        </w:rPr>
        <w:t>”- М.,</w:t>
      </w:r>
      <w:proofErr w:type="spellStart"/>
      <w:r w:rsidRPr="00B47846">
        <w:rPr>
          <w:szCs w:val="24"/>
        </w:rPr>
        <w:t>ФиС</w:t>
      </w:r>
      <w:proofErr w:type="spellEnd"/>
      <w:r w:rsidRPr="00B47846">
        <w:rPr>
          <w:szCs w:val="24"/>
        </w:rPr>
        <w:t>, 1991г.</w:t>
      </w:r>
    </w:p>
    <w:p w14:paraId="04A16D25" w14:textId="77777777" w:rsidR="00CB34E3" w:rsidRPr="00B47846" w:rsidRDefault="00CB34E3" w:rsidP="0033068A">
      <w:pPr>
        <w:numPr>
          <w:ilvl w:val="0"/>
          <w:numId w:val="32"/>
        </w:numPr>
        <w:tabs>
          <w:tab w:val="clear" w:pos="0"/>
        </w:tabs>
        <w:ind w:left="426"/>
        <w:rPr>
          <w:szCs w:val="24"/>
        </w:rPr>
      </w:pPr>
      <w:r w:rsidRPr="00B47846">
        <w:rPr>
          <w:szCs w:val="24"/>
        </w:rPr>
        <w:t>Список литературы по дисциплине СП, представленный на сайте (</w:t>
      </w:r>
      <w:r w:rsidRPr="0033068A">
        <w:rPr>
          <w:szCs w:val="24"/>
        </w:rPr>
        <w:t>www</w:t>
      </w:r>
      <w:r w:rsidRPr="00B47846">
        <w:rPr>
          <w:szCs w:val="24"/>
        </w:rPr>
        <w:t>.</w:t>
      </w:r>
      <w:r w:rsidRPr="0033068A">
        <w:rPr>
          <w:szCs w:val="24"/>
        </w:rPr>
        <w:t>sergebolshakov</w:t>
      </w:r>
      <w:r w:rsidRPr="00B47846">
        <w:rPr>
          <w:szCs w:val="24"/>
        </w:rPr>
        <w:t>.</w:t>
      </w:r>
      <w:r w:rsidRPr="0033068A">
        <w:rPr>
          <w:szCs w:val="24"/>
        </w:rPr>
        <w:t>ru</w:t>
      </w:r>
      <w:r w:rsidRPr="00B47846">
        <w:rPr>
          <w:szCs w:val="24"/>
        </w:rPr>
        <w:t>).</w:t>
      </w:r>
    </w:p>
    <w:p w14:paraId="3FE4CE8D" w14:textId="77777777" w:rsidR="00CB34E3" w:rsidRPr="00B47846" w:rsidRDefault="00CB34E3" w:rsidP="0033068A">
      <w:pPr>
        <w:numPr>
          <w:ilvl w:val="0"/>
          <w:numId w:val="32"/>
        </w:numPr>
        <w:tabs>
          <w:tab w:val="clear" w:pos="0"/>
        </w:tabs>
        <w:ind w:left="426"/>
        <w:rPr>
          <w:szCs w:val="24"/>
        </w:rPr>
      </w:pPr>
      <w:r w:rsidRPr="00B47846">
        <w:rPr>
          <w:szCs w:val="24"/>
        </w:rPr>
        <w:t>“ Методическое пособие для выполнения лабораторных работ по дисциплине СП ”, представленное на сайте (</w:t>
      </w:r>
      <w:r w:rsidRPr="0033068A">
        <w:rPr>
          <w:szCs w:val="24"/>
        </w:rPr>
        <w:t>www</w:t>
      </w:r>
      <w:r w:rsidRPr="00B47846">
        <w:rPr>
          <w:szCs w:val="24"/>
        </w:rPr>
        <w:t>.</w:t>
      </w:r>
      <w:r w:rsidRPr="0033068A">
        <w:rPr>
          <w:szCs w:val="24"/>
        </w:rPr>
        <w:t>sergebolshakov</w:t>
      </w:r>
      <w:r w:rsidRPr="00B47846">
        <w:rPr>
          <w:szCs w:val="24"/>
        </w:rPr>
        <w:t>.</w:t>
      </w:r>
      <w:r w:rsidRPr="0033068A">
        <w:rPr>
          <w:szCs w:val="24"/>
        </w:rPr>
        <w:t>ru</w:t>
      </w:r>
      <w:r w:rsidRPr="00B47846">
        <w:rPr>
          <w:szCs w:val="24"/>
        </w:rPr>
        <w:t>)..</w:t>
      </w:r>
    </w:p>
    <w:p w14:paraId="47D4D435" w14:textId="77777777" w:rsidR="00B903B8" w:rsidRPr="00B47846" w:rsidRDefault="00B903B8" w:rsidP="00B47846">
      <w:pPr>
        <w:rPr>
          <w:szCs w:val="24"/>
        </w:rPr>
      </w:pPr>
    </w:p>
    <w:p w14:paraId="4ADDDF0D" w14:textId="77777777" w:rsidR="00B50C2B" w:rsidRPr="00B47846" w:rsidRDefault="00334F6F" w:rsidP="00A64DBE">
      <w:pPr>
        <w:pStyle w:val="1"/>
      </w:pPr>
      <w:r w:rsidRPr="00B47846">
        <w:fldChar w:fldCharType="begin"/>
      </w:r>
      <w:r w:rsidRPr="00B47846">
        <w:instrText xml:space="preserve"> AUTONUMLGL  </w:instrText>
      </w:r>
      <w:bookmarkStart w:id="78" w:name="_Toc34209855"/>
      <w:r w:rsidRPr="00B47846">
        <w:fldChar w:fldCharType="end"/>
      </w:r>
      <w:r w:rsidRPr="00B47846">
        <w:t xml:space="preserve"> </w:t>
      </w:r>
      <w:r w:rsidR="009B50BD">
        <w:t xml:space="preserve">17. </w:t>
      </w:r>
      <w:r w:rsidR="00B50C2B" w:rsidRPr="00B47846">
        <w:t xml:space="preserve">Сроки представления и защиты </w:t>
      </w:r>
      <w:r w:rsidR="00D24AAC" w:rsidRPr="00B47846">
        <w:t>заданий</w:t>
      </w:r>
      <w:r w:rsidR="00B50C2B" w:rsidRPr="00B47846">
        <w:t xml:space="preserve"> по курсу:</w:t>
      </w:r>
      <w:bookmarkEnd w:id="78"/>
    </w:p>
    <w:p w14:paraId="3CC2E1D8" w14:textId="77777777" w:rsidR="00995BDD" w:rsidRPr="00B47846" w:rsidRDefault="00995BDD" w:rsidP="00B47846">
      <w:pPr>
        <w:ind w:left="1418"/>
        <w:rPr>
          <w:b/>
          <w:color w:val="FF0000"/>
          <w:szCs w:val="24"/>
        </w:rPr>
      </w:pPr>
    </w:p>
    <w:p w14:paraId="1B5EF96E" w14:textId="77777777" w:rsidR="00B50C2B" w:rsidRPr="00B47846" w:rsidRDefault="00B50C2B" w:rsidP="00B47846">
      <w:pPr>
        <w:ind w:left="1418"/>
        <w:rPr>
          <w:b/>
          <w:color w:val="FF0000"/>
          <w:szCs w:val="24"/>
        </w:rPr>
      </w:pPr>
      <w:r w:rsidRPr="00B47846">
        <w:rPr>
          <w:b/>
          <w:color w:val="FF0000"/>
          <w:szCs w:val="24"/>
        </w:rPr>
        <w:t xml:space="preserve">1 ЛР -  </w:t>
      </w:r>
      <w:r w:rsidR="007E0DD4" w:rsidRPr="00B47846">
        <w:rPr>
          <w:b/>
          <w:color w:val="FF0000"/>
          <w:szCs w:val="24"/>
        </w:rPr>
        <w:t>2</w:t>
      </w:r>
      <w:r w:rsidRPr="00B47846">
        <w:rPr>
          <w:b/>
          <w:color w:val="FF0000"/>
          <w:szCs w:val="24"/>
        </w:rPr>
        <w:t xml:space="preserve"> неделя семестра (справочники)</w:t>
      </w:r>
    </w:p>
    <w:p w14:paraId="2593C243" w14:textId="77777777" w:rsidR="00B50C2B" w:rsidRPr="00B47846" w:rsidRDefault="00B50C2B" w:rsidP="00B47846">
      <w:pPr>
        <w:ind w:left="1418"/>
        <w:rPr>
          <w:b/>
          <w:color w:val="FF0000"/>
          <w:szCs w:val="24"/>
        </w:rPr>
      </w:pPr>
      <w:r w:rsidRPr="00B47846">
        <w:rPr>
          <w:b/>
          <w:color w:val="FF0000"/>
          <w:szCs w:val="24"/>
        </w:rPr>
        <w:t xml:space="preserve">2 ЛР -  </w:t>
      </w:r>
      <w:r w:rsidR="00667D62" w:rsidRPr="00B47846">
        <w:rPr>
          <w:b/>
          <w:color w:val="FF0000"/>
          <w:szCs w:val="24"/>
        </w:rPr>
        <w:t>2</w:t>
      </w:r>
      <w:r w:rsidR="00D24AAC" w:rsidRPr="00B47846">
        <w:rPr>
          <w:b/>
          <w:color w:val="FF0000"/>
          <w:szCs w:val="24"/>
        </w:rPr>
        <w:t xml:space="preserve"> </w:t>
      </w:r>
      <w:r w:rsidRPr="00B47846">
        <w:rPr>
          <w:b/>
          <w:color w:val="FF0000"/>
          <w:szCs w:val="24"/>
        </w:rPr>
        <w:t>неделя семестра (командные файлы)</w:t>
      </w:r>
    </w:p>
    <w:p w14:paraId="30903AE4" w14:textId="77777777" w:rsidR="00B50C2B" w:rsidRPr="00B47846" w:rsidRDefault="00B50C2B" w:rsidP="00B47846">
      <w:pPr>
        <w:ind w:left="1418"/>
        <w:rPr>
          <w:b/>
          <w:color w:val="FF0000"/>
          <w:szCs w:val="24"/>
        </w:rPr>
      </w:pPr>
      <w:r w:rsidRPr="00B47846">
        <w:rPr>
          <w:b/>
          <w:color w:val="FF0000"/>
          <w:szCs w:val="24"/>
        </w:rPr>
        <w:t xml:space="preserve">3 ЛР -  </w:t>
      </w:r>
      <w:r w:rsidR="0033068A">
        <w:rPr>
          <w:b/>
          <w:color w:val="FF0000"/>
          <w:szCs w:val="24"/>
        </w:rPr>
        <w:t>4</w:t>
      </w:r>
      <w:r w:rsidRPr="00B47846">
        <w:rPr>
          <w:b/>
          <w:color w:val="FF0000"/>
          <w:szCs w:val="24"/>
        </w:rPr>
        <w:t xml:space="preserve"> неделя семестра (Ассемблер)</w:t>
      </w:r>
    </w:p>
    <w:p w14:paraId="282FF94C" w14:textId="77777777" w:rsidR="00B50C2B" w:rsidRPr="00B47846" w:rsidRDefault="00B50C2B" w:rsidP="00B47846">
      <w:pPr>
        <w:ind w:left="1418"/>
        <w:rPr>
          <w:b/>
          <w:color w:val="FF0000"/>
          <w:szCs w:val="24"/>
        </w:rPr>
      </w:pPr>
      <w:r w:rsidRPr="00B47846">
        <w:rPr>
          <w:b/>
          <w:color w:val="FF0000"/>
          <w:szCs w:val="24"/>
        </w:rPr>
        <w:t xml:space="preserve">4 ЛР -  </w:t>
      </w:r>
      <w:r w:rsidR="00667D62" w:rsidRPr="00B47846">
        <w:rPr>
          <w:b/>
          <w:color w:val="FF0000"/>
          <w:szCs w:val="24"/>
        </w:rPr>
        <w:t>4</w:t>
      </w:r>
      <w:r w:rsidRPr="00B47846">
        <w:rPr>
          <w:b/>
          <w:color w:val="FF0000"/>
          <w:szCs w:val="24"/>
        </w:rPr>
        <w:t xml:space="preserve"> неделя семестра (Ассемблер)</w:t>
      </w:r>
    </w:p>
    <w:p w14:paraId="537BA27D" w14:textId="77777777" w:rsidR="00004E93" w:rsidRPr="00B47846" w:rsidRDefault="00004E93" w:rsidP="00B47846">
      <w:pPr>
        <w:ind w:left="1418"/>
        <w:rPr>
          <w:b/>
          <w:color w:val="FF0000"/>
          <w:szCs w:val="24"/>
        </w:rPr>
      </w:pPr>
      <w:r w:rsidRPr="00B47846">
        <w:rPr>
          <w:b/>
          <w:color w:val="FF0000"/>
          <w:szCs w:val="24"/>
        </w:rPr>
        <w:t>РЕЙТИНГ ПО ЛР И ЛЕКЦИЯМ</w:t>
      </w:r>
      <w:r w:rsidR="00667D62" w:rsidRPr="00B47846">
        <w:rPr>
          <w:b/>
          <w:color w:val="FF0000"/>
          <w:szCs w:val="24"/>
        </w:rPr>
        <w:t xml:space="preserve"> - 5-6</w:t>
      </w:r>
      <w:r w:rsidR="00AD4B66" w:rsidRPr="00B47846">
        <w:rPr>
          <w:b/>
          <w:color w:val="FF0000"/>
          <w:szCs w:val="24"/>
        </w:rPr>
        <w:t xml:space="preserve"> неделя</w:t>
      </w:r>
    </w:p>
    <w:p w14:paraId="491572FF" w14:textId="77777777" w:rsidR="00B50C2B" w:rsidRPr="00B47846" w:rsidRDefault="00B50C2B" w:rsidP="00B47846">
      <w:pPr>
        <w:ind w:left="1418"/>
        <w:rPr>
          <w:b/>
          <w:color w:val="FF0000"/>
          <w:szCs w:val="24"/>
        </w:rPr>
      </w:pPr>
      <w:r w:rsidRPr="00B47846">
        <w:rPr>
          <w:b/>
          <w:color w:val="FF0000"/>
          <w:szCs w:val="24"/>
        </w:rPr>
        <w:t xml:space="preserve">5 ЛР -  </w:t>
      </w:r>
      <w:r w:rsidR="0033068A">
        <w:rPr>
          <w:b/>
          <w:color w:val="FF0000"/>
          <w:szCs w:val="24"/>
        </w:rPr>
        <w:t>6</w:t>
      </w:r>
      <w:r w:rsidRPr="00B47846">
        <w:rPr>
          <w:b/>
          <w:color w:val="FF0000"/>
          <w:szCs w:val="24"/>
        </w:rPr>
        <w:t xml:space="preserve"> неделя семестра (Ассемблер)</w:t>
      </w:r>
    </w:p>
    <w:p w14:paraId="56E97574" w14:textId="77777777" w:rsidR="00B50C2B" w:rsidRPr="00B47846" w:rsidRDefault="00B50C2B" w:rsidP="00B47846">
      <w:pPr>
        <w:ind w:left="1418"/>
        <w:rPr>
          <w:b/>
          <w:color w:val="FF0000"/>
          <w:szCs w:val="24"/>
        </w:rPr>
      </w:pPr>
      <w:r w:rsidRPr="00B47846">
        <w:rPr>
          <w:b/>
          <w:color w:val="FF0000"/>
          <w:szCs w:val="24"/>
        </w:rPr>
        <w:t xml:space="preserve">6 ЛР -  </w:t>
      </w:r>
      <w:r w:rsidR="007E0DD4" w:rsidRPr="00B47846">
        <w:rPr>
          <w:b/>
          <w:color w:val="FF0000"/>
          <w:szCs w:val="24"/>
        </w:rPr>
        <w:t>8</w:t>
      </w:r>
      <w:r w:rsidRPr="00B47846">
        <w:rPr>
          <w:b/>
          <w:color w:val="FF0000"/>
          <w:szCs w:val="24"/>
        </w:rPr>
        <w:t xml:space="preserve"> неделя семестра (Ассемблер)</w:t>
      </w:r>
    </w:p>
    <w:p w14:paraId="554BD4A8" w14:textId="77777777" w:rsidR="00B50C2B" w:rsidRPr="00B47846" w:rsidRDefault="00B50C2B" w:rsidP="00B47846">
      <w:pPr>
        <w:ind w:left="1418"/>
        <w:rPr>
          <w:b/>
          <w:color w:val="FF0000"/>
          <w:szCs w:val="24"/>
        </w:rPr>
      </w:pPr>
      <w:r w:rsidRPr="00B47846">
        <w:rPr>
          <w:b/>
          <w:color w:val="FF0000"/>
          <w:szCs w:val="24"/>
        </w:rPr>
        <w:t xml:space="preserve">7 ЛР -  </w:t>
      </w:r>
      <w:r w:rsidR="0033068A">
        <w:rPr>
          <w:b/>
          <w:color w:val="FF0000"/>
          <w:szCs w:val="24"/>
        </w:rPr>
        <w:t>10</w:t>
      </w:r>
      <w:r w:rsidRPr="00B47846">
        <w:rPr>
          <w:b/>
          <w:color w:val="FF0000"/>
          <w:szCs w:val="24"/>
        </w:rPr>
        <w:t xml:space="preserve"> неделя семестра (Ассемблер)</w:t>
      </w:r>
    </w:p>
    <w:p w14:paraId="592A11FD" w14:textId="77777777" w:rsidR="00B50C2B" w:rsidRPr="00B47846" w:rsidRDefault="00B50C2B" w:rsidP="00B47846">
      <w:pPr>
        <w:ind w:left="1418"/>
        <w:rPr>
          <w:b/>
          <w:color w:val="FF0000"/>
          <w:szCs w:val="24"/>
        </w:rPr>
      </w:pPr>
      <w:r w:rsidRPr="00B47846">
        <w:rPr>
          <w:b/>
          <w:color w:val="FF0000"/>
          <w:szCs w:val="24"/>
        </w:rPr>
        <w:t>8 ЛР -  1</w:t>
      </w:r>
      <w:r w:rsidR="0033068A">
        <w:rPr>
          <w:b/>
          <w:color w:val="FF0000"/>
          <w:szCs w:val="24"/>
        </w:rPr>
        <w:t>2</w:t>
      </w:r>
      <w:r w:rsidRPr="00B47846">
        <w:rPr>
          <w:b/>
          <w:color w:val="FF0000"/>
          <w:szCs w:val="24"/>
        </w:rPr>
        <w:t xml:space="preserve"> неделя семестра (Ассемблер)</w:t>
      </w:r>
    </w:p>
    <w:p w14:paraId="3E00F266" w14:textId="77777777" w:rsidR="0082172B" w:rsidRPr="00B47846" w:rsidRDefault="0082172B" w:rsidP="00B47846">
      <w:pPr>
        <w:ind w:left="1418"/>
        <w:rPr>
          <w:b/>
          <w:color w:val="FF0000"/>
          <w:szCs w:val="24"/>
        </w:rPr>
      </w:pPr>
      <w:r w:rsidRPr="00B47846">
        <w:rPr>
          <w:b/>
          <w:color w:val="FF0000"/>
          <w:szCs w:val="24"/>
        </w:rPr>
        <w:t xml:space="preserve">9 ЛР -  </w:t>
      </w:r>
      <w:r w:rsidR="000365A6" w:rsidRPr="00B47846">
        <w:rPr>
          <w:b/>
          <w:color w:val="FF0000"/>
          <w:szCs w:val="24"/>
        </w:rPr>
        <w:t>1</w:t>
      </w:r>
      <w:r w:rsidR="0033068A">
        <w:rPr>
          <w:b/>
          <w:color w:val="FF0000"/>
          <w:szCs w:val="24"/>
        </w:rPr>
        <w:t>3</w:t>
      </w:r>
      <w:r w:rsidRPr="00B47846">
        <w:rPr>
          <w:b/>
          <w:color w:val="FF0000"/>
          <w:szCs w:val="24"/>
        </w:rPr>
        <w:t xml:space="preserve"> неделя семестра (Ассемблер)</w:t>
      </w:r>
    </w:p>
    <w:p w14:paraId="45600494" w14:textId="77777777" w:rsidR="00AD4B66" w:rsidRPr="00B47846" w:rsidRDefault="00004E93" w:rsidP="00B47846">
      <w:pPr>
        <w:ind w:left="1418"/>
        <w:rPr>
          <w:b/>
          <w:color w:val="FF0000"/>
          <w:szCs w:val="24"/>
        </w:rPr>
      </w:pPr>
      <w:r w:rsidRPr="00B47846">
        <w:rPr>
          <w:b/>
          <w:color w:val="FF0000"/>
          <w:szCs w:val="24"/>
        </w:rPr>
        <w:t>РЕЙТИНГ ПО ЛР И ЛЕКЦИЯМ</w:t>
      </w:r>
      <w:r w:rsidR="00AD4B66" w:rsidRPr="00B47846">
        <w:rPr>
          <w:b/>
          <w:color w:val="FF0000"/>
          <w:szCs w:val="24"/>
        </w:rPr>
        <w:t xml:space="preserve"> - 11-13 неделя</w:t>
      </w:r>
    </w:p>
    <w:p w14:paraId="0F9C6D39" w14:textId="77777777" w:rsidR="00D24AAC" w:rsidRPr="00B47846" w:rsidRDefault="00D24AAC" w:rsidP="00B47846">
      <w:pPr>
        <w:ind w:left="1418"/>
        <w:rPr>
          <w:b/>
          <w:color w:val="FF0000"/>
          <w:szCs w:val="24"/>
        </w:rPr>
      </w:pPr>
      <w:r w:rsidRPr="00B47846">
        <w:rPr>
          <w:b/>
          <w:color w:val="FF0000"/>
          <w:szCs w:val="24"/>
        </w:rPr>
        <w:t xml:space="preserve">СДАЧА ДЗ – </w:t>
      </w:r>
      <w:r w:rsidR="00667D62" w:rsidRPr="00B47846">
        <w:rPr>
          <w:b/>
          <w:color w:val="FF0000"/>
          <w:szCs w:val="24"/>
        </w:rPr>
        <w:t>4</w:t>
      </w:r>
      <w:r w:rsidRPr="00B47846">
        <w:rPr>
          <w:b/>
          <w:color w:val="FF0000"/>
          <w:szCs w:val="24"/>
        </w:rPr>
        <w:t xml:space="preserve"> неделя</w:t>
      </w:r>
    </w:p>
    <w:p w14:paraId="7F16D3CF" w14:textId="77777777" w:rsidR="00D24AAC" w:rsidRPr="00B47846" w:rsidRDefault="00D24AAC" w:rsidP="00B47846">
      <w:pPr>
        <w:ind w:left="1418"/>
        <w:rPr>
          <w:b/>
          <w:color w:val="FF0000"/>
          <w:szCs w:val="24"/>
        </w:rPr>
      </w:pPr>
      <w:r w:rsidRPr="00B47846">
        <w:rPr>
          <w:b/>
          <w:color w:val="FF0000"/>
          <w:szCs w:val="24"/>
        </w:rPr>
        <w:t>ЗАЧЕТ ПО КУРСУ -  (зачетная неделя)</w:t>
      </w:r>
    </w:p>
    <w:p w14:paraId="29C89D91" w14:textId="77777777" w:rsidR="00D24AAC" w:rsidRPr="00B47846" w:rsidRDefault="00667D62" w:rsidP="00B47846">
      <w:pPr>
        <w:ind w:left="1418"/>
        <w:rPr>
          <w:b/>
          <w:color w:val="FF0000"/>
          <w:szCs w:val="24"/>
        </w:rPr>
      </w:pPr>
      <w:r w:rsidRPr="00B47846">
        <w:rPr>
          <w:b/>
          <w:color w:val="FF0000"/>
          <w:szCs w:val="24"/>
        </w:rPr>
        <w:t xml:space="preserve">Сдача курсовой работы 14-неделя </w:t>
      </w:r>
    </w:p>
    <w:p w14:paraId="105196C6" w14:textId="77777777" w:rsidR="00B50C2B" w:rsidRPr="00C6581B" w:rsidRDefault="00B50C2B">
      <w:pPr>
        <w:ind w:left="1418"/>
        <w:rPr>
          <w:b/>
          <w:color w:val="FF0000"/>
        </w:rPr>
      </w:pPr>
    </w:p>
    <w:p w14:paraId="2511EE44" w14:textId="77777777" w:rsidR="00B50C2B" w:rsidRPr="00913E56" w:rsidRDefault="00B50C2B">
      <w:pPr>
        <w:pBdr>
          <w:top w:val="single" w:sz="18" w:space="1" w:color="auto"/>
          <w:left w:val="single" w:sz="18" w:space="1" w:color="auto"/>
          <w:bottom w:val="single" w:sz="18" w:space="1" w:color="auto"/>
          <w:right w:val="single" w:sz="18" w:space="1" w:color="auto"/>
        </w:pBdr>
        <w:jc w:val="center"/>
        <w:rPr>
          <w:b/>
          <w:szCs w:val="24"/>
        </w:rPr>
      </w:pPr>
      <w:r w:rsidRPr="00913E56">
        <w:rPr>
          <w:b/>
          <w:szCs w:val="24"/>
        </w:rPr>
        <w:t xml:space="preserve">При обнаружении на </w:t>
      </w:r>
      <w:r w:rsidR="00667D62">
        <w:rPr>
          <w:b/>
          <w:szCs w:val="24"/>
        </w:rPr>
        <w:t>носителях информации</w:t>
      </w:r>
      <w:r w:rsidRPr="00913E56">
        <w:rPr>
          <w:b/>
          <w:szCs w:val="24"/>
        </w:rPr>
        <w:t xml:space="preserve"> студента и в программах курсовых и лабораторных работ </w:t>
      </w:r>
      <w:r w:rsidRPr="00913E56">
        <w:rPr>
          <w:b/>
          <w:color w:val="FF0000"/>
          <w:szCs w:val="24"/>
        </w:rPr>
        <w:t>вирусов</w:t>
      </w:r>
      <w:r w:rsidRPr="00913E56">
        <w:rPr>
          <w:b/>
          <w:szCs w:val="24"/>
        </w:rPr>
        <w:t xml:space="preserve"> любой породы, оценка студенту снижается на </w:t>
      </w:r>
      <w:r w:rsidRPr="00913E56">
        <w:rPr>
          <w:b/>
          <w:i/>
          <w:szCs w:val="24"/>
          <w:u w:val="single"/>
        </w:rPr>
        <w:t>один</w:t>
      </w:r>
      <w:r w:rsidRPr="00913E56">
        <w:rPr>
          <w:b/>
          <w:szCs w:val="24"/>
        </w:rPr>
        <w:t xml:space="preserve"> балл !!! </w:t>
      </w:r>
    </w:p>
    <w:p w14:paraId="3BEE735B" w14:textId="77777777" w:rsidR="00B50C2B" w:rsidRPr="00C6581B" w:rsidRDefault="00B50C2B">
      <w:pPr>
        <w:ind w:left="1418"/>
        <w:rPr>
          <w:b/>
        </w:rPr>
      </w:pPr>
    </w:p>
    <w:p w14:paraId="45CC3CEE" w14:textId="77777777" w:rsidR="00A37BDD" w:rsidRDefault="00A37BDD" w:rsidP="00D625E2">
      <w:pPr>
        <w:rPr>
          <w:b/>
        </w:rPr>
      </w:pPr>
    </w:p>
    <w:p w14:paraId="474A4C41" w14:textId="77777777" w:rsidR="00AA3F64" w:rsidRDefault="00AA3F64" w:rsidP="00D625E2">
      <w:pPr>
        <w:rPr>
          <w:b/>
        </w:rPr>
      </w:pPr>
      <w:r>
        <w:rPr>
          <w:b/>
        </w:rPr>
        <w:br w:type="page"/>
      </w:r>
    </w:p>
    <w:p w14:paraId="085C32A2" w14:textId="77777777" w:rsidR="00AA3F64" w:rsidRPr="00CB2E56" w:rsidRDefault="00AA3F64" w:rsidP="00A64DBE">
      <w:pPr>
        <w:pStyle w:val="1"/>
      </w:pPr>
      <w:r w:rsidRPr="00CB2E56">
        <w:lastRenderedPageBreak/>
        <w:fldChar w:fldCharType="begin"/>
      </w:r>
      <w:r w:rsidRPr="00CB2E56">
        <w:instrText xml:space="preserve"> AUTONUMLGL  </w:instrText>
      </w:r>
      <w:bookmarkStart w:id="79" w:name="_Toc404698660"/>
      <w:bookmarkStart w:id="80" w:name="_Toc404703746"/>
      <w:bookmarkStart w:id="81" w:name="_Toc34209856"/>
      <w:r w:rsidRPr="00CB2E56">
        <w:fldChar w:fldCharType="end"/>
      </w:r>
      <w:r w:rsidRPr="00CB2E56">
        <w:t xml:space="preserve">  </w:t>
      </w:r>
      <w:r w:rsidR="009B50BD">
        <w:t xml:space="preserve">18. </w:t>
      </w:r>
      <w:r w:rsidRPr="00CB2E56">
        <w:t>Шаблон отчета по ЛР №</w:t>
      </w:r>
      <w:bookmarkEnd w:id="79"/>
      <w:bookmarkEnd w:id="80"/>
      <w:r w:rsidR="001A09D7">
        <w:t xml:space="preserve"> 3..8</w:t>
      </w:r>
      <w:bookmarkEnd w:id="81"/>
    </w:p>
    <w:p w14:paraId="540F1C3C" w14:textId="77777777" w:rsidR="00AA3F64" w:rsidRDefault="00AA3F64" w:rsidP="00AA3F64">
      <w:pPr>
        <w:pStyle w:val="a7"/>
        <w:jc w:val="center"/>
      </w:pPr>
    </w:p>
    <w:p w14:paraId="62BB0A27" w14:textId="77777777" w:rsidR="00AA3F64" w:rsidRDefault="00AA3F64" w:rsidP="00AA3F64">
      <w:pPr>
        <w:pStyle w:val="a7"/>
        <w:jc w:val="left"/>
      </w:pPr>
      <w:r>
        <w:t xml:space="preserve"> </w:t>
      </w:r>
      <w:r w:rsidR="001A09D7">
        <w:fldChar w:fldCharType="begin"/>
      </w:r>
      <w:r w:rsidR="001A09D7">
        <w:instrText xml:space="preserve"> LINK Word.Document.8 "H:\\СП_2017\\ЛР\\Шаблон отчета ЛР3_8_СП.doc" "" \a \p \f 0 </w:instrText>
      </w:r>
      <w:r w:rsidR="001A09D7">
        <w:fldChar w:fldCharType="separate"/>
      </w:r>
      <w:r w:rsidR="00000000">
        <w:object w:dxaOrig="1708" w:dyaOrig="1105" w14:anchorId="2710CF57">
          <v:shape id="_x0000_i1026" type="#_x0000_t75" style="width:77.4pt;height:50.4pt" o:ole="" filled="t" fillcolor="#f60">
            <v:imagedata r:id="rId10" o:title=""/>
          </v:shape>
        </w:object>
      </w:r>
      <w:r w:rsidR="001A09D7">
        <w:fldChar w:fldCharType="end"/>
      </w:r>
      <w:r>
        <w:t xml:space="preserve">  Шаблон отчета в виде документа с полями форматирования</w:t>
      </w:r>
    </w:p>
    <w:p w14:paraId="3C816AA3" w14:textId="77777777" w:rsidR="00AA3F64" w:rsidRDefault="00AA3F64" w:rsidP="00AA3F64">
      <w:pPr>
        <w:pStyle w:val="a7"/>
        <w:jc w:val="left"/>
      </w:pPr>
    </w:p>
    <w:p w14:paraId="4BE4BB57" w14:textId="77777777" w:rsidR="00AA3F64" w:rsidRDefault="00AA3F64" w:rsidP="00AA3F64">
      <w:pPr>
        <w:pStyle w:val="a7"/>
        <w:jc w:val="left"/>
      </w:pPr>
      <w:r>
        <w:t xml:space="preserve">Смотрите  </w:t>
      </w:r>
      <w:r w:rsidR="00E7663E">
        <w:t>ниже структуру шаблона отчета бе</w:t>
      </w:r>
      <w:r>
        <w:t>з автоматических полей</w:t>
      </w:r>
      <w:r w:rsidR="00E7663E">
        <w:t>!!!</w:t>
      </w:r>
      <w:r>
        <w:t>:</w:t>
      </w:r>
    </w:p>
    <w:p w14:paraId="20F3E76D" w14:textId="77777777" w:rsidR="00AA3F64" w:rsidRDefault="00AA3F64" w:rsidP="00AA3F64">
      <w:pPr>
        <w:pStyle w:val="a7"/>
        <w:jc w:val="left"/>
      </w:pPr>
      <w:r>
        <w:br w:type="page"/>
      </w:r>
    </w:p>
    <w:p w14:paraId="48020CE0" w14:textId="77777777" w:rsidR="00D625E2" w:rsidRPr="00C6581B" w:rsidRDefault="00D625E2" w:rsidP="00D625E2"/>
    <w:tbl>
      <w:tblPr>
        <w:tblW w:w="9048" w:type="dxa"/>
        <w:jc w:val="center"/>
        <w:tblLook w:val="01E0" w:firstRow="1" w:lastRow="1" w:firstColumn="1" w:lastColumn="1" w:noHBand="0" w:noVBand="0"/>
      </w:tblPr>
      <w:tblGrid>
        <w:gridCol w:w="3510"/>
        <w:gridCol w:w="1440"/>
        <w:gridCol w:w="4098"/>
      </w:tblGrid>
      <w:tr w:rsidR="00D625E2" w:rsidRPr="00C6581B" w14:paraId="71F7C72F" w14:textId="77777777" w:rsidTr="006F1522">
        <w:trPr>
          <w:jc w:val="center"/>
        </w:trPr>
        <w:tc>
          <w:tcPr>
            <w:tcW w:w="3510" w:type="dxa"/>
            <w:shd w:val="clear" w:color="auto" w:fill="auto"/>
          </w:tcPr>
          <w:p w14:paraId="11B4C3C5" w14:textId="77777777" w:rsidR="00D625E2" w:rsidRPr="00C6581B" w:rsidRDefault="00D24AAC" w:rsidP="006F1522">
            <w:pPr>
              <w:ind w:firstLine="0"/>
              <w:jc w:val="center"/>
            </w:pPr>
            <w:r w:rsidRPr="00C6581B">
              <w:t>Защищено</w:t>
            </w:r>
            <w:r w:rsidR="00D625E2" w:rsidRPr="00C6581B">
              <w:t>:</w:t>
            </w:r>
          </w:p>
          <w:p w14:paraId="5EC7209A" w14:textId="77777777" w:rsidR="00D625E2" w:rsidRPr="00C6581B" w:rsidRDefault="00DA77F4" w:rsidP="006F1522">
            <w:pPr>
              <w:ind w:firstLine="0"/>
              <w:jc w:val="center"/>
            </w:pPr>
            <w:r w:rsidRPr="00C6581B">
              <w:t>Большаков С.А.</w:t>
            </w:r>
            <w:r w:rsidR="00B47846">
              <w:t>/Аксенова М.В.</w:t>
            </w:r>
          </w:p>
          <w:p w14:paraId="183A8B17" w14:textId="77777777" w:rsidR="00D625E2" w:rsidRPr="00C6581B" w:rsidRDefault="00D625E2" w:rsidP="006F1522">
            <w:pPr>
              <w:ind w:firstLine="0"/>
              <w:jc w:val="center"/>
            </w:pPr>
          </w:p>
          <w:p w14:paraId="18F6AE5A" w14:textId="77777777" w:rsidR="00D625E2" w:rsidRPr="00C6581B" w:rsidRDefault="00D625E2" w:rsidP="006F1522">
            <w:pPr>
              <w:ind w:firstLine="0"/>
              <w:jc w:val="center"/>
            </w:pPr>
          </w:p>
          <w:p w14:paraId="4A8B60A0" w14:textId="321A6DB5" w:rsidR="00D625E2" w:rsidRPr="00C6581B" w:rsidRDefault="00D625E2" w:rsidP="006F1522">
            <w:pPr>
              <w:ind w:firstLine="0"/>
              <w:jc w:val="center"/>
            </w:pPr>
            <w:r w:rsidRPr="00C6581B">
              <w:t>"__"_____________20</w:t>
            </w:r>
            <w:r w:rsidR="0081705F">
              <w:t>2</w:t>
            </w:r>
            <w:proofErr w:type="gramStart"/>
            <w:r w:rsidR="007D0C0E" w:rsidRPr="006F1522">
              <w:rPr>
                <w:color w:val="FF0000"/>
              </w:rPr>
              <w:t>Х</w:t>
            </w:r>
            <w:r w:rsidRPr="00C6581B">
              <w:t xml:space="preserve">  г.</w:t>
            </w:r>
            <w:proofErr w:type="gramEnd"/>
          </w:p>
        </w:tc>
        <w:tc>
          <w:tcPr>
            <w:tcW w:w="1440" w:type="dxa"/>
            <w:shd w:val="clear" w:color="auto" w:fill="auto"/>
          </w:tcPr>
          <w:p w14:paraId="6006C13A" w14:textId="77777777" w:rsidR="00D625E2" w:rsidRPr="00C6581B" w:rsidRDefault="00D625E2" w:rsidP="006F1522">
            <w:pPr>
              <w:ind w:firstLine="0"/>
            </w:pPr>
          </w:p>
        </w:tc>
        <w:tc>
          <w:tcPr>
            <w:tcW w:w="4098" w:type="dxa"/>
            <w:shd w:val="clear" w:color="auto" w:fill="auto"/>
          </w:tcPr>
          <w:p w14:paraId="7E2FA582" w14:textId="77777777" w:rsidR="00D625E2" w:rsidRPr="00C6581B" w:rsidRDefault="008F24B6" w:rsidP="006F1522">
            <w:pPr>
              <w:ind w:firstLine="0"/>
              <w:jc w:val="center"/>
            </w:pPr>
            <w:r>
              <w:t>Демонстрация</w:t>
            </w:r>
            <w:r w:rsidR="00D625E2" w:rsidRPr="00C6581B">
              <w:t>:</w:t>
            </w:r>
          </w:p>
          <w:p w14:paraId="04ED6B75" w14:textId="77777777" w:rsidR="00B47846" w:rsidRPr="00C6581B" w:rsidRDefault="00D625E2" w:rsidP="006F1522">
            <w:pPr>
              <w:ind w:firstLine="0"/>
              <w:jc w:val="center"/>
            </w:pPr>
            <w:r w:rsidRPr="00C6581B">
              <w:t>Большаков С.А.</w:t>
            </w:r>
            <w:r w:rsidR="00B47846">
              <w:t xml:space="preserve"> Аксенова М.В.</w:t>
            </w:r>
          </w:p>
          <w:p w14:paraId="23402B77" w14:textId="77777777" w:rsidR="00D625E2" w:rsidRPr="00C6581B" w:rsidRDefault="00D625E2" w:rsidP="006F1522">
            <w:pPr>
              <w:ind w:firstLine="0"/>
              <w:jc w:val="center"/>
            </w:pPr>
          </w:p>
          <w:p w14:paraId="6FD04467" w14:textId="77777777" w:rsidR="00D625E2" w:rsidRPr="00C6581B" w:rsidRDefault="00D625E2" w:rsidP="006F1522">
            <w:pPr>
              <w:ind w:firstLine="0"/>
              <w:jc w:val="center"/>
            </w:pPr>
          </w:p>
          <w:p w14:paraId="23DD0AE5" w14:textId="7444374A" w:rsidR="00D625E2" w:rsidRPr="00C6581B" w:rsidRDefault="00D625E2" w:rsidP="006F1522">
            <w:pPr>
              <w:ind w:firstLine="0"/>
              <w:jc w:val="center"/>
            </w:pPr>
            <w:r w:rsidRPr="00C6581B">
              <w:t>"__"_____________20</w:t>
            </w:r>
            <w:r w:rsidR="0081705F">
              <w:t>2</w:t>
            </w:r>
            <w:proofErr w:type="gramStart"/>
            <w:r w:rsidR="007D0C0E" w:rsidRPr="006F1522">
              <w:rPr>
                <w:color w:val="FF0000"/>
              </w:rPr>
              <w:t>Х</w:t>
            </w:r>
            <w:r w:rsidRPr="00C6581B">
              <w:t xml:space="preserve">  г.</w:t>
            </w:r>
            <w:proofErr w:type="gramEnd"/>
          </w:p>
        </w:tc>
      </w:tr>
    </w:tbl>
    <w:p w14:paraId="49A147AA" w14:textId="77777777" w:rsidR="00D625E2" w:rsidRPr="00C6581B" w:rsidRDefault="00D625E2" w:rsidP="00D625E2"/>
    <w:p w14:paraId="4B472CAF" w14:textId="77777777" w:rsidR="00D625E2" w:rsidRPr="00C6581B" w:rsidRDefault="00D625E2" w:rsidP="00D625E2"/>
    <w:p w14:paraId="048A0CF2" w14:textId="77777777" w:rsidR="00D625E2" w:rsidRPr="00C6581B" w:rsidRDefault="00D625E2" w:rsidP="00D625E2"/>
    <w:p w14:paraId="3F1F4B73" w14:textId="77777777" w:rsidR="00D625E2" w:rsidRPr="00C6581B" w:rsidRDefault="00D625E2" w:rsidP="00D625E2">
      <w:pPr>
        <w:pStyle w:val="a4"/>
      </w:pPr>
    </w:p>
    <w:p w14:paraId="2E9E42B6" w14:textId="77777777" w:rsidR="00D625E2" w:rsidRPr="00C6581B" w:rsidRDefault="00D625E2" w:rsidP="00D625E2">
      <w:pPr>
        <w:ind w:left="-142" w:right="-143"/>
        <w:jc w:val="center"/>
        <w:rPr>
          <w:b/>
          <w:sz w:val="32"/>
        </w:rPr>
      </w:pPr>
    </w:p>
    <w:p w14:paraId="087201FC" w14:textId="77777777" w:rsidR="00D625E2" w:rsidRPr="00C6581B" w:rsidRDefault="00D625E2" w:rsidP="00D625E2">
      <w:pPr>
        <w:ind w:left="-142" w:right="-143" w:firstLine="142"/>
        <w:jc w:val="center"/>
        <w:rPr>
          <w:b/>
          <w:sz w:val="32"/>
        </w:rPr>
      </w:pPr>
      <w:r w:rsidRPr="00C6581B">
        <w:rPr>
          <w:b/>
          <w:sz w:val="32"/>
        </w:rPr>
        <w:t>Лабораторная работа №</w:t>
      </w:r>
      <w:r w:rsidR="007D0C0E">
        <w:rPr>
          <w:b/>
          <w:color w:val="FF0000"/>
          <w:sz w:val="32"/>
        </w:rPr>
        <w:t>ХХ</w:t>
      </w:r>
      <w:r w:rsidRPr="00C6581B">
        <w:rPr>
          <w:b/>
          <w:sz w:val="32"/>
        </w:rPr>
        <w:t xml:space="preserve"> по курсу </w:t>
      </w:r>
    </w:p>
    <w:p w14:paraId="18C2C710" w14:textId="77777777" w:rsidR="00D625E2" w:rsidRPr="00C6581B" w:rsidRDefault="00D625E2" w:rsidP="00D625E2">
      <w:pPr>
        <w:ind w:left="-142" w:right="-143" w:firstLine="142"/>
        <w:jc w:val="center"/>
        <w:rPr>
          <w:b/>
          <w:sz w:val="32"/>
        </w:rPr>
      </w:pPr>
      <w:r w:rsidRPr="00C6581B">
        <w:rPr>
          <w:b/>
          <w:sz w:val="32"/>
        </w:rPr>
        <w:t>Системное программирование</w:t>
      </w:r>
    </w:p>
    <w:p w14:paraId="035B723B" w14:textId="77777777" w:rsidR="00D625E2" w:rsidRPr="00C6581B" w:rsidRDefault="00D625E2" w:rsidP="00D625E2"/>
    <w:p w14:paraId="6639E47F" w14:textId="77777777" w:rsidR="00D625E2" w:rsidRPr="008F24B6" w:rsidRDefault="00D625E2" w:rsidP="008F24B6">
      <w:pPr>
        <w:jc w:val="center"/>
        <w:rPr>
          <w:b/>
          <w:color w:val="FF0000"/>
          <w:sz w:val="32"/>
          <w:szCs w:val="32"/>
        </w:rPr>
      </w:pPr>
      <w:r w:rsidRPr="008F24B6">
        <w:rPr>
          <w:b/>
          <w:color w:val="FF0000"/>
          <w:sz w:val="32"/>
          <w:szCs w:val="32"/>
        </w:rPr>
        <w:t>"***************</w:t>
      </w:r>
      <w:r w:rsidR="00D24AAC" w:rsidRPr="008F24B6">
        <w:rPr>
          <w:b/>
          <w:color w:val="FF0000"/>
          <w:sz w:val="32"/>
          <w:szCs w:val="32"/>
        </w:rPr>
        <w:t>?</w:t>
      </w:r>
      <w:r w:rsidR="000E6494">
        <w:rPr>
          <w:b/>
          <w:color w:val="FF0000"/>
          <w:sz w:val="32"/>
          <w:szCs w:val="32"/>
        </w:rPr>
        <w:t>Название</w:t>
      </w:r>
      <w:r w:rsidR="00D24AAC" w:rsidRPr="008F24B6">
        <w:rPr>
          <w:b/>
          <w:color w:val="FF0000"/>
          <w:sz w:val="32"/>
          <w:szCs w:val="32"/>
        </w:rPr>
        <w:t>?</w:t>
      </w:r>
      <w:r w:rsidRPr="008F24B6">
        <w:rPr>
          <w:b/>
          <w:color w:val="FF0000"/>
          <w:sz w:val="32"/>
          <w:szCs w:val="32"/>
        </w:rPr>
        <w:t>****************"</w:t>
      </w:r>
    </w:p>
    <w:p w14:paraId="55FFDCA3" w14:textId="77777777" w:rsidR="001F625E" w:rsidRPr="00AA3F64" w:rsidRDefault="001F625E" w:rsidP="008F24B6">
      <w:pPr>
        <w:jc w:val="center"/>
        <w:rPr>
          <w:b/>
          <w:color w:val="FF0000"/>
          <w:sz w:val="28"/>
          <w:szCs w:val="28"/>
        </w:rPr>
      </w:pPr>
      <w:r w:rsidRPr="00AA3F64">
        <w:rPr>
          <w:b/>
          <w:color w:val="FF0000"/>
          <w:sz w:val="28"/>
          <w:szCs w:val="28"/>
        </w:rPr>
        <w:t>(есть</w:t>
      </w:r>
      <w:r w:rsidR="00D24AAC" w:rsidRPr="00AA3F64">
        <w:rPr>
          <w:b/>
          <w:color w:val="FF0000"/>
          <w:sz w:val="28"/>
          <w:szCs w:val="28"/>
        </w:rPr>
        <w:t xml:space="preserve"> </w:t>
      </w:r>
      <w:r w:rsidRPr="00AA3F64">
        <w:rPr>
          <w:b/>
          <w:color w:val="FF0000"/>
          <w:sz w:val="28"/>
          <w:szCs w:val="28"/>
        </w:rPr>
        <w:t>дополнительные требования</w:t>
      </w:r>
      <w:r w:rsidR="00AA3F64" w:rsidRPr="00AA3F64">
        <w:rPr>
          <w:b/>
          <w:color w:val="FF0000"/>
          <w:sz w:val="28"/>
          <w:szCs w:val="28"/>
        </w:rPr>
        <w:t xml:space="preserve"> или</w:t>
      </w:r>
      <w:r w:rsidRPr="00AA3F64">
        <w:rPr>
          <w:b/>
          <w:color w:val="FF0000"/>
          <w:sz w:val="28"/>
          <w:szCs w:val="28"/>
        </w:rPr>
        <w:t xml:space="preserve"> требовани</w:t>
      </w:r>
      <w:r w:rsidR="00DA77F4" w:rsidRPr="00AA3F64">
        <w:rPr>
          <w:b/>
          <w:color w:val="FF0000"/>
          <w:sz w:val="28"/>
          <w:szCs w:val="28"/>
        </w:rPr>
        <w:t>я для продвинутых студентов</w:t>
      </w:r>
      <w:r w:rsidRPr="00AA3F64">
        <w:rPr>
          <w:b/>
          <w:color w:val="FF0000"/>
          <w:sz w:val="28"/>
          <w:szCs w:val="28"/>
        </w:rPr>
        <w:t>)</w:t>
      </w:r>
    </w:p>
    <w:p w14:paraId="53C046C2" w14:textId="77777777" w:rsidR="00D625E2" w:rsidRPr="00C6581B" w:rsidRDefault="00D625E2" w:rsidP="00D625E2">
      <w:pPr>
        <w:jc w:val="center"/>
      </w:pPr>
    </w:p>
    <w:p w14:paraId="12676FC0" w14:textId="5272509B" w:rsidR="00D625E2" w:rsidRPr="00C6581B" w:rsidRDefault="00524D24" w:rsidP="00D625E2">
      <w:pPr>
        <w:jc w:val="center"/>
      </w:pPr>
      <w:fldSimple w:instr=" NUMPAGES   \* MERGEFORMAT ">
        <w:r>
          <w:rPr>
            <w:noProof/>
          </w:rPr>
          <w:t>52</w:t>
        </w:r>
      </w:fldSimple>
    </w:p>
    <w:p w14:paraId="2536C21D" w14:textId="77777777" w:rsidR="00D625E2" w:rsidRPr="00C6581B" w:rsidRDefault="00D625E2" w:rsidP="00D625E2">
      <w:pPr>
        <w:jc w:val="center"/>
      </w:pPr>
      <w:r w:rsidRPr="00C6581B">
        <w:t xml:space="preserve"> (количество листов)</w:t>
      </w:r>
    </w:p>
    <w:p w14:paraId="40C19034" w14:textId="77777777" w:rsidR="00D625E2" w:rsidRPr="00C6581B" w:rsidRDefault="00D625E2" w:rsidP="00D625E2"/>
    <w:p w14:paraId="5CC5E12C" w14:textId="77777777" w:rsidR="00D625E2" w:rsidRPr="00C6581B" w:rsidRDefault="00D625E2" w:rsidP="00D625E2"/>
    <w:tbl>
      <w:tblPr>
        <w:tblW w:w="6310" w:type="dxa"/>
        <w:tblInd w:w="3472" w:type="dxa"/>
        <w:tblLayout w:type="fixed"/>
        <w:tblCellMar>
          <w:left w:w="70" w:type="dxa"/>
          <w:right w:w="70" w:type="dxa"/>
        </w:tblCellMar>
        <w:tblLook w:val="0000" w:firstRow="0" w:lastRow="0" w:firstColumn="0" w:lastColumn="0" w:noHBand="0" w:noVBand="0"/>
      </w:tblPr>
      <w:tblGrid>
        <w:gridCol w:w="2410"/>
        <w:gridCol w:w="567"/>
        <w:gridCol w:w="3333"/>
      </w:tblGrid>
      <w:tr w:rsidR="00D625E2" w:rsidRPr="00C6581B" w14:paraId="3E4CC50F" w14:textId="77777777">
        <w:tc>
          <w:tcPr>
            <w:tcW w:w="2410" w:type="dxa"/>
          </w:tcPr>
          <w:p w14:paraId="2E5C3D5C" w14:textId="77777777" w:rsidR="00D625E2" w:rsidRPr="00C6581B" w:rsidRDefault="00D625E2" w:rsidP="00C622A4">
            <w:r w:rsidRPr="00C6581B">
              <w:t xml:space="preserve">ИСПОЛНИТЕЛЬ: </w:t>
            </w:r>
          </w:p>
        </w:tc>
        <w:tc>
          <w:tcPr>
            <w:tcW w:w="3900" w:type="dxa"/>
            <w:gridSpan w:val="2"/>
          </w:tcPr>
          <w:p w14:paraId="23AACD3D" w14:textId="77777777" w:rsidR="00D625E2" w:rsidRPr="00C6581B" w:rsidRDefault="00D625E2" w:rsidP="00C622A4">
            <w:pPr>
              <w:jc w:val="right"/>
            </w:pPr>
          </w:p>
          <w:p w14:paraId="6A905654" w14:textId="77777777" w:rsidR="00D625E2" w:rsidRPr="00C6581B" w:rsidRDefault="00D625E2" w:rsidP="00C622A4">
            <w:pPr>
              <w:jc w:val="right"/>
            </w:pPr>
          </w:p>
        </w:tc>
      </w:tr>
      <w:tr w:rsidR="00D625E2" w:rsidRPr="00C6581B" w14:paraId="5637A8D1" w14:textId="77777777">
        <w:tc>
          <w:tcPr>
            <w:tcW w:w="2977" w:type="dxa"/>
            <w:gridSpan w:val="2"/>
          </w:tcPr>
          <w:p w14:paraId="2230A38C" w14:textId="77777777" w:rsidR="00D625E2" w:rsidRPr="008F24B6" w:rsidRDefault="00D625E2" w:rsidP="00C622A4">
            <w:r w:rsidRPr="00AA3F64">
              <w:t xml:space="preserve">студент группы </w:t>
            </w:r>
            <w:r w:rsidRPr="00C6581B">
              <w:rPr>
                <w:color w:val="FF0000"/>
              </w:rPr>
              <w:t>ИУ5-4</w:t>
            </w:r>
            <w:r w:rsidR="008F24B6">
              <w:rPr>
                <w:color w:val="FF0000"/>
              </w:rPr>
              <w:t>Х</w:t>
            </w:r>
          </w:p>
        </w:tc>
        <w:tc>
          <w:tcPr>
            <w:tcW w:w="3333" w:type="dxa"/>
          </w:tcPr>
          <w:p w14:paraId="3EFEF632" w14:textId="77777777" w:rsidR="00D625E2" w:rsidRPr="00C6581B" w:rsidRDefault="00D625E2" w:rsidP="00C622A4">
            <w:pPr>
              <w:jc w:val="right"/>
            </w:pPr>
            <w:r w:rsidRPr="00C6581B">
              <w:t>________________</w:t>
            </w:r>
          </w:p>
        </w:tc>
      </w:tr>
      <w:tr w:rsidR="00D625E2" w:rsidRPr="00C6581B" w14:paraId="38163B92" w14:textId="77777777">
        <w:tc>
          <w:tcPr>
            <w:tcW w:w="2410" w:type="dxa"/>
          </w:tcPr>
          <w:p w14:paraId="30542CCC" w14:textId="77777777" w:rsidR="00D625E2" w:rsidRPr="00F618BF" w:rsidRDefault="00F618BF" w:rsidP="00C622A4">
            <w:r>
              <w:rPr>
                <w:color w:val="FF0000"/>
              </w:rPr>
              <w:t xml:space="preserve">Большаков </w:t>
            </w:r>
            <w:r w:rsidR="00D625E2" w:rsidRPr="00C6581B">
              <w:rPr>
                <w:color w:val="FF0000"/>
              </w:rPr>
              <w:t>С</w:t>
            </w:r>
            <w:r w:rsidR="00D625E2" w:rsidRPr="00C6581B">
              <w:t>.</w:t>
            </w:r>
            <w:r w:rsidRPr="00F618BF">
              <w:rPr>
                <w:color w:val="FF0000"/>
              </w:rPr>
              <w:t>А.</w:t>
            </w:r>
          </w:p>
        </w:tc>
        <w:tc>
          <w:tcPr>
            <w:tcW w:w="3900" w:type="dxa"/>
            <w:gridSpan w:val="2"/>
          </w:tcPr>
          <w:p w14:paraId="284763E7" w14:textId="77777777" w:rsidR="00D625E2" w:rsidRPr="00C6581B" w:rsidRDefault="00D625E2" w:rsidP="00C622A4">
            <w:pPr>
              <w:jc w:val="right"/>
            </w:pPr>
          </w:p>
          <w:p w14:paraId="55D06DEF" w14:textId="2A15EED7" w:rsidR="00D625E2" w:rsidRPr="00C6581B" w:rsidRDefault="00D625E2" w:rsidP="00C622A4">
            <w:pPr>
              <w:jc w:val="right"/>
            </w:pPr>
            <w:r w:rsidRPr="00C6581B">
              <w:t>"__"_____________20</w:t>
            </w:r>
            <w:r w:rsidR="0081705F">
              <w:t>2</w:t>
            </w:r>
            <w:proofErr w:type="gramStart"/>
            <w:r w:rsidR="007D0C0E" w:rsidRPr="007D0C0E">
              <w:rPr>
                <w:color w:val="FF0000"/>
              </w:rPr>
              <w:t>Х</w:t>
            </w:r>
            <w:r w:rsidRPr="00C6581B">
              <w:t xml:space="preserve">  г.</w:t>
            </w:r>
            <w:proofErr w:type="gramEnd"/>
            <w:r w:rsidRPr="00C6581B">
              <w:t xml:space="preserve">   </w:t>
            </w:r>
          </w:p>
        </w:tc>
      </w:tr>
    </w:tbl>
    <w:p w14:paraId="47F83066" w14:textId="77777777" w:rsidR="00D625E2" w:rsidRPr="00C6581B" w:rsidRDefault="00D625E2" w:rsidP="00D625E2">
      <w:pPr>
        <w:jc w:val="right"/>
      </w:pPr>
    </w:p>
    <w:p w14:paraId="17658329" w14:textId="77777777" w:rsidR="008F24B6" w:rsidRPr="008F24B6" w:rsidRDefault="008F24B6" w:rsidP="00D625E2">
      <w:pPr>
        <w:jc w:val="center"/>
      </w:pPr>
    </w:p>
    <w:p w14:paraId="2C658806" w14:textId="77777777" w:rsidR="00D625E2" w:rsidRDefault="00D625E2" w:rsidP="00D625E2">
      <w:pPr>
        <w:jc w:val="center"/>
      </w:pPr>
    </w:p>
    <w:p w14:paraId="4E2016A3" w14:textId="77777777" w:rsidR="000E6494" w:rsidRPr="000E6494" w:rsidRDefault="000E6494" w:rsidP="00D625E2">
      <w:pPr>
        <w:jc w:val="center"/>
      </w:pPr>
    </w:p>
    <w:p w14:paraId="4011377E" w14:textId="77777777" w:rsidR="00D625E2" w:rsidRPr="00C6581B" w:rsidRDefault="00D625E2" w:rsidP="008F24B6">
      <w:pPr>
        <w:pStyle w:val="31"/>
        <w:ind w:firstLine="0"/>
      </w:pPr>
    </w:p>
    <w:p w14:paraId="6F8AB32A" w14:textId="0514E9F8" w:rsidR="00D625E2" w:rsidRPr="00C6581B" w:rsidRDefault="00D625E2" w:rsidP="008F24B6">
      <w:pPr>
        <w:jc w:val="center"/>
      </w:pPr>
      <w:r w:rsidRPr="00C6581B">
        <w:t xml:space="preserve">Москва   </w:t>
      </w:r>
      <w:proofErr w:type="gramStart"/>
      <w:r w:rsidRPr="00C6581B">
        <w:t>-  20</w:t>
      </w:r>
      <w:r w:rsidR="0081705F">
        <w:t>2</w:t>
      </w:r>
      <w:proofErr w:type="gramEnd"/>
      <w:r w:rsidR="007D0C0E" w:rsidRPr="007D0C0E">
        <w:rPr>
          <w:color w:val="FF0000"/>
        </w:rPr>
        <w:t>Х</w:t>
      </w:r>
    </w:p>
    <w:p w14:paraId="37083CA8" w14:textId="77777777" w:rsidR="00D625E2" w:rsidRPr="00C6581B" w:rsidRDefault="00D625E2" w:rsidP="008F24B6">
      <w:pPr>
        <w:jc w:val="center"/>
      </w:pPr>
      <w:r w:rsidRPr="00C6581B">
        <w:t>_______</w:t>
      </w:r>
      <w:r w:rsidR="008F24B6">
        <w:t>__________________</w:t>
      </w:r>
      <w:r w:rsidRPr="00C6581B">
        <w:t>___________________________________________________</w:t>
      </w:r>
    </w:p>
    <w:p w14:paraId="520BD02C" w14:textId="77777777" w:rsidR="00AA3F64" w:rsidRDefault="00AA3F64" w:rsidP="00C30505">
      <w:pPr>
        <w:pStyle w:val="a7"/>
        <w:jc w:val="center"/>
        <w:rPr>
          <w:b/>
        </w:rPr>
      </w:pPr>
    </w:p>
    <w:p w14:paraId="2A3E0B57" w14:textId="77777777" w:rsidR="00C30505" w:rsidRPr="000F69B2" w:rsidRDefault="00C30505" w:rsidP="00C30505">
      <w:pPr>
        <w:pStyle w:val="a7"/>
        <w:jc w:val="center"/>
        <w:rPr>
          <w:b/>
        </w:rPr>
      </w:pPr>
      <w:r w:rsidRPr="000F69B2">
        <w:rPr>
          <w:b/>
        </w:rPr>
        <w:t>СОДЕРЖАНИЕ</w:t>
      </w:r>
    </w:p>
    <w:p w14:paraId="2945DCE7" w14:textId="77777777" w:rsidR="00C30505" w:rsidRPr="000F69B2" w:rsidRDefault="00C30505" w:rsidP="00C30505">
      <w:pPr>
        <w:pStyle w:val="a7"/>
      </w:pPr>
    </w:p>
    <w:p w14:paraId="78384AA7" w14:textId="77777777" w:rsidR="001C2093" w:rsidRPr="001C2093" w:rsidRDefault="001C2093" w:rsidP="001C2093">
      <w:pPr>
        <w:pStyle w:val="10"/>
        <w:spacing w:line="360" w:lineRule="auto"/>
        <w:rPr>
          <w:noProof/>
          <w:sz w:val="28"/>
          <w:szCs w:val="28"/>
        </w:rPr>
      </w:pPr>
      <w:r w:rsidRPr="001C2093">
        <w:rPr>
          <w:rStyle w:val="a9"/>
          <w:noProof/>
          <w:color w:val="auto"/>
          <w:sz w:val="28"/>
          <w:szCs w:val="28"/>
          <w:u w:val="none"/>
        </w:rPr>
        <w:t xml:space="preserve">1. Цель выполнения лабораторной работы № </w:t>
      </w:r>
      <w:r w:rsidRPr="0081520E">
        <w:rPr>
          <w:rStyle w:val="a9"/>
          <w:b/>
          <w:noProof/>
          <w:color w:val="FF0000"/>
          <w:sz w:val="28"/>
          <w:szCs w:val="28"/>
          <w:u w:val="none"/>
        </w:rPr>
        <w:t>Х</w:t>
      </w:r>
      <w:r w:rsidRPr="001C2093">
        <w:rPr>
          <w:noProof/>
          <w:webHidden/>
          <w:sz w:val="28"/>
          <w:szCs w:val="28"/>
        </w:rPr>
        <w:tab/>
        <w:t>3</w:t>
      </w:r>
    </w:p>
    <w:p w14:paraId="2294E67A" w14:textId="77777777" w:rsidR="001C2093" w:rsidRPr="001C2093" w:rsidRDefault="001C2093" w:rsidP="001C2093">
      <w:pPr>
        <w:pStyle w:val="10"/>
        <w:spacing w:line="360" w:lineRule="auto"/>
        <w:rPr>
          <w:noProof/>
          <w:sz w:val="28"/>
          <w:szCs w:val="28"/>
        </w:rPr>
      </w:pPr>
      <w:r w:rsidRPr="001C2093">
        <w:rPr>
          <w:rStyle w:val="a9"/>
          <w:noProof/>
          <w:color w:val="auto"/>
          <w:sz w:val="28"/>
          <w:szCs w:val="28"/>
          <w:u w:val="none"/>
        </w:rPr>
        <w:t xml:space="preserve">2. Порядок и условия проведения работы № </w:t>
      </w:r>
      <w:r w:rsidR="0081520E" w:rsidRPr="0081520E">
        <w:rPr>
          <w:rStyle w:val="a9"/>
          <w:b/>
          <w:noProof/>
          <w:color w:val="FF0000"/>
          <w:sz w:val="28"/>
          <w:szCs w:val="28"/>
          <w:u w:val="none"/>
        </w:rPr>
        <w:t>Х</w:t>
      </w:r>
      <w:r w:rsidRPr="001C2093">
        <w:rPr>
          <w:noProof/>
          <w:webHidden/>
          <w:sz w:val="28"/>
          <w:szCs w:val="28"/>
        </w:rPr>
        <w:tab/>
        <w:t>3</w:t>
      </w:r>
    </w:p>
    <w:p w14:paraId="455A88E6" w14:textId="77777777" w:rsidR="001C2093" w:rsidRPr="001C2093" w:rsidRDefault="001C2093" w:rsidP="001C2093">
      <w:pPr>
        <w:pStyle w:val="10"/>
        <w:spacing w:line="360" w:lineRule="auto"/>
        <w:rPr>
          <w:noProof/>
          <w:sz w:val="28"/>
          <w:szCs w:val="28"/>
        </w:rPr>
      </w:pPr>
      <w:r w:rsidRPr="001C2093">
        <w:rPr>
          <w:rStyle w:val="a9"/>
          <w:noProof/>
          <w:color w:val="auto"/>
          <w:sz w:val="28"/>
          <w:szCs w:val="28"/>
          <w:u w:val="none"/>
        </w:rPr>
        <w:t xml:space="preserve">3. Описание ошибок, возникших при отладке № </w:t>
      </w:r>
      <w:r w:rsidR="0081520E" w:rsidRPr="0081520E">
        <w:rPr>
          <w:rStyle w:val="a9"/>
          <w:b/>
          <w:noProof/>
          <w:color w:val="FF0000"/>
          <w:sz w:val="28"/>
          <w:szCs w:val="28"/>
          <w:u w:val="none"/>
        </w:rPr>
        <w:t>Х</w:t>
      </w:r>
      <w:r w:rsidRPr="001C2093">
        <w:rPr>
          <w:noProof/>
          <w:webHidden/>
          <w:sz w:val="28"/>
          <w:szCs w:val="28"/>
        </w:rPr>
        <w:tab/>
        <w:t>3</w:t>
      </w:r>
    </w:p>
    <w:p w14:paraId="3D42AA55" w14:textId="77777777" w:rsidR="001C2093" w:rsidRPr="001C2093" w:rsidRDefault="001C2093" w:rsidP="001C2093">
      <w:pPr>
        <w:pStyle w:val="10"/>
        <w:spacing w:line="360" w:lineRule="auto"/>
        <w:rPr>
          <w:noProof/>
          <w:sz w:val="28"/>
          <w:szCs w:val="28"/>
        </w:rPr>
      </w:pPr>
      <w:r w:rsidRPr="001C2093">
        <w:rPr>
          <w:rStyle w:val="a9"/>
          <w:noProof/>
          <w:color w:val="auto"/>
          <w:sz w:val="28"/>
          <w:szCs w:val="28"/>
          <w:u w:val="none"/>
        </w:rPr>
        <w:t>4. Блок-схема программы</w:t>
      </w:r>
      <w:r w:rsidRPr="001C2093">
        <w:rPr>
          <w:noProof/>
          <w:webHidden/>
          <w:sz w:val="28"/>
          <w:szCs w:val="28"/>
        </w:rPr>
        <w:tab/>
        <w:t>3</w:t>
      </w:r>
    </w:p>
    <w:p w14:paraId="418D635C" w14:textId="77777777" w:rsidR="001C2093" w:rsidRPr="001C2093" w:rsidRDefault="001C2093" w:rsidP="001C2093">
      <w:pPr>
        <w:pStyle w:val="10"/>
        <w:spacing w:line="360" w:lineRule="auto"/>
        <w:rPr>
          <w:noProof/>
          <w:sz w:val="28"/>
          <w:szCs w:val="28"/>
        </w:rPr>
      </w:pPr>
      <w:r w:rsidRPr="001C2093">
        <w:rPr>
          <w:rStyle w:val="a9"/>
          <w:noProof/>
          <w:color w:val="auto"/>
          <w:sz w:val="28"/>
          <w:szCs w:val="28"/>
          <w:u w:val="none"/>
        </w:rPr>
        <w:t>5. Текст программы на языке Ассемблера</w:t>
      </w:r>
      <w:r w:rsidRPr="001C2093">
        <w:rPr>
          <w:noProof/>
          <w:webHidden/>
          <w:sz w:val="28"/>
          <w:szCs w:val="28"/>
        </w:rPr>
        <w:tab/>
        <w:t>3</w:t>
      </w:r>
    </w:p>
    <w:p w14:paraId="68298A26" w14:textId="77777777" w:rsidR="001C2093" w:rsidRPr="001C2093" w:rsidRDefault="001C2093" w:rsidP="001C2093">
      <w:pPr>
        <w:pStyle w:val="10"/>
        <w:spacing w:line="360" w:lineRule="auto"/>
        <w:rPr>
          <w:noProof/>
          <w:sz w:val="28"/>
          <w:szCs w:val="28"/>
        </w:rPr>
      </w:pPr>
      <w:r w:rsidRPr="001C2093">
        <w:rPr>
          <w:rStyle w:val="a9"/>
          <w:noProof/>
          <w:color w:val="auto"/>
          <w:sz w:val="28"/>
          <w:szCs w:val="28"/>
          <w:u w:val="none"/>
        </w:rPr>
        <w:t>6. Результаты работы программы</w:t>
      </w:r>
      <w:r w:rsidRPr="001C2093">
        <w:rPr>
          <w:noProof/>
          <w:webHidden/>
          <w:sz w:val="28"/>
          <w:szCs w:val="28"/>
        </w:rPr>
        <w:tab/>
        <w:t>3</w:t>
      </w:r>
    </w:p>
    <w:p w14:paraId="1CA5C9D2" w14:textId="77777777" w:rsidR="001C2093" w:rsidRPr="001C2093" w:rsidRDefault="001C2093" w:rsidP="001C2093">
      <w:pPr>
        <w:pStyle w:val="10"/>
        <w:spacing w:line="360" w:lineRule="auto"/>
        <w:rPr>
          <w:noProof/>
          <w:sz w:val="28"/>
          <w:szCs w:val="28"/>
        </w:rPr>
      </w:pPr>
      <w:r w:rsidRPr="001C2093">
        <w:rPr>
          <w:rStyle w:val="a9"/>
          <w:noProof/>
          <w:color w:val="auto"/>
          <w:sz w:val="28"/>
          <w:szCs w:val="28"/>
          <w:u w:val="none"/>
        </w:rPr>
        <w:t xml:space="preserve">7. Выводы по ЛР № </w:t>
      </w:r>
      <w:r w:rsidR="0081520E" w:rsidRPr="0081520E">
        <w:rPr>
          <w:rStyle w:val="a9"/>
          <w:b/>
          <w:noProof/>
          <w:color w:val="FF0000"/>
          <w:sz w:val="28"/>
          <w:szCs w:val="28"/>
          <w:u w:val="none"/>
        </w:rPr>
        <w:t>Х</w:t>
      </w:r>
      <w:r w:rsidRPr="001C2093">
        <w:rPr>
          <w:noProof/>
          <w:webHidden/>
          <w:sz w:val="28"/>
          <w:szCs w:val="28"/>
        </w:rPr>
        <w:tab/>
        <w:t>3</w:t>
      </w:r>
    </w:p>
    <w:p w14:paraId="1F3C33FD" w14:textId="77777777" w:rsidR="00C30505" w:rsidRPr="00E734B9" w:rsidRDefault="00C30505" w:rsidP="00C30505">
      <w:pPr>
        <w:pStyle w:val="a7"/>
      </w:pPr>
    </w:p>
    <w:p w14:paraId="63A33B50" w14:textId="77777777" w:rsidR="00C30505" w:rsidRPr="002879AE" w:rsidRDefault="00C30505" w:rsidP="00C30505">
      <w:pPr>
        <w:pStyle w:val="a7"/>
        <w:rPr>
          <w:color w:val="FF0000"/>
        </w:rPr>
      </w:pPr>
      <w:r w:rsidRPr="002879AE">
        <w:br w:type="page"/>
      </w:r>
    </w:p>
    <w:p w14:paraId="08275411" w14:textId="77777777" w:rsidR="00C30505" w:rsidRPr="004E6D34" w:rsidRDefault="00C30505" w:rsidP="004E6D34">
      <w:pPr>
        <w:ind w:firstLine="709"/>
        <w:jc w:val="center"/>
        <w:rPr>
          <w:rFonts w:ascii="TimesET" w:hAnsi="TimesET"/>
          <w:b/>
          <w:sz w:val="28"/>
          <w:szCs w:val="28"/>
        </w:rPr>
      </w:pPr>
      <w:bookmarkStart w:id="82" w:name="_Toc271243955"/>
      <w:bookmarkStart w:id="83" w:name="_Toc272390304"/>
      <w:bookmarkStart w:id="84" w:name="_Toc304815567"/>
      <w:r w:rsidRPr="004E6D34">
        <w:rPr>
          <w:rFonts w:ascii="TimesET" w:hAnsi="TimesET"/>
          <w:b/>
          <w:sz w:val="28"/>
          <w:szCs w:val="28"/>
        </w:rPr>
        <w:lastRenderedPageBreak/>
        <w:t xml:space="preserve"> </w:t>
      </w:r>
      <w:r w:rsidR="004E6D34">
        <w:rPr>
          <w:b/>
          <w:sz w:val="28"/>
          <w:szCs w:val="28"/>
        </w:rPr>
        <w:t>1</w:t>
      </w:r>
      <w:r w:rsidR="004E6D34" w:rsidRPr="004D6A32">
        <w:rPr>
          <w:b/>
          <w:sz w:val="28"/>
          <w:szCs w:val="28"/>
        </w:rPr>
        <w:t xml:space="preserve">. </w:t>
      </w:r>
      <w:r w:rsidRPr="004E6D34">
        <w:rPr>
          <w:rFonts w:ascii="TimesET" w:hAnsi="TimesET"/>
          <w:b/>
          <w:sz w:val="28"/>
          <w:szCs w:val="28"/>
        </w:rPr>
        <w:t>Цель выполнения лабораторной работы</w:t>
      </w:r>
      <w:bookmarkEnd w:id="82"/>
      <w:bookmarkEnd w:id="83"/>
      <w:bookmarkEnd w:id="84"/>
      <w:r w:rsidR="00106A1A" w:rsidRPr="00106A1A">
        <w:rPr>
          <w:b/>
          <w:sz w:val="28"/>
          <w:szCs w:val="28"/>
        </w:rPr>
        <w:t xml:space="preserve"> </w:t>
      </w:r>
      <w:r w:rsidR="00106A1A">
        <w:rPr>
          <w:b/>
          <w:sz w:val="28"/>
          <w:szCs w:val="28"/>
        </w:rPr>
        <w:t xml:space="preserve">№ </w:t>
      </w:r>
      <w:r w:rsidR="00106A1A" w:rsidRPr="00106A1A">
        <w:rPr>
          <w:b/>
          <w:color w:val="FF0000"/>
          <w:sz w:val="28"/>
          <w:szCs w:val="28"/>
        </w:rPr>
        <w:t>Х</w:t>
      </w:r>
    </w:p>
    <w:p w14:paraId="67D0C825" w14:textId="77777777" w:rsidR="004E6D34" w:rsidRDefault="004E6D34" w:rsidP="00C30505">
      <w:pPr>
        <w:pStyle w:val="a7"/>
        <w:ind w:firstLine="0"/>
        <w:rPr>
          <w:color w:val="FF0000"/>
        </w:rPr>
      </w:pPr>
    </w:p>
    <w:p w14:paraId="4F9B2794" w14:textId="77777777" w:rsidR="00C30505" w:rsidRDefault="00C30505" w:rsidP="00C30505">
      <w:pPr>
        <w:pStyle w:val="a7"/>
        <w:ind w:firstLine="0"/>
        <w:rPr>
          <w:color w:val="FF0000"/>
        </w:rPr>
      </w:pPr>
      <w:r w:rsidRPr="00E734B9">
        <w:rPr>
          <w:color w:val="FF0000"/>
        </w:rPr>
        <w:t>(Приводится цель выполнения работы из методических указаний</w:t>
      </w:r>
      <w:r>
        <w:rPr>
          <w:color w:val="FF0000"/>
        </w:rPr>
        <w:t xml:space="preserve"> по ЛР</w:t>
      </w:r>
      <w:r w:rsidRPr="00E734B9">
        <w:rPr>
          <w:color w:val="FF0000"/>
        </w:rPr>
        <w:t>).</w:t>
      </w:r>
    </w:p>
    <w:p w14:paraId="0E4A4770" w14:textId="77777777" w:rsidR="004E6D34" w:rsidRPr="00E734B9" w:rsidRDefault="004E6D34" w:rsidP="00C30505">
      <w:pPr>
        <w:pStyle w:val="a7"/>
        <w:ind w:firstLine="0"/>
        <w:rPr>
          <w:color w:val="FF0000"/>
        </w:rPr>
      </w:pPr>
    </w:p>
    <w:p w14:paraId="52A35207" w14:textId="77777777" w:rsidR="00C30505" w:rsidRPr="004E6D34" w:rsidRDefault="004E6D34" w:rsidP="004E6D34">
      <w:pPr>
        <w:ind w:firstLine="709"/>
        <w:jc w:val="center"/>
        <w:rPr>
          <w:rFonts w:ascii="TimesET" w:hAnsi="TimesET"/>
          <w:b/>
          <w:sz w:val="28"/>
          <w:szCs w:val="28"/>
        </w:rPr>
      </w:pPr>
      <w:bookmarkStart w:id="85" w:name="_Toc272390305"/>
      <w:bookmarkStart w:id="86" w:name="_Toc304815568"/>
      <w:r>
        <w:rPr>
          <w:b/>
          <w:sz w:val="28"/>
          <w:szCs w:val="28"/>
        </w:rPr>
        <w:t>2</w:t>
      </w:r>
      <w:r w:rsidRPr="004D6A32">
        <w:rPr>
          <w:b/>
          <w:sz w:val="28"/>
          <w:szCs w:val="28"/>
        </w:rPr>
        <w:t xml:space="preserve">. </w:t>
      </w:r>
      <w:r w:rsidR="00C30505" w:rsidRPr="004E6D34">
        <w:rPr>
          <w:rFonts w:ascii="TimesET" w:hAnsi="TimesET"/>
          <w:b/>
          <w:sz w:val="28"/>
          <w:szCs w:val="28"/>
        </w:rPr>
        <w:t>Порядок</w:t>
      </w:r>
      <w:r w:rsidR="00106A1A">
        <w:rPr>
          <w:rFonts w:ascii="TimesET" w:hAnsi="TimesET"/>
          <w:b/>
          <w:sz w:val="28"/>
          <w:szCs w:val="28"/>
        </w:rPr>
        <w:t xml:space="preserve"> и условия проведения</w:t>
      </w:r>
      <w:r w:rsidR="00C30505" w:rsidRPr="004E6D34">
        <w:rPr>
          <w:rFonts w:ascii="TimesET" w:hAnsi="TimesET"/>
          <w:b/>
          <w:sz w:val="28"/>
          <w:szCs w:val="28"/>
        </w:rPr>
        <w:t xml:space="preserve"> работы</w:t>
      </w:r>
      <w:bookmarkEnd w:id="85"/>
      <w:bookmarkEnd w:id="86"/>
      <w:r w:rsidR="00106A1A">
        <w:rPr>
          <w:rFonts w:ascii="TimesET" w:hAnsi="TimesET"/>
          <w:b/>
          <w:sz w:val="28"/>
          <w:szCs w:val="28"/>
        </w:rPr>
        <w:t xml:space="preserve"> </w:t>
      </w:r>
      <w:r w:rsidR="00106A1A">
        <w:rPr>
          <w:b/>
          <w:sz w:val="28"/>
          <w:szCs w:val="28"/>
        </w:rPr>
        <w:t xml:space="preserve">№ </w:t>
      </w:r>
      <w:r w:rsidR="00106A1A" w:rsidRPr="00106A1A">
        <w:rPr>
          <w:b/>
          <w:color w:val="FF0000"/>
          <w:sz w:val="28"/>
          <w:szCs w:val="28"/>
        </w:rPr>
        <w:t>Х</w:t>
      </w:r>
    </w:p>
    <w:p w14:paraId="5E8EB52D" w14:textId="77777777" w:rsidR="004E6D34" w:rsidRDefault="004E6D34" w:rsidP="00C30505">
      <w:pPr>
        <w:pStyle w:val="a7"/>
        <w:rPr>
          <w:color w:val="FF0000"/>
        </w:rPr>
      </w:pPr>
    </w:p>
    <w:p w14:paraId="23C96900" w14:textId="77777777" w:rsidR="00C30505" w:rsidRDefault="00C30505" w:rsidP="00C30505">
      <w:pPr>
        <w:pStyle w:val="a7"/>
        <w:rPr>
          <w:color w:val="FF0000"/>
        </w:rPr>
      </w:pPr>
      <w:r w:rsidRPr="00E734B9">
        <w:rPr>
          <w:color w:val="FF0000"/>
        </w:rPr>
        <w:t>(Описывается последовательность шагов при выполнении ЛР. Эту информацию Вы сможете найти в методических указаниях к каждой конкретной ЛР).</w:t>
      </w:r>
    </w:p>
    <w:p w14:paraId="00CDDCD3" w14:textId="77777777" w:rsidR="004E6D34" w:rsidRPr="00E734B9" w:rsidRDefault="004E6D34" w:rsidP="00C30505">
      <w:pPr>
        <w:pStyle w:val="a7"/>
        <w:rPr>
          <w:color w:val="FF0000"/>
        </w:rPr>
      </w:pPr>
    </w:p>
    <w:p w14:paraId="749D4A7D" w14:textId="77777777" w:rsidR="00C30505" w:rsidRDefault="004E6D34" w:rsidP="004E6D34">
      <w:pPr>
        <w:ind w:firstLine="709"/>
        <w:jc w:val="center"/>
        <w:rPr>
          <w:b/>
          <w:sz w:val="28"/>
          <w:szCs w:val="28"/>
        </w:rPr>
      </w:pPr>
      <w:bookmarkStart w:id="87" w:name="_Toc272390307"/>
      <w:bookmarkStart w:id="88" w:name="_Toc304815569"/>
      <w:r>
        <w:rPr>
          <w:b/>
          <w:sz w:val="28"/>
          <w:szCs w:val="28"/>
        </w:rPr>
        <w:t>3</w:t>
      </w:r>
      <w:r w:rsidRPr="004D6A32">
        <w:rPr>
          <w:b/>
          <w:sz w:val="28"/>
          <w:szCs w:val="28"/>
        </w:rPr>
        <w:t xml:space="preserve">. </w:t>
      </w:r>
      <w:r w:rsidR="00C30505" w:rsidRPr="004E6D34">
        <w:rPr>
          <w:b/>
          <w:sz w:val="28"/>
          <w:szCs w:val="28"/>
        </w:rPr>
        <w:t xml:space="preserve"> Описание ошибок при отладке программы</w:t>
      </w:r>
      <w:bookmarkEnd w:id="87"/>
      <w:bookmarkEnd w:id="88"/>
      <w:r w:rsidR="00106A1A">
        <w:rPr>
          <w:b/>
          <w:sz w:val="28"/>
          <w:szCs w:val="28"/>
        </w:rPr>
        <w:t xml:space="preserve"> ЛР № </w:t>
      </w:r>
      <w:r w:rsidR="00106A1A" w:rsidRPr="00106A1A">
        <w:rPr>
          <w:b/>
          <w:color w:val="FF0000"/>
          <w:sz w:val="28"/>
          <w:szCs w:val="28"/>
        </w:rPr>
        <w:t>Х</w:t>
      </w:r>
    </w:p>
    <w:p w14:paraId="513F9452" w14:textId="77777777" w:rsidR="004E6D34" w:rsidRPr="004E6D34" w:rsidRDefault="004E6D34" w:rsidP="004E6D34">
      <w:pPr>
        <w:ind w:firstLine="709"/>
        <w:jc w:val="center"/>
        <w:rPr>
          <w:b/>
          <w:sz w:val="28"/>
          <w:szCs w:val="28"/>
        </w:rPr>
      </w:pPr>
    </w:p>
    <w:p w14:paraId="0F29FD5C" w14:textId="77777777" w:rsidR="00C30505" w:rsidRPr="00E734B9" w:rsidRDefault="00C30505" w:rsidP="00C30505">
      <w:pPr>
        <w:pStyle w:val="a7"/>
        <w:rPr>
          <w:color w:val="FF0000"/>
        </w:rPr>
      </w:pPr>
      <w:r w:rsidRPr="00E734B9">
        <w:rPr>
          <w:color w:val="FF0000"/>
        </w:rPr>
        <w:t xml:space="preserve"> (Приводится перечень ошибок, которые проявились при отладке программы студентом и конкретизируются способы их устранения. Лучше в виде следующей  таблицы с колонками:</w:t>
      </w:r>
    </w:p>
    <w:p w14:paraId="58E977A8" w14:textId="77777777" w:rsidR="00C30505" w:rsidRPr="000F69B2" w:rsidRDefault="00C30505" w:rsidP="00C30505">
      <w:pPr>
        <w:pStyle w:val="a7"/>
        <w:rPr>
          <w:color w:val="FF0000"/>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3118"/>
        <w:gridCol w:w="2410"/>
        <w:gridCol w:w="2977"/>
      </w:tblGrid>
      <w:tr w:rsidR="001D48E2" w:rsidRPr="00E734B9" w14:paraId="434423C3" w14:textId="77777777" w:rsidTr="006F1522">
        <w:trPr>
          <w:trHeight w:val="141"/>
        </w:trPr>
        <w:tc>
          <w:tcPr>
            <w:tcW w:w="959" w:type="dxa"/>
            <w:shd w:val="clear" w:color="auto" w:fill="auto"/>
          </w:tcPr>
          <w:p w14:paraId="0FA03B94" w14:textId="77777777" w:rsidR="00C30505" w:rsidRPr="006F1522" w:rsidRDefault="00C30505" w:rsidP="006F1522">
            <w:pPr>
              <w:pStyle w:val="a7"/>
              <w:ind w:left="284" w:firstLine="0"/>
              <w:rPr>
                <w:b/>
                <w:color w:val="FF0000"/>
              </w:rPr>
            </w:pPr>
            <w:r w:rsidRPr="006F1522">
              <w:rPr>
                <w:b/>
                <w:color w:val="FF0000"/>
              </w:rPr>
              <w:t>№ п/п</w:t>
            </w:r>
          </w:p>
        </w:tc>
        <w:tc>
          <w:tcPr>
            <w:tcW w:w="3118" w:type="dxa"/>
            <w:shd w:val="clear" w:color="auto" w:fill="auto"/>
          </w:tcPr>
          <w:p w14:paraId="111A648D" w14:textId="77777777" w:rsidR="00C30505" w:rsidRPr="006F1522" w:rsidRDefault="00C30505" w:rsidP="006F1522">
            <w:pPr>
              <w:pStyle w:val="a7"/>
              <w:ind w:left="284" w:firstLine="0"/>
              <w:rPr>
                <w:b/>
                <w:color w:val="FF0000"/>
              </w:rPr>
            </w:pPr>
            <w:r w:rsidRPr="006F1522">
              <w:rPr>
                <w:b/>
                <w:color w:val="FF0000"/>
              </w:rPr>
              <w:t>Проявление ошибки</w:t>
            </w:r>
          </w:p>
        </w:tc>
        <w:tc>
          <w:tcPr>
            <w:tcW w:w="2410" w:type="dxa"/>
            <w:shd w:val="clear" w:color="auto" w:fill="auto"/>
          </w:tcPr>
          <w:p w14:paraId="3C902926" w14:textId="77777777" w:rsidR="00C30505" w:rsidRPr="006F1522" w:rsidRDefault="00C30505" w:rsidP="006F1522">
            <w:pPr>
              <w:pStyle w:val="a7"/>
              <w:ind w:left="284" w:firstLine="0"/>
              <w:rPr>
                <w:b/>
                <w:color w:val="FF0000"/>
              </w:rPr>
            </w:pPr>
            <w:r w:rsidRPr="006F1522">
              <w:rPr>
                <w:b/>
                <w:color w:val="FF0000"/>
              </w:rPr>
              <w:t>Причина ошибки</w:t>
            </w:r>
          </w:p>
        </w:tc>
        <w:tc>
          <w:tcPr>
            <w:tcW w:w="2977" w:type="dxa"/>
            <w:shd w:val="clear" w:color="auto" w:fill="auto"/>
          </w:tcPr>
          <w:p w14:paraId="01876BED" w14:textId="77777777" w:rsidR="00C30505" w:rsidRPr="006F1522" w:rsidRDefault="00C30505" w:rsidP="006F1522">
            <w:pPr>
              <w:pStyle w:val="a7"/>
              <w:ind w:left="284" w:firstLine="0"/>
              <w:rPr>
                <w:b/>
                <w:color w:val="FF0000"/>
              </w:rPr>
            </w:pPr>
            <w:r w:rsidRPr="006F1522">
              <w:rPr>
                <w:b/>
                <w:color w:val="FF0000"/>
              </w:rPr>
              <w:t>Способ устранения</w:t>
            </w:r>
          </w:p>
        </w:tc>
      </w:tr>
      <w:tr w:rsidR="001D48E2" w:rsidRPr="000F69B2" w14:paraId="0DCF9D86" w14:textId="77777777" w:rsidTr="006F1522">
        <w:trPr>
          <w:trHeight w:val="141"/>
        </w:trPr>
        <w:tc>
          <w:tcPr>
            <w:tcW w:w="959" w:type="dxa"/>
            <w:shd w:val="clear" w:color="auto" w:fill="auto"/>
          </w:tcPr>
          <w:p w14:paraId="281CC051" w14:textId="77777777" w:rsidR="00C30505" w:rsidRPr="006F1522" w:rsidRDefault="00C30505" w:rsidP="006F1522">
            <w:pPr>
              <w:pStyle w:val="a7"/>
              <w:ind w:left="284" w:firstLine="0"/>
              <w:rPr>
                <w:color w:val="FF0000"/>
              </w:rPr>
            </w:pPr>
          </w:p>
        </w:tc>
        <w:tc>
          <w:tcPr>
            <w:tcW w:w="3118" w:type="dxa"/>
            <w:shd w:val="clear" w:color="auto" w:fill="auto"/>
          </w:tcPr>
          <w:p w14:paraId="720AA583" w14:textId="77777777" w:rsidR="00C30505" w:rsidRPr="006F1522" w:rsidRDefault="00C30505" w:rsidP="006F1522">
            <w:pPr>
              <w:pStyle w:val="a7"/>
              <w:ind w:left="284" w:firstLine="0"/>
              <w:rPr>
                <w:color w:val="FF0000"/>
              </w:rPr>
            </w:pPr>
            <w:r w:rsidRPr="006F1522">
              <w:rPr>
                <w:color w:val="FF0000"/>
              </w:rPr>
              <w:t xml:space="preserve">Синтаксис – </w:t>
            </w:r>
            <w:r w:rsidR="00C2267B" w:rsidRPr="006F1522">
              <w:rPr>
                <w:color w:val="FF0000"/>
              </w:rPr>
              <w:t xml:space="preserve">ошибка написания команды: </w:t>
            </w:r>
            <w:r w:rsidR="00C2267B" w:rsidRPr="006F1522">
              <w:rPr>
                <w:color w:val="FF0000"/>
                <w:lang w:val="en-US"/>
              </w:rPr>
              <w:t>MOW</w:t>
            </w:r>
            <w:r w:rsidR="00C2267B" w:rsidRPr="006F1522">
              <w:rPr>
                <w:color w:val="FF0000"/>
              </w:rPr>
              <w:t xml:space="preserve"> вместо </w:t>
            </w:r>
            <w:r w:rsidR="00C2267B" w:rsidRPr="006F1522">
              <w:rPr>
                <w:color w:val="FF0000"/>
                <w:lang w:val="en-US"/>
              </w:rPr>
              <w:t>MOV</w:t>
            </w:r>
          </w:p>
        </w:tc>
        <w:tc>
          <w:tcPr>
            <w:tcW w:w="2410" w:type="dxa"/>
            <w:shd w:val="clear" w:color="auto" w:fill="auto"/>
          </w:tcPr>
          <w:p w14:paraId="1D7C7460" w14:textId="77777777" w:rsidR="00C30505" w:rsidRPr="006F1522" w:rsidRDefault="00C30505" w:rsidP="006F1522">
            <w:pPr>
              <w:pStyle w:val="a7"/>
              <w:ind w:left="284" w:firstLine="0"/>
              <w:rPr>
                <w:color w:val="FF0000"/>
              </w:rPr>
            </w:pPr>
            <w:r w:rsidRPr="006F1522">
              <w:rPr>
                <w:color w:val="FF0000"/>
              </w:rPr>
              <w:t>Ошибка ввода текста</w:t>
            </w:r>
          </w:p>
        </w:tc>
        <w:tc>
          <w:tcPr>
            <w:tcW w:w="2977" w:type="dxa"/>
            <w:shd w:val="clear" w:color="auto" w:fill="auto"/>
          </w:tcPr>
          <w:p w14:paraId="4A893C00" w14:textId="77777777" w:rsidR="00C30505" w:rsidRPr="006F1522" w:rsidRDefault="00C30505" w:rsidP="006F1522">
            <w:pPr>
              <w:pStyle w:val="a7"/>
              <w:ind w:left="284" w:firstLine="0"/>
              <w:rPr>
                <w:color w:val="FF0000"/>
                <w:lang w:val="en-US"/>
              </w:rPr>
            </w:pPr>
            <w:r w:rsidRPr="006F1522">
              <w:rPr>
                <w:color w:val="FF0000"/>
              </w:rPr>
              <w:t>Редактирование</w:t>
            </w:r>
            <w:r w:rsidR="00C2267B" w:rsidRPr="006F1522">
              <w:rPr>
                <w:color w:val="FF0000"/>
                <w:lang w:val="en-US"/>
              </w:rPr>
              <w:t xml:space="preserve"> </w:t>
            </w:r>
            <w:proofErr w:type="spellStart"/>
            <w:r w:rsidR="00C2267B" w:rsidRPr="006F1522">
              <w:rPr>
                <w:color w:val="FF0000"/>
                <w:lang w:val="en-US"/>
              </w:rPr>
              <w:t>ntrcnf</w:t>
            </w:r>
            <w:proofErr w:type="spellEnd"/>
          </w:p>
        </w:tc>
      </w:tr>
      <w:tr w:rsidR="001D48E2" w:rsidRPr="000F69B2" w14:paraId="6BBA3236" w14:textId="77777777" w:rsidTr="006F1522">
        <w:trPr>
          <w:trHeight w:val="141"/>
        </w:trPr>
        <w:tc>
          <w:tcPr>
            <w:tcW w:w="959" w:type="dxa"/>
            <w:shd w:val="clear" w:color="auto" w:fill="auto"/>
          </w:tcPr>
          <w:p w14:paraId="70DAE921" w14:textId="77777777" w:rsidR="00C30505" w:rsidRPr="006F1522" w:rsidRDefault="00C30505" w:rsidP="006F1522">
            <w:pPr>
              <w:pStyle w:val="a7"/>
              <w:ind w:left="284" w:firstLine="0"/>
              <w:rPr>
                <w:color w:val="FF0000"/>
              </w:rPr>
            </w:pPr>
          </w:p>
        </w:tc>
        <w:tc>
          <w:tcPr>
            <w:tcW w:w="3118" w:type="dxa"/>
            <w:shd w:val="clear" w:color="auto" w:fill="auto"/>
          </w:tcPr>
          <w:p w14:paraId="192E93D2" w14:textId="77777777" w:rsidR="00C30505" w:rsidRPr="006F1522" w:rsidRDefault="00C30505" w:rsidP="006F1522">
            <w:pPr>
              <w:pStyle w:val="a7"/>
              <w:ind w:left="284" w:firstLine="0"/>
              <w:rPr>
                <w:color w:val="FF0000"/>
              </w:rPr>
            </w:pPr>
            <w:r w:rsidRPr="006F1522">
              <w:rPr>
                <w:color w:val="FF0000"/>
              </w:rPr>
              <w:t>…</w:t>
            </w:r>
          </w:p>
        </w:tc>
        <w:tc>
          <w:tcPr>
            <w:tcW w:w="2410" w:type="dxa"/>
            <w:shd w:val="clear" w:color="auto" w:fill="auto"/>
          </w:tcPr>
          <w:p w14:paraId="2AE9AA72" w14:textId="77777777" w:rsidR="00C30505" w:rsidRPr="006F1522" w:rsidRDefault="00C30505" w:rsidP="006F1522">
            <w:pPr>
              <w:pStyle w:val="a7"/>
              <w:ind w:left="284" w:firstLine="0"/>
              <w:rPr>
                <w:color w:val="FF0000"/>
              </w:rPr>
            </w:pPr>
            <w:r w:rsidRPr="006F1522">
              <w:rPr>
                <w:color w:val="FF0000"/>
              </w:rPr>
              <w:t>…</w:t>
            </w:r>
          </w:p>
        </w:tc>
        <w:tc>
          <w:tcPr>
            <w:tcW w:w="2977" w:type="dxa"/>
            <w:shd w:val="clear" w:color="auto" w:fill="auto"/>
          </w:tcPr>
          <w:p w14:paraId="613C9202" w14:textId="77777777" w:rsidR="00C30505" w:rsidRPr="006F1522" w:rsidRDefault="00C30505" w:rsidP="006F1522">
            <w:pPr>
              <w:pStyle w:val="a7"/>
              <w:ind w:left="284" w:firstLine="0"/>
              <w:rPr>
                <w:color w:val="FF0000"/>
              </w:rPr>
            </w:pPr>
            <w:r w:rsidRPr="006F1522">
              <w:rPr>
                <w:color w:val="FF0000"/>
              </w:rPr>
              <w:t>…</w:t>
            </w:r>
          </w:p>
        </w:tc>
      </w:tr>
    </w:tbl>
    <w:p w14:paraId="61253980" w14:textId="77777777" w:rsidR="00C30505" w:rsidRPr="000F69B2" w:rsidRDefault="00C30505" w:rsidP="00C30505">
      <w:pPr>
        <w:pStyle w:val="a7"/>
        <w:rPr>
          <w:color w:val="FF0000"/>
        </w:rPr>
      </w:pPr>
      <w:r w:rsidRPr="000F69B2">
        <w:rPr>
          <w:color w:val="FF0000"/>
        </w:rPr>
        <w:t>).</w:t>
      </w:r>
    </w:p>
    <w:p w14:paraId="6C1BD550" w14:textId="77777777" w:rsidR="00C30505" w:rsidRDefault="00C30505" w:rsidP="004E6D34">
      <w:pPr>
        <w:ind w:firstLine="709"/>
        <w:jc w:val="center"/>
        <w:rPr>
          <w:b/>
          <w:sz w:val="28"/>
          <w:szCs w:val="28"/>
        </w:rPr>
      </w:pPr>
      <w:bookmarkStart w:id="89" w:name="_Toc304815570"/>
      <w:bookmarkStart w:id="90" w:name="_Toc271870439"/>
      <w:bookmarkStart w:id="91" w:name="_Toc272390309"/>
      <w:r w:rsidRPr="004E6D34">
        <w:rPr>
          <w:b/>
          <w:sz w:val="28"/>
          <w:szCs w:val="28"/>
        </w:rPr>
        <w:t xml:space="preserve"> </w:t>
      </w:r>
      <w:r w:rsidR="004E6D34">
        <w:rPr>
          <w:b/>
          <w:sz w:val="28"/>
          <w:szCs w:val="28"/>
        </w:rPr>
        <w:t>4</w:t>
      </w:r>
      <w:r w:rsidR="001C2093">
        <w:rPr>
          <w:b/>
          <w:sz w:val="28"/>
          <w:szCs w:val="28"/>
        </w:rPr>
        <w:t>.</w:t>
      </w:r>
      <w:r w:rsidR="004E6D34">
        <w:rPr>
          <w:b/>
          <w:sz w:val="28"/>
          <w:szCs w:val="28"/>
        </w:rPr>
        <w:t xml:space="preserve"> </w:t>
      </w:r>
      <w:r w:rsidR="001C2093">
        <w:rPr>
          <w:b/>
          <w:sz w:val="28"/>
          <w:szCs w:val="28"/>
        </w:rPr>
        <w:t>Блок-</w:t>
      </w:r>
      <w:r w:rsidRPr="004E6D34">
        <w:rPr>
          <w:b/>
          <w:sz w:val="28"/>
          <w:szCs w:val="28"/>
        </w:rPr>
        <w:t>схема программы</w:t>
      </w:r>
      <w:bookmarkEnd w:id="89"/>
      <w:r w:rsidRPr="004E6D34">
        <w:rPr>
          <w:b/>
          <w:sz w:val="28"/>
          <w:szCs w:val="28"/>
        </w:rPr>
        <w:t xml:space="preserve"> </w:t>
      </w:r>
      <w:bookmarkEnd w:id="90"/>
      <w:bookmarkEnd w:id="91"/>
    </w:p>
    <w:p w14:paraId="02D35AE6" w14:textId="77777777" w:rsidR="004E6D34" w:rsidRPr="004E6D34" w:rsidRDefault="004E6D34" w:rsidP="004E6D34">
      <w:pPr>
        <w:ind w:firstLine="709"/>
        <w:jc w:val="center"/>
        <w:rPr>
          <w:b/>
          <w:sz w:val="28"/>
          <w:szCs w:val="28"/>
        </w:rPr>
      </w:pPr>
    </w:p>
    <w:p w14:paraId="0152CE59" w14:textId="77777777" w:rsidR="00C30505" w:rsidRDefault="00C30505" w:rsidP="00C30505">
      <w:pPr>
        <w:rPr>
          <w:color w:val="FF0000"/>
        </w:rPr>
      </w:pPr>
      <w:r w:rsidRPr="00C30505">
        <w:rPr>
          <w:color w:val="FF0000"/>
        </w:rPr>
        <w:t xml:space="preserve">(Блок схема оформляется в </w:t>
      </w:r>
      <w:r w:rsidRPr="000F69B2">
        <w:rPr>
          <w:color w:val="FF0000"/>
        </w:rPr>
        <w:t>MS</w:t>
      </w:r>
      <w:r w:rsidRPr="00C30505">
        <w:rPr>
          <w:color w:val="FF0000"/>
        </w:rPr>
        <w:t xml:space="preserve"> </w:t>
      </w:r>
      <w:r w:rsidRPr="000F69B2">
        <w:rPr>
          <w:color w:val="FF0000"/>
        </w:rPr>
        <w:t>WORD</w:t>
      </w:r>
      <w:r w:rsidRPr="00C30505">
        <w:rPr>
          <w:color w:val="FF0000"/>
        </w:rPr>
        <w:t xml:space="preserve"> в виде рисунка или </w:t>
      </w:r>
      <w:r w:rsidRPr="000F69B2">
        <w:rPr>
          <w:color w:val="FF0000"/>
        </w:rPr>
        <w:t>MS</w:t>
      </w:r>
      <w:r w:rsidRPr="00C30505">
        <w:rPr>
          <w:color w:val="FF0000"/>
        </w:rPr>
        <w:t xml:space="preserve"> </w:t>
      </w:r>
      <w:r w:rsidRPr="000F69B2">
        <w:rPr>
          <w:color w:val="FF0000"/>
        </w:rPr>
        <w:t>VISIO</w:t>
      </w:r>
      <w:r w:rsidRPr="00C30505">
        <w:rPr>
          <w:color w:val="FF0000"/>
        </w:rPr>
        <w:t xml:space="preserve"> в виде вставленного рисунка. Блок схема строиться для основной программы проекта)</w:t>
      </w:r>
    </w:p>
    <w:p w14:paraId="60C2E6ED" w14:textId="77777777" w:rsidR="004E6D34" w:rsidRDefault="004E6D34" w:rsidP="00C30505">
      <w:pPr>
        <w:rPr>
          <w:color w:val="FF0000"/>
        </w:rPr>
      </w:pPr>
    </w:p>
    <w:p w14:paraId="30220495" w14:textId="77777777" w:rsidR="004E6D34" w:rsidRPr="00C30505" w:rsidRDefault="004E6D34" w:rsidP="00C30505">
      <w:pPr>
        <w:rPr>
          <w:color w:val="FF0000"/>
        </w:rPr>
      </w:pPr>
    </w:p>
    <w:p w14:paraId="2416A3D8" w14:textId="77777777" w:rsidR="00C30505" w:rsidRDefault="00106A1A" w:rsidP="004E6D34">
      <w:pPr>
        <w:ind w:firstLine="709"/>
        <w:jc w:val="center"/>
        <w:rPr>
          <w:b/>
          <w:sz w:val="28"/>
          <w:szCs w:val="28"/>
        </w:rPr>
      </w:pPr>
      <w:bookmarkStart w:id="92" w:name="_Toc271267126"/>
      <w:bookmarkStart w:id="93" w:name="_Toc272390310"/>
      <w:bookmarkStart w:id="94" w:name="_Toc304815571"/>
      <w:r>
        <w:rPr>
          <w:b/>
          <w:sz w:val="28"/>
          <w:szCs w:val="28"/>
        </w:rPr>
        <w:t>5</w:t>
      </w:r>
      <w:r w:rsidR="004E6D34" w:rsidRPr="004D6A32">
        <w:rPr>
          <w:b/>
          <w:sz w:val="28"/>
          <w:szCs w:val="28"/>
        </w:rPr>
        <w:t>.</w:t>
      </w:r>
      <w:r w:rsidR="00C30505" w:rsidRPr="004E6D34">
        <w:rPr>
          <w:b/>
          <w:sz w:val="28"/>
          <w:szCs w:val="28"/>
        </w:rPr>
        <w:t xml:space="preserve"> </w:t>
      </w:r>
      <w:r>
        <w:rPr>
          <w:b/>
          <w:sz w:val="28"/>
          <w:szCs w:val="28"/>
        </w:rPr>
        <w:t>Текст</w:t>
      </w:r>
      <w:r w:rsidR="00C30505" w:rsidRPr="004E6D34">
        <w:rPr>
          <w:b/>
          <w:sz w:val="28"/>
          <w:szCs w:val="28"/>
        </w:rPr>
        <w:t xml:space="preserve"> программы</w:t>
      </w:r>
      <w:bookmarkEnd w:id="92"/>
      <w:bookmarkEnd w:id="93"/>
      <w:bookmarkEnd w:id="94"/>
      <w:r w:rsidR="001C2093">
        <w:rPr>
          <w:b/>
          <w:sz w:val="28"/>
          <w:szCs w:val="28"/>
        </w:rPr>
        <w:t xml:space="preserve"> н</w:t>
      </w:r>
      <w:r w:rsidR="00C2267B" w:rsidRPr="004E6D34">
        <w:rPr>
          <w:b/>
          <w:sz w:val="28"/>
          <w:szCs w:val="28"/>
        </w:rPr>
        <w:t xml:space="preserve">а </w:t>
      </w:r>
      <w:r>
        <w:rPr>
          <w:b/>
          <w:sz w:val="28"/>
          <w:szCs w:val="28"/>
        </w:rPr>
        <w:t>языке Ассемблера</w:t>
      </w:r>
    </w:p>
    <w:p w14:paraId="13985589" w14:textId="77777777" w:rsidR="004E6D34" w:rsidRPr="004E6D34" w:rsidRDefault="004E6D34" w:rsidP="004E6D34">
      <w:pPr>
        <w:ind w:firstLine="709"/>
        <w:jc w:val="center"/>
        <w:rPr>
          <w:b/>
          <w:sz w:val="28"/>
          <w:szCs w:val="28"/>
        </w:rPr>
      </w:pPr>
    </w:p>
    <w:p w14:paraId="561627DC" w14:textId="77777777" w:rsidR="00C30505" w:rsidRDefault="00C30505" w:rsidP="00C30505">
      <w:pPr>
        <w:rPr>
          <w:color w:val="FF0000"/>
        </w:rPr>
      </w:pPr>
      <w:r w:rsidRPr="00C30505">
        <w:rPr>
          <w:color w:val="FF0000"/>
        </w:rPr>
        <w:t xml:space="preserve">(Включается </w:t>
      </w:r>
      <w:r w:rsidR="00C2267B">
        <w:rPr>
          <w:color w:val="FF0000"/>
        </w:rPr>
        <w:t>листинг программы выдаваемы компилятором Ассемблера</w:t>
      </w:r>
      <w:r w:rsidR="0081520E">
        <w:rPr>
          <w:color w:val="FF0000"/>
        </w:rPr>
        <w:t>, а не просто распечатка текста программы</w:t>
      </w:r>
      <w:r w:rsidR="00C2267B">
        <w:rPr>
          <w:color w:val="FF0000"/>
        </w:rPr>
        <w:t xml:space="preserve"> </w:t>
      </w:r>
      <w:r w:rsidRPr="00C30505">
        <w:rPr>
          <w:color w:val="FF0000"/>
        </w:rPr>
        <w:t>)</w:t>
      </w:r>
    </w:p>
    <w:p w14:paraId="2B03FA84" w14:textId="77777777" w:rsidR="004E6D34" w:rsidRPr="00C30505" w:rsidRDefault="004E6D34" w:rsidP="00C30505">
      <w:pPr>
        <w:rPr>
          <w:color w:val="FF0000"/>
        </w:rPr>
      </w:pPr>
    </w:p>
    <w:p w14:paraId="52AE5A64" w14:textId="77777777" w:rsidR="00C30505" w:rsidRDefault="00106A1A" w:rsidP="004E6D34">
      <w:pPr>
        <w:ind w:firstLine="709"/>
        <w:jc w:val="center"/>
        <w:rPr>
          <w:b/>
          <w:sz w:val="28"/>
          <w:szCs w:val="28"/>
        </w:rPr>
      </w:pPr>
      <w:bookmarkStart w:id="95" w:name="_Toc271267127"/>
      <w:bookmarkStart w:id="96" w:name="_Toc272390311"/>
      <w:bookmarkStart w:id="97" w:name="_Toc304815572"/>
      <w:r>
        <w:rPr>
          <w:b/>
          <w:sz w:val="28"/>
          <w:szCs w:val="28"/>
        </w:rPr>
        <w:t>6</w:t>
      </w:r>
      <w:r w:rsidR="004E6D34" w:rsidRPr="004D6A32">
        <w:rPr>
          <w:b/>
          <w:sz w:val="28"/>
          <w:szCs w:val="28"/>
        </w:rPr>
        <w:t>.</w:t>
      </w:r>
      <w:r w:rsidR="004E6D34">
        <w:rPr>
          <w:b/>
          <w:sz w:val="28"/>
          <w:szCs w:val="28"/>
        </w:rPr>
        <w:t xml:space="preserve"> </w:t>
      </w:r>
      <w:r w:rsidR="00C30505" w:rsidRPr="004E6D34">
        <w:rPr>
          <w:b/>
          <w:sz w:val="28"/>
          <w:szCs w:val="28"/>
        </w:rPr>
        <w:t>Результаты работы программы</w:t>
      </w:r>
      <w:bookmarkEnd w:id="95"/>
      <w:bookmarkEnd w:id="96"/>
      <w:bookmarkEnd w:id="97"/>
    </w:p>
    <w:p w14:paraId="05CE9043" w14:textId="77777777" w:rsidR="004E6D34" w:rsidRPr="004E6D34" w:rsidRDefault="004E6D34" w:rsidP="004E6D34">
      <w:pPr>
        <w:ind w:firstLine="709"/>
        <w:jc w:val="center"/>
        <w:rPr>
          <w:b/>
          <w:sz w:val="28"/>
          <w:szCs w:val="28"/>
        </w:rPr>
      </w:pPr>
    </w:p>
    <w:p w14:paraId="60811D53" w14:textId="77777777" w:rsidR="00C30505" w:rsidRPr="00C30505" w:rsidRDefault="00C30505" w:rsidP="00C30505">
      <w:pPr>
        <w:rPr>
          <w:color w:val="FF0000"/>
        </w:rPr>
      </w:pPr>
      <w:r w:rsidRPr="00C30505">
        <w:rPr>
          <w:color w:val="FF0000"/>
        </w:rPr>
        <w:t xml:space="preserve">(Вставляются результаты работы программы в виде текста или снятых с экрана скриншотов. Можно перекомпилировать программу в </w:t>
      </w:r>
      <w:r w:rsidRPr="000F69B2">
        <w:rPr>
          <w:color w:val="FF0000"/>
        </w:rPr>
        <w:t>MS</w:t>
      </w:r>
      <w:r w:rsidRPr="00C30505">
        <w:rPr>
          <w:color w:val="FF0000"/>
        </w:rPr>
        <w:t xml:space="preserve"> </w:t>
      </w:r>
      <w:r w:rsidRPr="000F69B2">
        <w:rPr>
          <w:color w:val="FF0000"/>
        </w:rPr>
        <w:t>DOS</w:t>
      </w:r>
      <w:r w:rsidRPr="00C30505">
        <w:rPr>
          <w:color w:val="FF0000"/>
        </w:rPr>
        <w:t xml:space="preserve"> версии ВС, сменив кодировку, и получить результаты с помощью перенаправления потока в файл “&gt;”)</w:t>
      </w:r>
    </w:p>
    <w:p w14:paraId="544EE1D4" w14:textId="77777777" w:rsidR="00C30505" w:rsidRPr="00C30505" w:rsidRDefault="00C30505" w:rsidP="00C30505"/>
    <w:p w14:paraId="713A5256" w14:textId="77777777" w:rsidR="00106A1A" w:rsidRDefault="00106A1A" w:rsidP="00106A1A">
      <w:pPr>
        <w:ind w:firstLine="709"/>
        <w:jc w:val="center"/>
        <w:rPr>
          <w:b/>
          <w:sz w:val="28"/>
          <w:szCs w:val="28"/>
        </w:rPr>
      </w:pPr>
      <w:r>
        <w:rPr>
          <w:b/>
          <w:sz w:val="28"/>
          <w:szCs w:val="28"/>
        </w:rPr>
        <w:lastRenderedPageBreak/>
        <w:t>7</w:t>
      </w:r>
      <w:r w:rsidRPr="004D6A32">
        <w:rPr>
          <w:b/>
          <w:sz w:val="28"/>
          <w:szCs w:val="28"/>
        </w:rPr>
        <w:t>.</w:t>
      </w:r>
      <w:r w:rsidRPr="004E6D34">
        <w:rPr>
          <w:b/>
          <w:sz w:val="28"/>
          <w:szCs w:val="28"/>
        </w:rPr>
        <w:t xml:space="preserve"> </w:t>
      </w:r>
      <w:r>
        <w:rPr>
          <w:b/>
          <w:sz w:val="28"/>
          <w:szCs w:val="28"/>
        </w:rPr>
        <w:t xml:space="preserve">Выводы по ЛР № </w:t>
      </w:r>
      <w:r w:rsidRPr="00106A1A">
        <w:rPr>
          <w:b/>
          <w:color w:val="FF0000"/>
          <w:sz w:val="28"/>
          <w:szCs w:val="28"/>
        </w:rPr>
        <w:t>Х</w:t>
      </w:r>
    </w:p>
    <w:p w14:paraId="6575A2A7" w14:textId="77777777" w:rsidR="00106A1A" w:rsidRDefault="00106A1A" w:rsidP="00106A1A">
      <w:pPr>
        <w:rPr>
          <w:color w:val="FF0000"/>
          <w:szCs w:val="24"/>
        </w:rPr>
      </w:pPr>
    </w:p>
    <w:p w14:paraId="6CEDD2C8" w14:textId="77777777" w:rsidR="00106A1A" w:rsidRPr="00106A1A" w:rsidRDefault="00106A1A" w:rsidP="00106A1A">
      <w:pPr>
        <w:rPr>
          <w:color w:val="FF0000"/>
          <w:szCs w:val="24"/>
        </w:rPr>
      </w:pPr>
      <w:r w:rsidRPr="00106A1A">
        <w:rPr>
          <w:color w:val="FF0000"/>
          <w:szCs w:val="24"/>
        </w:rPr>
        <w:t>(Формулируются выводы, которые были сформулированы при выполнении работы.)</w:t>
      </w:r>
    </w:p>
    <w:p w14:paraId="7ABC34FE" w14:textId="77777777" w:rsidR="00E761B1" w:rsidRPr="00C6581B" w:rsidRDefault="00E761B1" w:rsidP="008F24B6">
      <w:pPr>
        <w:rPr>
          <w:b/>
        </w:rPr>
      </w:pPr>
    </w:p>
    <w:sectPr w:rsidR="00E761B1" w:rsidRPr="00C6581B" w:rsidSect="005F7545">
      <w:headerReference w:type="even" r:id="rId11"/>
      <w:headerReference w:type="default" r:id="rId12"/>
      <w:pgSz w:w="12240" w:h="15840"/>
      <w:pgMar w:top="1134" w:right="758" w:bottom="993" w:left="1276"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9CD057" w14:textId="77777777" w:rsidR="00D01027" w:rsidRDefault="00D01027">
      <w:r>
        <w:separator/>
      </w:r>
    </w:p>
  </w:endnote>
  <w:endnote w:type="continuationSeparator" w:id="0">
    <w:p w14:paraId="1E810DB4" w14:textId="77777777" w:rsidR="00D01027" w:rsidRDefault="00D010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2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font>
  <w:font w:name="TimesET">
    <w:altName w:val="Times New Roman"/>
    <w:charset w:val="00"/>
    <w:family w:val="auto"/>
    <w:pitch w:val="variable"/>
    <w:sig w:usb0="00000201" w:usb1="00000000" w:usb2="00000000" w:usb3="00000000" w:csb0="00000005"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42C22DB" w14:textId="77777777" w:rsidR="00D01027" w:rsidRDefault="00D01027">
      <w:r>
        <w:separator/>
      </w:r>
    </w:p>
  </w:footnote>
  <w:footnote w:type="continuationSeparator" w:id="0">
    <w:p w14:paraId="4D42FB4D" w14:textId="77777777" w:rsidR="00D01027" w:rsidRDefault="00D010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AE63C1" w14:textId="77777777" w:rsidR="00D2354F" w:rsidRDefault="00D2354F" w:rsidP="006851EC">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Pr>
        <w:rStyle w:val="a5"/>
        <w:noProof/>
      </w:rPr>
      <w:t>3</w:t>
    </w:r>
    <w:r>
      <w:rPr>
        <w:rStyle w:val="a5"/>
      </w:rPr>
      <w:fldChar w:fldCharType="end"/>
    </w:r>
  </w:p>
  <w:p w14:paraId="3C358CED" w14:textId="77777777" w:rsidR="00D2354F" w:rsidRDefault="00D2354F">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42E889" w14:textId="77777777" w:rsidR="00D2354F" w:rsidRPr="005C30BE" w:rsidRDefault="00D2354F" w:rsidP="006851EC">
    <w:pPr>
      <w:pStyle w:val="a4"/>
      <w:framePr w:h="244" w:hRule="exact" w:wrap="around" w:vAnchor="text" w:hAnchor="page" w:x="6202" w:y="-293"/>
      <w:ind w:firstLine="0"/>
      <w:rPr>
        <w:rStyle w:val="a5"/>
        <w:sz w:val="20"/>
      </w:rPr>
    </w:pPr>
    <w:r w:rsidRPr="005C30BE">
      <w:rPr>
        <w:rStyle w:val="a5"/>
        <w:sz w:val="20"/>
      </w:rPr>
      <w:fldChar w:fldCharType="begin"/>
    </w:r>
    <w:r w:rsidRPr="005C30BE">
      <w:rPr>
        <w:rStyle w:val="a5"/>
        <w:sz w:val="20"/>
      </w:rPr>
      <w:instrText xml:space="preserve">PAGE  </w:instrText>
    </w:r>
    <w:r w:rsidRPr="005C30BE">
      <w:rPr>
        <w:rStyle w:val="a5"/>
        <w:sz w:val="20"/>
      </w:rPr>
      <w:fldChar w:fldCharType="separate"/>
    </w:r>
    <w:r w:rsidR="004302A2">
      <w:rPr>
        <w:rStyle w:val="a5"/>
        <w:noProof/>
        <w:sz w:val="20"/>
      </w:rPr>
      <w:t>5</w:t>
    </w:r>
    <w:r w:rsidRPr="005C30BE">
      <w:rPr>
        <w:rStyle w:val="a5"/>
        <w:sz w:val="20"/>
      </w:rPr>
      <w:fldChar w:fldCharType="end"/>
    </w:r>
  </w:p>
  <w:p w14:paraId="69DFBA64" w14:textId="0A61B820" w:rsidR="00D2354F" w:rsidRPr="00F73275" w:rsidRDefault="00D2354F" w:rsidP="008F24B6">
    <w:pPr>
      <w:pStyle w:val="a4"/>
      <w:rPr>
        <w:sz w:val="20"/>
      </w:rPr>
    </w:pPr>
    <w:r w:rsidRPr="008F24B6">
      <w:rPr>
        <w:sz w:val="20"/>
      </w:rPr>
      <w:t xml:space="preserve">СП </w:t>
    </w:r>
    <w:r w:rsidR="0081705F">
      <w:rPr>
        <w:sz w:val="20"/>
      </w:rPr>
      <w:t>2025</w:t>
    </w:r>
    <w:r w:rsidRPr="008F24B6">
      <w:rPr>
        <w:sz w:val="20"/>
      </w:rPr>
      <w:t xml:space="preserve"> Большаков С.А.</w:t>
    </w:r>
    <w:r>
      <w:rPr>
        <w:sz w:val="20"/>
      </w:rPr>
      <w:t xml:space="preserve"> </w:t>
    </w:r>
    <w:r w:rsidRPr="008F24B6">
      <w:rPr>
        <w:sz w:val="20"/>
      </w:rPr>
      <w:t>4-й семестр</w:t>
    </w:r>
    <w:r w:rsidR="004A41EA">
      <w:rPr>
        <w:sz w:val="20"/>
      </w:rPr>
      <w:t xml:space="preserve"> </w:t>
    </w:r>
    <w:r w:rsidR="004A41EA" w:rsidRPr="008F24B6">
      <w:rPr>
        <w:sz w:val="20"/>
      </w:rPr>
      <w:t>ИУ5</w:t>
    </w:r>
    <w:r w:rsidR="004A41EA">
      <w:rPr>
        <w:sz w:val="20"/>
      </w:rPr>
      <w:t xml:space="preserve">, 6-й семестр ГУИМЦ </w:t>
    </w:r>
    <w:r>
      <w:rPr>
        <w:sz w:val="20"/>
      </w:rPr>
      <w:t>3</w:t>
    </w:r>
    <w:r w:rsidRPr="008F24B6">
      <w:rPr>
        <w:sz w:val="20"/>
      </w:rPr>
      <w:t>-го курса ИУ5</w:t>
    </w:r>
    <w:r w:rsidR="00F73275" w:rsidRPr="00F73275">
      <w:rPr>
        <w:sz w:val="20"/>
      </w:rPr>
      <w:t>-</w:t>
    </w:r>
    <w:r w:rsidR="00F73275">
      <w:rPr>
        <w:sz w:val="20"/>
      </w:rPr>
      <w:t>ГУИМЦ</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4B1E50"/>
    <w:multiLevelType w:val="singleLevel"/>
    <w:tmpl w:val="0419000F"/>
    <w:lvl w:ilvl="0">
      <w:start w:val="1"/>
      <w:numFmt w:val="decimal"/>
      <w:lvlText w:val="%1."/>
      <w:legacy w:legacy="1" w:legacySpace="0" w:legacyIndent="360"/>
      <w:lvlJc w:val="left"/>
      <w:pPr>
        <w:ind w:left="360" w:hanging="360"/>
      </w:pPr>
    </w:lvl>
  </w:abstractNum>
  <w:abstractNum w:abstractNumId="1" w15:restartNumberingAfterBreak="0">
    <w:nsid w:val="05A66F56"/>
    <w:multiLevelType w:val="hybridMultilevel"/>
    <w:tmpl w:val="F7007B40"/>
    <w:lvl w:ilvl="0" w:tplc="20DA9762">
      <w:start w:val="1"/>
      <w:numFmt w:val="bullet"/>
      <w:lvlText w:val=""/>
      <w:lvlJc w:val="left"/>
      <w:pPr>
        <w:tabs>
          <w:tab w:val="num" w:pos="1063"/>
        </w:tabs>
        <w:ind w:left="1514" w:hanging="284"/>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06B31EFB"/>
    <w:multiLevelType w:val="singleLevel"/>
    <w:tmpl w:val="0419000F"/>
    <w:lvl w:ilvl="0">
      <w:start w:val="1"/>
      <w:numFmt w:val="decimal"/>
      <w:lvlText w:val="%1."/>
      <w:lvlJc w:val="left"/>
      <w:pPr>
        <w:tabs>
          <w:tab w:val="num" w:pos="360"/>
        </w:tabs>
        <w:ind w:left="360" w:hanging="360"/>
      </w:pPr>
    </w:lvl>
  </w:abstractNum>
  <w:abstractNum w:abstractNumId="3" w15:restartNumberingAfterBreak="0">
    <w:nsid w:val="0739495A"/>
    <w:multiLevelType w:val="hybridMultilevel"/>
    <w:tmpl w:val="9B106590"/>
    <w:lvl w:ilvl="0" w:tplc="20DA9762">
      <w:start w:val="1"/>
      <w:numFmt w:val="bullet"/>
      <w:lvlText w:val=""/>
      <w:lvlJc w:val="left"/>
      <w:pPr>
        <w:tabs>
          <w:tab w:val="num" w:pos="1063"/>
        </w:tabs>
        <w:ind w:left="1514" w:hanging="284"/>
      </w:pPr>
      <w:rPr>
        <w:rFonts w:ascii="Symbol" w:hAnsi="Symbol" w:hint="default"/>
      </w:rPr>
    </w:lvl>
    <w:lvl w:ilvl="1" w:tplc="EE4201A0">
      <w:start w:val="1"/>
      <w:numFmt w:val="bullet"/>
      <w:lvlText w:val=""/>
      <w:lvlJc w:val="left"/>
      <w:pPr>
        <w:tabs>
          <w:tab w:val="num" w:pos="2158"/>
        </w:tabs>
        <w:ind w:left="2158" w:hanging="358"/>
      </w:pPr>
      <w:rPr>
        <w:rFonts w:ascii="Symbol" w:hAnsi="Symbol"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 w15:restartNumberingAfterBreak="0">
    <w:nsid w:val="0CAF3AC6"/>
    <w:multiLevelType w:val="hybridMultilevel"/>
    <w:tmpl w:val="033A2FF4"/>
    <w:lvl w:ilvl="0" w:tplc="F1E0DCDA">
      <w:start w:val="1"/>
      <w:numFmt w:val="bullet"/>
      <w:lvlText w:val="•"/>
      <w:lvlJc w:val="left"/>
      <w:pPr>
        <w:tabs>
          <w:tab w:val="num" w:pos="720"/>
        </w:tabs>
        <w:ind w:left="720" w:hanging="360"/>
      </w:pPr>
      <w:rPr>
        <w:rFonts w:ascii="Arial" w:hAnsi="Arial" w:hint="default"/>
      </w:rPr>
    </w:lvl>
    <w:lvl w:ilvl="1" w:tplc="360AA7B6" w:tentative="1">
      <w:start w:val="1"/>
      <w:numFmt w:val="bullet"/>
      <w:lvlText w:val="•"/>
      <w:lvlJc w:val="left"/>
      <w:pPr>
        <w:tabs>
          <w:tab w:val="num" w:pos="1440"/>
        </w:tabs>
        <w:ind w:left="1440" w:hanging="360"/>
      </w:pPr>
      <w:rPr>
        <w:rFonts w:ascii="Arial" w:hAnsi="Arial" w:hint="default"/>
      </w:rPr>
    </w:lvl>
    <w:lvl w:ilvl="2" w:tplc="78224BA2" w:tentative="1">
      <w:start w:val="1"/>
      <w:numFmt w:val="bullet"/>
      <w:lvlText w:val="•"/>
      <w:lvlJc w:val="left"/>
      <w:pPr>
        <w:tabs>
          <w:tab w:val="num" w:pos="2160"/>
        </w:tabs>
        <w:ind w:left="2160" w:hanging="360"/>
      </w:pPr>
      <w:rPr>
        <w:rFonts w:ascii="Arial" w:hAnsi="Arial" w:hint="default"/>
      </w:rPr>
    </w:lvl>
    <w:lvl w:ilvl="3" w:tplc="0EAC3040" w:tentative="1">
      <w:start w:val="1"/>
      <w:numFmt w:val="bullet"/>
      <w:lvlText w:val="•"/>
      <w:lvlJc w:val="left"/>
      <w:pPr>
        <w:tabs>
          <w:tab w:val="num" w:pos="2880"/>
        </w:tabs>
        <w:ind w:left="2880" w:hanging="360"/>
      </w:pPr>
      <w:rPr>
        <w:rFonts w:ascii="Arial" w:hAnsi="Arial" w:hint="default"/>
      </w:rPr>
    </w:lvl>
    <w:lvl w:ilvl="4" w:tplc="7584A50A" w:tentative="1">
      <w:start w:val="1"/>
      <w:numFmt w:val="bullet"/>
      <w:lvlText w:val="•"/>
      <w:lvlJc w:val="left"/>
      <w:pPr>
        <w:tabs>
          <w:tab w:val="num" w:pos="3600"/>
        </w:tabs>
        <w:ind w:left="3600" w:hanging="360"/>
      </w:pPr>
      <w:rPr>
        <w:rFonts w:ascii="Arial" w:hAnsi="Arial" w:hint="default"/>
      </w:rPr>
    </w:lvl>
    <w:lvl w:ilvl="5" w:tplc="EFD69BA8" w:tentative="1">
      <w:start w:val="1"/>
      <w:numFmt w:val="bullet"/>
      <w:lvlText w:val="•"/>
      <w:lvlJc w:val="left"/>
      <w:pPr>
        <w:tabs>
          <w:tab w:val="num" w:pos="4320"/>
        </w:tabs>
        <w:ind w:left="4320" w:hanging="360"/>
      </w:pPr>
      <w:rPr>
        <w:rFonts w:ascii="Arial" w:hAnsi="Arial" w:hint="default"/>
      </w:rPr>
    </w:lvl>
    <w:lvl w:ilvl="6" w:tplc="E7FA067A" w:tentative="1">
      <w:start w:val="1"/>
      <w:numFmt w:val="bullet"/>
      <w:lvlText w:val="•"/>
      <w:lvlJc w:val="left"/>
      <w:pPr>
        <w:tabs>
          <w:tab w:val="num" w:pos="5040"/>
        </w:tabs>
        <w:ind w:left="5040" w:hanging="360"/>
      </w:pPr>
      <w:rPr>
        <w:rFonts w:ascii="Arial" w:hAnsi="Arial" w:hint="default"/>
      </w:rPr>
    </w:lvl>
    <w:lvl w:ilvl="7" w:tplc="C4AC744A" w:tentative="1">
      <w:start w:val="1"/>
      <w:numFmt w:val="bullet"/>
      <w:lvlText w:val="•"/>
      <w:lvlJc w:val="left"/>
      <w:pPr>
        <w:tabs>
          <w:tab w:val="num" w:pos="5760"/>
        </w:tabs>
        <w:ind w:left="5760" w:hanging="360"/>
      </w:pPr>
      <w:rPr>
        <w:rFonts w:ascii="Arial" w:hAnsi="Arial" w:hint="default"/>
      </w:rPr>
    </w:lvl>
    <w:lvl w:ilvl="8" w:tplc="C56432F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D8D0452"/>
    <w:multiLevelType w:val="hybridMultilevel"/>
    <w:tmpl w:val="B4583500"/>
    <w:lvl w:ilvl="0" w:tplc="C636B7B0">
      <w:start w:val="1"/>
      <w:numFmt w:val="bullet"/>
      <w:lvlText w:val=""/>
      <w:lvlJc w:val="left"/>
      <w:pPr>
        <w:tabs>
          <w:tab w:val="num" w:pos="357"/>
        </w:tabs>
        <w:ind w:left="680" w:hanging="32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6" w15:restartNumberingAfterBreak="0">
    <w:nsid w:val="13B6712D"/>
    <w:multiLevelType w:val="hybridMultilevel"/>
    <w:tmpl w:val="1BFACEFC"/>
    <w:lvl w:ilvl="0" w:tplc="C636B7B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152B4A70"/>
    <w:multiLevelType w:val="singleLevel"/>
    <w:tmpl w:val="0419000F"/>
    <w:lvl w:ilvl="0">
      <w:start w:val="1"/>
      <w:numFmt w:val="decimal"/>
      <w:lvlText w:val="%1."/>
      <w:lvlJc w:val="left"/>
      <w:pPr>
        <w:tabs>
          <w:tab w:val="num" w:pos="360"/>
        </w:tabs>
        <w:ind w:left="360" w:hanging="360"/>
      </w:pPr>
    </w:lvl>
  </w:abstractNum>
  <w:abstractNum w:abstractNumId="8" w15:restartNumberingAfterBreak="0">
    <w:nsid w:val="1B5135F5"/>
    <w:multiLevelType w:val="hybridMultilevel"/>
    <w:tmpl w:val="5A1200A2"/>
    <w:lvl w:ilvl="0" w:tplc="EE4201A0">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B9973A0"/>
    <w:multiLevelType w:val="hybridMultilevel"/>
    <w:tmpl w:val="2FF881B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C481C45"/>
    <w:multiLevelType w:val="hybridMultilevel"/>
    <w:tmpl w:val="592A0B8C"/>
    <w:lvl w:ilvl="0" w:tplc="EB524AAC">
      <w:start w:val="1"/>
      <w:numFmt w:val="bullet"/>
      <w:lvlText w:val=""/>
      <w:lvlJc w:val="left"/>
      <w:pPr>
        <w:tabs>
          <w:tab w:val="num" w:pos="1066"/>
        </w:tabs>
        <w:ind w:left="1012" w:firstLine="57"/>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1" w15:restartNumberingAfterBreak="0">
    <w:nsid w:val="20C60F0D"/>
    <w:multiLevelType w:val="singleLevel"/>
    <w:tmpl w:val="0419000F"/>
    <w:lvl w:ilvl="0">
      <w:start w:val="1"/>
      <w:numFmt w:val="decimal"/>
      <w:lvlText w:val="%1."/>
      <w:lvlJc w:val="left"/>
      <w:pPr>
        <w:tabs>
          <w:tab w:val="num" w:pos="360"/>
        </w:tabs>
        <w:ind w:left="360" w:hanging="360"/>
      </w:pPr>
    </w:lvl>
  </w:abstractNum>
  <w:abstractNum w:abstractNumId="12" w15:restartNumberingAfterBreak="0">
    <w:nsid w:val="38862D6F"/>
    <w:multiLevelType w:val="hybridMultilevel"/>
    <w:tmpl w:val="5F3AC3F6"/>
    <w:lvl w:ilvl="0" w:tplc="20DA9762">
      <w:start w:val="1"/>
      <w:numFmt w:val="bullet"/>
      <w:lvlText w:val=""/>
      <w:lvlJc w:val="left"/>
      <w:pPr>
        <w:tabs>
          <w:tab w:val="num" w:pos="1052"/>
        </w:tabs>
        <w:ind w:left="1503" w:hanging="284"/>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3" w15:restartNumberingAfterBreak="0">
    <w:nsid w:val="3CDB607B"/>
    <w:multiLevelType w:val="multilevel"/>
    <w:tmpl w:val="592A0B8C"/>
    <w:lvl w:ilvl="0">
      <w:start w:val="1"/>
      <w:numFmt w:val="bullet"/>
      <w:lvlText w:val=""/>
      <w:lvlJc w:val="left"/>
      <w:pPr>
        <w:tabs>
          <w:tab w:val="num" w:pos="1066"/>
        </w:tabs>
        <w:ind w:left="1012" w:firstLine="57"/>
      </w:pPr>
      <w:rPr>
        <w:rFonts w:ascii="Symbol" w:hAnsi="Symbol"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4" w15:restartNumberingAfterBreak="0">
    <w:nsid w:val="3E377F5E"/>
    <w:multiLevelType w:val="hybridMultilevel"/>
    <w:tmpl w:val="352C67D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15:restartNumberingAfterBreak="0">
    <w:nsid w:val="3E4F0BDF"/>
    <w:multiLevelType w:val="singleLevel"/>
    <w:tmpl w:val="3572BF40"/>
    <w:lvl w:ilvl="0">
      <w:start w:val="1"/>
      <w:numFmt w:val="decimal"/>
      <w:lvlText w:val="%1)"/>
      <w:legacy w:legacy="1" w:legacySpace="0" w:legacyIndent="283"/>
      <w:lvlJc w:val="left"/>
      <w:pPr>
        <w:ind w:left="850" w:hanging="283"/>
      </w:pPr>
    </w:lvl>
  </w:abstractNum>
  <w:abstractNum w:abstractNumId="16" w15:restartNumberingAfterBreak="0">
    <w:nsid w:val="3E9A5B96"/>
    <w:multiLevelType w:val="multilevel"/>
    <w:tmpl w:val="DBD623B6"/>
    <w:lvl w:ilvl="0">
      <w:start w:val="1"/>
      <w:numFmt w:val="decimal"/>
      <w:suff w:val="space"/>
      <w:lvlText w:val="%1."/>
      <w:lvlJc w:val="left"/>
      <w:pPr>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7" w15:restartNumberingAfterBreak="0">
    <w:nsid w:val="3EA21152"/>
    <w:multiLevelType w:val="hybridMultilevel"/>
    <w:tmpl w:val="44721E00"/>
    <w:lvl w:ilvl="0" w:tplc="1DF82062">
      <w:start w:val="1"/>
      <w:numFmt w:val="decimal"/>
      <w:lvlText w:val="%1."/>
      <w:lvlJc w:val="left"/>
      <w:pPr>
        <w:tabs>
          <w:tab w:val="num" w:pos="454"/>
        </w:tabs>
        <w:ind w:left="397" w:hanging="39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15:restartNumberingAfterBreak="0">
    <w:nsid w:val="43984DDF"/>
    <w:multiLevelType w:val="hybridMultilevel"/>
    <w:tmpl w:val="499C39BA"/>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9" w15:restartNumberingAfterBreak="0">
    <w:nsid w:val="43A555D6"/>
    <w:multiLevelType w:val="hybridMultilevel"/>
    <w:tmpl w:val="681C58E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508D6727"/>
    <w:multiLevelType w:val="singleLevel"/>
    <w:tmpl w:val="0419000F"/>
    <w:lvl w:ilvl="0">
      <w:start w:val="1"/>
      <w:numFmt w:val="decimal"/>
      <w:lvlText w:val="%1."/>
      <w:lvlJc w:val="left"/>
      <w:pPr>
        <w:tabs>
          <w:tab w:val="num" w:pos="360"/>
        </w:tabs>
        <w:ind w:left="360" w:hanging="360"/>
      </w:pPr>
    </w:lvl>
  </w:abstractNum>
  <w:abstractNum w:abstractNumId="21" w15:restartNumberingAfterBreak="0">
    <w:nsid w:val="51351A6A"/>
    <w:multiLevelType w:val="hybridMultilevel"/>
    <w:tmpl w:val="146E130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54AE71A1"/>
    <w:multiLevelType w:val="singleLevel"/>
    <w:tmpl w:val="3572BF40"/>
    <w:lvl w:ilvl="0">
      <w:start w:val="1"/>
      <w:numFmt w:val="decimal"/>
      <w:lvlText w:val="%1)"/>
      <w:legacy w:legacy="1" w:legacySpace="0" w:legacyIndent="283"/>
      <w:lvlJc w:val="left"/>
      <w:pPr>
        <w:ind w:left="992" w:hanging="283"/>
      </w:pPr>
    </w:lvl>
  </w:abstractNum>
  <w:abstractNum w:abstractNumId="23" w15:restartNumberingAfterBreak="0">
    <w:nsid w:val="5671041F"/>
    <w:multiLevelType w:val="singleLevel"/>
    <w:tmpl w:val="7340C0E6"/>
    <w:lvl w:ilvl="0">
      <w:start w:val="1"/>
      <w:numFmt w:val="decimal"/>
      <w:lvlText w:val="%1."/>
      <w:lvlJc w:val="left"/>
      <w:pPr>
        <w:tabs>
          <w:tab w:val="num" w:pos="927"/>
        </w:tabs>
        <w:ind w:left="927" w:hanging="360"/>
      </w:pPr>
      <w:rPr>
        <w:rFonts w:hint="default"/>
      </w:rPr>
    </w:lvl>
  </w:abstractNum>
  <w:abstractNum w:abstractNumId="24" w15:restartNumberingAfterBreak="0">
    <w:nsid w:val="57C9018C"/>
    <w:multiLevelType w:val="hybridMultilevel"/>
    <w:tmpl w:val="F19A439A"/>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5" w15:restartNumberingAfterBreak="0">
    <w:nsid w:val="59E911EE"/>
    <w:multiLevelType w:val="hybridMultilevel"/>
    <w:tmpl w:val="305C8058"/>
    <w:lvl w:ilvl="0" w:tplc="3A2632C4">
      <w:start w:val="1"/>
      <w:numFmt w:val="decimal"/>
      <w:lvlText w:val="%1."/>
      <w:lvlJc w:val="left"/>
      <w:pPr>
        <w:tabs>
          <w:tab w:val="num" w:pos="0"/>
        </w:tabs>
        <w:ind w:left="108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15:restartNumberingAfterBreak="0">
    <w:nsid w:val="5F4D4C2F"/>
    <w:multiLevelType w:val="hybridMultilevel"/>
    <w:tmpl w:val="7B6A19B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15:restartNumberingAfterBreak="0">
    <w:nsid w:val="64F30140"/>
    <w:multiLevelType w:val="hybridMultilevel"/>
    <w:tmpl w:val="5B7ADF9A"/>
    <w:lvl w:ilvl="0" w:tplc="3AAAFACE">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8" w15:restartNumberingAfterBreak="0">
    <w:nsid w:val="65C918E6"/>
    <w:multiLevelType w:val="singleLevel"/>
    <w:tmpl w:val="0419000F"/>
    <w:lvl w:ilvl="0">
      <w:start w:val="1"/>
      <w:numFmt w:val="decimal"/>
      <w:lvlText w:val="%1."/>
      <w:lvlJc w:val="left"/>
      <w:pPr>
        <w:tabs>
          <w:tab w:val="num" w:pos="360"/>
        </w:tabs>
        <w:ind w:left="360" w:hanging="360"/>
      </w:pPr>
    </w:lvl>
  </w:abstractNum>
  <w:abstractNum w:abstractNumId="29" w15:restartNumberingAfterBreak="0">
    <w:nsid w:val="667F6532"/>
    <w:multiLevelType w:val="singleLevel"/>
    <w:tmpl w:val="0419000F"/>
    <w:lvl w:ilvl="0">
      <w:start w:val="1"/>
      <w:numFmt w:val="decimal"/>
      <w:lvlText w:val="%1."/>
      <w:lvlJc w:val="left"/>
      <w:pPr>
        <w:tabs>
          <w:tab w:val="num" w:pos="360"/>
        </w:tabs>
        <w:ind w:left="360" w:hanging="360"/>
      </w:pPr>
    </w:lvl>
  </w:abstractNum>
  <w:abstractNum w:abstractNumId="30" w15:restartNumberingAfterBreak="0">
    <w:nsid w:val="679B794D"/>
    <w:multiLevelType w:val="singleLevel"/>
    <w:tmpl w:val="0419000F"/>
    <w:lvl w:ilvl="0">
      <w:start w:val="1"/>
      <w:numFmt w:val="decimal"/>
      <w:lvlText w:val="%1."/>
      <w:lvlJc w:val="left"/>
      <w:pPr>
        <w:tabs>
          <w:tab w:val="num" w:pos="360"/>
        </w:tabs>
        <w:ind w:left="360" w:hanging="360"/>
      </w:pPr>
    </w:lvl>
  </w:abstractNum>
  <w:abstractNum w:abstractNumId="31" w15:restartNumberingAfterBreak="0">
    <w:nsid w:val="67BC6546"/>
    <w:multiLevelType w:val="singleLevel"/>
    <w:tmpl w:val="762AB956"/>
    <w:lvl w:ilvl="0">
      <w:start w:val="1"/>
      <w:numFmt w:val="bullet"/>
      <w:lvlText w:val=""/>
      <w:lvlJc w:val="left"/>
      <w:pPr>
        <w:tabs>
          <w:tab w:val="num" w:pos="360"/>
        </w:tabs>
        <w:ind w:left="340" w:hanging="340"/>
      </w:pPr>
      <w:rPr>
        <w:rFonts w:ascii="Symbol" w:hAnsi="Symbol" w:hint="default"/>
      </w:rPr>
    </w:lvl>
  </w:abstractNum>
  <w:abstractNum w:abstractNumId="32" w15:restartNumberingAfterBreak="0">
    <w:nsid w:val="6ECD6C62"/>
    <w:multiLevelType w:val="hybridMultilevel"/>
    <w:tmpl w:val="5FCA22F4"/>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3" w15:restartNumberingAfterBreak="0">
    <w:nsid w:val="70A2424D"/>
    <w:multiLevelType w:val="singleLevel"/>
    <w:tmpl w:val="96C6B90E"/>
    <w:lvl w:ilvl="0">
      <w:start w:val="1"/>
      <w:numFmt w:val="decimal"/>
      <w:lvlText w:val="%1."/>
      <w:lvlJc w:val="left"/>
      <w:pPr>
        <w:tabs>
          <w:tab w:val="num" w:pos="927"/>
        </w:tabs>
        <w:ind w:left="927" w:hanging="927"/>
      </w:pPr>
      <w:rPr>
        <w:rFonts w:hint="default"/>
      </w:rPr>
    </w:lvl>
  </w:abstractNum>
  <w:abstractNum w:abstractNumId="34" w15:restartNumberingAfterBreak="0">
    <w:nsid w:val="71FD3816"/>
    <w:multiLevelType w:val="multilevel"/>
    <w:tmpl w:val="5B7ADF9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35" w15:restartNumberingAfterBreak="0">
    <w:nsid w:val="73402743"/>
    <w:multiLevelType w:val="hybridMultilevel"/>
    <w:tmpl w:val="F918A8BE"/>
    <w:lvl w:ilvl="0" w:tplc="29BC5724">
      <w:start w:val="1"/>
      <w:numFmt w:val="decimal"/>
      <w:lvlText w:val="%1."/>
      <w:lvlJc w:val="left"/>
      <w:pPr>
        <w:tabs>
          <w:tab w:val="num" w:pos="357"/>
        </w:tabs>
        <w:ind w:left="397" w:hanging="22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15:restartNumberingAfterBreak="0">
    <w:nsid w:val="74647C04"/>
    <w:multiLevelType w:val="hybridMultilevel"/>
    <w:tmpl w:val="006C6B40"/>
    <w:lvl w:ilvl="0" w:tplc="E3C49574">
      <w:start w:val="1"/>
      <w:numFmt w:val="bullet"/>
      <w:lvlText w:val="•"/>
      <w:lvlJc w:val="left"/>
      <w:pPr>
        <w:tabs>
          <w:tab w:val="num" w:pos="720"/>
        </w:tabs>
        <w:ind w:left="720" w:hanging="360"/>
      </w:pPr>
      <w:rPr>
        <w:rFonts w:ascii="Arial" w:hAnsi="Arial" w:hint="default"/>
      </w:rPr>
    </w:lvl>
    <w:lvl w:ilvl="1" w:tplc="F0C8BFDE" w:tentative="1">
      <w:start w:val="1"/>
      <w:numFmt w:val="bullet"/>
      <w:lvlText w:val="•"/>
      <w:lvlJc w:val="left"/>
      <w:pPr>
        <w:tabs>
          <w:tab w:val="num" w:pos="1440"/>
        </w:tabs>
        <w:ind w:left="1440" w:hanging="360"/>
      </w:pPr>
      <w:rPr>
        <w:rFonts w:ascii="Arial" w:hAnsi="Arial" w:hint="default"/>
      </w:rPr>
    </w:lvl>
    <w:lvl w:ilvl="2" w:tplc="56C65166" w:tentative="1">
      <w:start w:val="1"/>
      <w:numFmt w:val="bullet"/>
      <w:lvlText w:val="•"/>
      <w:lvlJc w:val="left"/>
      <w:pPr>
        <w:tabs>
          <w:tab w:val="num" w:pos="2160"/>
        </w:tabs>
        <w:ind w:left="2160" w:hanging="360"/>
      </w:pPr>
      <w:rPr>
        <w:rFonts w:ascii="Arial" w:hAnsi="Arial" w:hint="default"/>
      </w:rPr>
    </w:lvl>
    <w:lvl w:ilvl="3" w:tplc="413871BC" w:tentative="1">
      <w:start w:val="1"/>
      <w:numFmt w:val="bullet"/>
      <w:lvlText w:val="•"/>
      <w:lvlJc w:val="left"/>
      <w:pPr>
        <w:tabs>
          <w:tab w:val="num" w:pos="2880"/>
        </w:tabs>
        <w:ind w:left="2880" w:hanging="360"/>
      </w:pPr>
      <w:rPr>
        <w:rFonts w:ascii="Arial" w:hAnsi="Arial" w:hint="default"/>
      </w:rPr>
    </w:lvl>
    <w:lvl w:ilvl="4" w:tplc="DBEA1AD2" w:tentative="1">
      <w:start w:val="1"/>
      <w:numFmt w:val="bullet"/>
      <w:lvlText w:val="•"/>
      <w:lvlJc w:val="left"/>
      <w:pPr>
        <w:tabs>
          <w:tab w:val="num" w:pos="3600"/>
        </w:tabs>
        <w:ind w:left="3600" w:hanging="360"/>
      </w:pPr>
      <w:rPr>
        <w:rFonts w:ascii="Arial" w:hAnsi="Arial" w:hint="default"/>
      </w:rPr>
    </w:lvl>
    <w:lvl w:ilvl="5" w:tplc="4626902E" w:tentative="1">
      <w:start w:val="1"/>
      <w:numFmt w:val="bullet"/>
      <w:lvlText w:val="•"/>
      <w:lvlJc w:val="left"/>
      <w:pPr>
        <w:tabs>
          <w:tab w:val="num" w:pos="4320"/>
        </w:tabs>
        <w:ind w:left="4320" w:hanging="360"/>
      </w:pPr>
      <w:rPr>
        <w:rFonts w:ascii="Arial" w:hAnsi="Arial" w:hint="default"/>
      </w:rPr>
    </w:lvl>
    <w:lvl w:ilvl="6" w:tplc="A97440B8" w:tentative="1">
      <w:start w:val="1"/>
      <w:numFmt w:val="bullet"/>
      <w:lvlText w:val="•"/>
      <w:lvlJc w:val="left"/>
      <w:pPr>
        <w:tabs>
          <w:tab w:val="num" w:pos="5040"/>
        </w:tabs>
        <w:ind w:left="5040" w:hanging="360"/>
      </w:pPr>
      <w:rPr>
        <w:rFonts w:ascii="Arial" w:hAnsi="Arial" w:hint="default"/>
      </w:rPr>
    </w:lvl>
    <w:lvl w:ilvl="7" w:tplc="5A9A472E" w:tentative="1">
      <w:start w:val="1"/>
      <w:numFmt w:val="bullet"/>
      <w:lvlText w:val="•"/>
      <w:lvlJc w:val="left"/>
      <w:pPr>
        <w:tabs>
          <w:tab w:val="num" w:pos="5760"/>
        </w:tabs>
        <w:ind w:left="5760" w:hanging="360"/>
      </w:pPr>
      <w:rPr>
        <w:rFonts w:ascii="Arial" w:hAnsi="Arial" w:hint="default"/>
      </w:rPr>
    </w:lvl>
    <w:lvl w:ilvl="8" w:tplc="11843352"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76F32946"/>
    <w:multiLevelType w:val="singleLevel"/>
    <w:tmpl w:val="0419000F"/>
    <w:lvl w:ilvl="0">
      <w:start w:val="1"/>
      <w:numFmt w:val="decimal"/>
      <w:lvlText w:val="%1."/>
      <w:lvlJc w:val="left"/>
      <w:pPr>
        <w:tabs>
          <w:tab w:val="num" w:pos="360"/>
        </w:tabs>
        <w:ind w:left="360" w:hanging="360"/>
      </w:pPr>
    </w:lvl>
  </w:abstractNum>
  <w:abstractNum w:abstractNumId="38" w15:restartNumberingAfterBreak="0">
    <w:nsid w:val="77442AA5"/>
    <w:multiLevelType w:val="singleLevel"/>
    <w:tmpl w:val="0419000F"/>
    <w:lvl w:ilvl="0">
      <w:start w:val="1"/>
      <w:numFmt w:val="decimal"/>
      <w:lvlText w:val="%1."/>
      <w:lvlJc w:val="left"/>
      <w:pPr>
        <w:tabs>
          <w:tab w:val="num" w:pos="720"/>
        </w:tabs>
        <w:ind w:left="720" w:hanging="360"/>
      </w:pPr>
    </w:lvl>
  </w:abstractNum>
  <w:abstractNum w:abstractNumId="39" w15:restartNumberingAfterBreak="0">
    <w:nsid w:val="79C01487"/>
    <w:multiLevelType w:val="hybridMultilevel"/>
    <w:tmpl w:val="87A2F76E"/>
    <w:lvl w:ilvl="0" w:tplc="20DA9762">
      <w:start w:val="1"/>
      <w:numFmt w:val="bullet"/>
      <w:lvlText w:val=""/>
      <w:lvlJc w:val="left"/>
      <w:pPr>
        <w:tabs>
          <w:tab w:val="num" w:pos="1063"/>
        </w:tabs>
        <w:ind w:left="1514" w:hanging="284"/>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0" w15:restartNumberingAfterBreak="0">
    <w:nsid w:val="7B374D59"/>
    <w:multiLevelType w:val="hybridMultilevel"/>
    <w:tmpl w:val="16C60D6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1" w15:restartNumberingAfterBreak="0">
    <w:nsid w:val="7C940062"/>
    <w:multiLevelType w:val="singleLevel"/>
    <w:tmpl w:val="F6943BB6"/>
    <w:lvl w:ilvl="0">
      <w:start w:val="6"/>
      <w:numFmt w:val="decimal"/>
      <w:lvlText w:val="%1."/>
      <w:lvlJc w:val="left"/>
      <w:pPr>
        <w:tabs>
          <w:tab w:val="num" w:pos="360"/>
        </w:tabs>
        <w:ind w:left="360" w:hanging="360"/>
      </w:pPr>
    </w:lvl>
  </w:abstractNum>
  <w:abstractNum w:abstractNumId="42" w15:restartNumberingAfterBreak="0">
    <w:nsid w:val="7F077668"/>
    <w:multiLevelType w:val="multilevel"/>
    <w:tmpl w:val="7B6A19B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16cid:durableId="2019427328">
    <w:abstractNumId w:val="38"/>
  </w:num>
  <w:num w:numId="2" w16cid:durableId="1071120750">
    <w:abstractNumId w:val="15"/>
  </w:num>
  <w:num w:numId="3" w16cid:durableId="1430350915">
    <w:abstractNumId w:val="22"/>
  </w:num>
  <w:num w:numId="4" w16cid:durableId="560601919">
    <w:abstractNumId w:val="0"/>
  </w:num>
  <w:num w:numId="5" w16cid:durableId="2079817686">
    <w:abstractNumId w:val="41"/>
  </w:num>
  <w:num w:numId="6" w16cid:durableId="1449742940">
    <w:abstractNumId w:val="23"/>
  </w:num>
  <w:num w:numId="7" w16cid:durableId="1264998207">
    <w:abstractNumId w:val="33"/>
  </w:num>
  <w:num w:numId="8" w16cid:durableId="2051570432">
    <w:abstractNumId w:val="31"/>
  </w:num>
  <w:num w:numId="9" w16cid:durableId="1969967514">
    <w:abstractNumId w:val="16"/>
  </w:num>
  <w:num w:numId="10" w16cid:durableId="1038580573">
    <w:abstractNumId w:val="28"/>
  </w:num>
  <w:num w:numId="11" w16cid:durableId="54086987">
    <w:abstractNumId w:val="29"/>
  </w:num>
  <w:num w:numId="12" w16cid:durableId="647443155">
    <w:abstractNumId w:val="37"/>
  </w:num>
  <w:num w:numId="13" w16cid:durableId="1531264010">
    <w:abstractNumId w:val="7"/>
  </w:num>
  <w:num w:numId="14" w16cid:durableId="344870312">
    <w:abstractNumId w:val="30"/>
  </w:num>
  <w:num w:numId="15" w16cid:durableId="1220559048">
    <w:abstractNumId w:val="20"/>
  </w:num>
  <w:num w:numId="16" w16cid:durableId="2137677692">
    <w:abstractNumId w:val="11"/>
  </w:num>
  <w:num w:numId="17" w16cid:durableId="244656223">
    <w:abstractNumId w:val="2"/>
  </w:num>
  <w:num w:numId="18" w16cid:durableId="774592778">
    <w:abstractNumId w:val="10"/>
  </w:num>
  <w:num w:numId="19" w16cid:durableId="1735814638">
    <w:abstractNumId w:val="13"/>
  </w:num>
  <w:num w:numId="20" w16cid:durableId="18240409">
    <w:abstractNumId w:val="5"/>
  </w:num>
  <w:num w:numId="21" w16cid:durableId="1898206148">
    <w:abstractNumId w:val="26"/>
  </w:num>
  <w:num w:numId="22" w16cid:durableId="543055693">
    <w:abstractNumId w:val="42"/>
  </w:num>
  <w:num w:numId="23" w16cid:durableId="1805345854">
    <w:abstractNumId w:val="14"/>
  </w:num>
  <w:num w:numId="24" w16cid:durableId="1197892538">
    <w:abstractNumId w:val="40"/>
  </w:num>
  <w:num w:numId="25" w16cid:durableId="1281690719">
    <w:abstractNumId w:val="12"/>
  </w:num>
  <w:num w:numId="26" w16cid:durableId="1616667166">
    <w:abstractNumId w:val="39"/>
  </w:num>
  <w:num w:numId="27" w16cid:durableId="189415219">
    <w:abstractNumId w:val="17"/>
  </w:num>
  <w:num w:numId="28" w16cid:durableId="2076509744">
    <w:abstractNumId w:val="21"/>
  </w:num>
  <w:num w:numId="29" w16cid:durableId="176237970">
    <w:abstractNumId w:val="35"/>
  </w:num>
  <w:num w:numId="30" w16cid:durableId="1662780825">
    <w:abstractNumId w:val="27"/>
  </w:num>
  <w:num w:numId="31" w16cid:durableId="1409962954">
    <w:abstractNumId w:val="34"/>
  </w:num>
  <w:num w:numId="32" w16cid:durableId="2096629508">
    <w:abstractNumId w:val="25"/>
  </w:num>
  <w:num w:numId="33" w16cid:durableId="1587883154">
    <w:abstractNumId w:val="32"/>
  </w:num>
  <w:num w:numId="34" w16cid:durableId="1580408437">
    <w:abstractNumId w:val="1"/>
  </w:num>
  <w:num w:numId="35" w16cid:durableId="844708829">
    <w:abstractNumId w:val="3"/>
  </w:num>
  <w:num w:numId="36" w16cid:durableId="2097169051">
    <w:abstractNumId w:val="24"/>
  </w:num>
  <w:num w:numId="37" w16cid:durableId="1214465326">
    <w:abstractNumId w:val="18"/>
  </w:num>
  <w:num w:numId="38" w16cid:durableId="1960987360">
    <w:abstractNumId w:val="8"/>
  </w:num>
  <w:num w:numId="39" w16cid:durableId="44447621">
    <w:abstractNumId w:val="19"/>
  </w:num>
  <w:num w:numId="40" w16cid:durableId="601766720">
    <w:abstractNumId w:val="4"/>
  </w:num>
  <w:num w:numId="41" w16cid:durableId="442574480">
    <w:abstractNumId w:val="36"/>
  </w:num>
  <w:num w:numId="42" w16cid:durableId="1120421326">
    <w:abstractNumId w:val="9"/>
  </w:num>
  <w:num w:numId="43" w16cid:durableId="172794693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357"/>
  <w:doNotHyphenateCaps/>
  <w:displayHorizontalDrawingGridEvery w:val="0"/>
  <w:displayVerticalDrawingGridEvery w:val="0"/>
  <w:doNotUseMarginsForDrawingGridOrigin/>
  <w:noPunctuationKerning/>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28B3"/>
    <w:rsid w:val="000020BA"/>
    <w:rsid w:val="00004E93"/>
    <w:rsid w:val="000100A5"/>
    <w:rsid w:val="000145B5"/>
    <w:rsid w:val="0001576D"/>
    <w:rsid w:val="0001786F"/>
    <w:rsid w:val="00021BAC"/>
    <w:rsid w:val="00022FF0"/>
    <w:rsid w:val="00023B52"/>
    <w:rsid w:val="00025394"/>
    <w:rsid w:val="00030461"/>
    <w:rsid w:val="00032094"/>
    <w:rsid w:val="00032DED"/>
    <w:rsid w:val="00033D9C"/>
    <w:rsid w:val="000365A6"/>
    <w:rsid w:val="00050629"/>
    <w:rsid w:val="00050D6E"/>
    <w:rsid w:val="00055E14"/>
    <w:rsid w:val="0006042C"/>
    <w:rsid w:val="00060C07"/>
    <w:rsid w:val="00066CDD"/>
    <w:rsid w:val="00072E8E"/>
    <w:rsid w:val="000762F2"/>
    <w:rsid w:val="000830F1"/>
    <w:rsid w:val="000838B2"/>
    <w:rsid w:val="00084111"/>
    <w:rsid w:val="00084ABC"/>
    <w:rsid w:val="00084D48"/>
    <w:rsid w:val="00096A07"/>
    <w:rsid w:val="00097BA9"/>
    <w:rsid w:val="00097E74"/>
    <w:rsid w:val="000A3C1C"/>
    <w:rsid w:val="000B3999"/>
    <w:rsid w:val="000B3D29"/>
    <w:rsid w:val="000B7DF1"/>
    <w:rsid w:val="000C0DC9"/>
    <w:rsid w:val="000C34E1"/>
    <w:rsid w:val="000E6494"/>
    <w:rsid w:val="000F18D9"/>
    <w:rsid w:val="000F25CC"/>
    <w:rsid w:val="000F2F3D"/>
    <w:rsid w:val="0010003A"/>
    <w:rsid w:val="001052BB"/>
    <w:rsid w:val="00106389"/>
    <w:rsid w:val="00106A1A"/>
    <w:rsid w:val="00107716"/>
    <w:rsid w:val="00107B3A"/>
    <w:rsid w:val="00114B11"/>
    <w:rsid w:val="00116E32"/>
    <w:rsid w:val="0011720C"/>
    <w:rsid w:val="00122981"/>
    <w:rsid w:val="00123306"/>
    <w:rsid w:val="00127F6D"/>
    <w:rsid w:val="001322A1"/>
    <w:rsid w:val="00134AC9"/>
    <w:rsid w:val="00140A93"/>
    <w:rsid w:val="00143C3E"/>
    <w:rsid w:val="001518D1"/>
    <w:rsid w:val="0016561D"/>
    <w:rsid w:val="00165FBA"/>
    <w:rsid w:val="0016710B"/>
    <w:rsid w:val="00191D3E"/>
    <w:rsid w:val="00195056"/>
    <w:rsid w:val="00197339"/>
    <w:rsid w:val="001A09D7"/>
    <w:rsid w:val="001A5457"/>
    <w:rsid w:val="001B1A98"/>
    <w:rsid w:val="001B3024"/>
    <w:rsid w:val="001C2093"/>
    <w:rsid w:val="001C5945"/>
    <w:rsid w:val="001D1D1A"/>
    <w:rsid w:val="001D48E2"/>
    <w:rsid w:val="001D5C34"/>
    <w:rsid w:val="001D7B39"/>
    <w:rsid w:val="001E5FA3"/>
    <w:rsid w:val="001E7336"/>
    <w:rsid w:val="001E7B21"/>
    <w:rsid w:val="001F228E"/>
    <w:rsid w:val="001F625E"/>
    <w:rsid w:val="0020093A"/>
    <w:rsid w:val="002053C8"/>
    <w:rsid w:val="002062ED"/>
    <w:rsid w:val="00210128"/>
    <w:rsid w:val="00215F56"/>
    <w:rsid w:val="00227E8B"/>
    <w:rsid w:val="00247CD2"/>
    <w:rsid w:val="0025030E"/>
    <w:rsid w:val="0025398D"/>
    <w:rsid w:val="0027345F"/>
    <w:rsid w:val="002737F4"/>
    <w:rsid w:val="00276484"/>
    <w:rsid w:val="00277BED"/>
    <w:rsid w:val="002A0D9A"/>
    <w:rsid w:val="002A1D54"/>
    <w:rsid w:val="002B2D8B"/>
    <w:rsid w:val="002C3289"/>
    <w:rsid w:val="002C7453"/>
    <w:rsid w:val="002D308B"/>
    <w:rsid w:val="002D428B"/>
    <w:rsid w:val="002E5859"/>
    <w:rsid w:val="002E7307"/>
    <w:rsid w:val="003043E6"/>
    <w:rsid w:val="00310D0F"/>
    <w:rsid w:val="0031664F"/>
    <w:rsid w:val="003171CF"/>
    <w:rsid w:val="00321CFA"/>
    <w:rsid w:val="0032395C"/>
    <w:rsid w:val="0033068A"/>
    <w:rsid w:val="00331984"/>
    <w:rsid w:val="00331EF3"/>
    <w:rsid w:val="00334F6F"/>
    <w:rsid w:val="00335716"/>
    <w:rsid w:val="003475A2"/>
    <w:rsid w:val="0036076E"/>
    <w:rsid w:val="00361C5F"/>
    <w:rsid w:val="0036737F"/>
    <w:rsid w:val="003828E0"/>
    <w:rsid w:val="00386A3A"/>
    <w:rsid w:val="003961E0"/>
    <w:rsid w:val="003A3519"/>
    <w:rsid w:val="003B779F"/>
    <w:rsid w:val="003C0414"/>
    <w:rsid w:val="003C10CA"/>
    <w:rsid w:val="003C2B9A"/>
    <w:rsid w:val="003C731C"/>
    <w:rsid w:val="003D4D79"/>
    <w:rsid w:val="003D74C8"/>
    <w:rsid w:val="003E0996"/>
    <w:rsid w:val="003E4AA0"/>
    <w:rsid w:val="003E7CFD"/>
    <w:rsid w:val="003F0B65"/>
    <w:rsid w:val="003F1828"/>
    <w:rsid w:val="00412A52"/>
    <w:rsid w:val="00421D38"/>
    <w:rsid w:val="0042739B"/>
    <w:rsid w:val="004302A2"/>
    <w:rsid w:val="00440313"/>
    <w:rsid w:val="00440705"/>
    <w:rsid w:val="00442DDF"/>
    <w:rsid w:val="00444E56"/>
    <w:rsid w:val="00455FB0"/>
    <w:rsid w:val="004573DE"/>
    <w:rsid w:val="00464B7B"/>
    <w:rsid w:val="00465789"/>
    <w:rsid w:val="00466166"/>
    <w:rsid w:val="00471655"/>
    <w:rsid w:val="00475B8A"/>
    <w:rsid w:val="00482907"/>
    <w:rsid w:val="00487586"/>
    <w:rsid w:val="00490771"/>
    <w:rsid w:val="00497258"/>
    <w:rsid w:val="004A3E05"/>
    <w:rsid w:val="004A41EA"/>
    <w:rsid w:val="004A6226"/>
    <w:rsid w:val="004A7C87"/>
    <w:rsid w:val="004B425C"/>
    <w:rsid w:val="004B5FBE"/>
    <w:rsid w:val="004B61DA"/>
    <w:rsid w:val="004C0CD2"/>
    <w:rsid w:val="004D24D0"/>
    <w:rsid w:val="004E6C1E"/>
    <w:rsid w:val="004E6D34"/>
    <w:rsid w:val="004F2092"/>
    <w:rsid w:val="004F46C9"/>
    <w:rsid w:val="004F5B54"/>
    <w:rsid w:val="00500CE1"/>
    <w:rsid w:val="005039C4"/>
    <w:rsid w:val="005075AF"/>
    <w:rsid w:val="005110A7"/>
    <w:rsid w:val="00512C85"/>
    <w:rsid w:val="00516E3E"/>
    <w:rsid w:val="00524D24"/>
    <w:rsid w:val="00526325"/>
    <w:rsid w:val="005312CF"/>
    <w:rsid w:val="00532DE3"/>
    <w:rsid w:val="005339E3"/>
    <w:rsid w:val="005356DC"/>
    <w:rsid w:val="00537483"/>
    <w:rsid w:val="00544AA8"/>
    <w:rsid w:val="00547AAA"/>
    <w:rsid w:val="00550A11"/>
    <w:rsid w:val="00557DA7"/>
    <w:rsid w:val="00560BD2"/>
    <w:rsid w:val="00560D93"/>
    <w:rsid w:val="00565FE5"/>
    <w:rsid w:val="0056787C"/>
    <w:rsid w:val="005714C5"/>
    <w:rsid w:val="00572B34"/>
    <w:rsid w:val="00575EF2"/>
    <w:rsid w:val="00577B25"/>
    <w:rsid w:val="00583BDB"/>
    <w:rsid w:val="00590D14"/>
    <w:rsid w:val="00591D9C"/>
    <w:rsid w:val="00595010"/>
    <w:rsid w:val="0059611D"/>
    <w:rsid w:val="005A016F"/>
    <w:rsid w:val="005A0CBF"/>
    <w:rsid w:val="005A0EC9"/>
    <w:rsid w:val="005A2B3C"/>
    <w:rsid w:val="005A70D0"/>
    <w:rsid w:val="005B1244"/>
    <w:rsid w:val="005B4525"/>
    <w:rsid w:val="005C14F7"/>
    <w:rsid w:val="005C30BE"/>
    <w:rsid w:val="005D0938"/>
    <w:rsid w:val="005D1180"/>
    <w:rsid w:val="005D76F7"/>
    <w:rsid w:val="005E0F44"/>
    <w:rsid w:val="005E2418"/>
    <w:rsid w:val="005F5128"/>
    <w:rsid w:val="005F7545"/>
    <w:rsid w:val="00605A2F"/>
    <w:rsid w:val="00607317"/>
    <w:rsid w:val="0061040C"/>
    <w:rsid w:val="0061609F"/>
    <w:rsid w:val="00620B69"/>
    <w:rsid w:val="0062203D"/>
    <w:rsid w:val="0062593D"/>
    <w:rsid w:val="00627DA0"/>
    <w:rsid w:val="00631C79"/>
    <w:rsid w:val="00634FF0"/>
    <w:rsid w:val="00637076"/>
    <w:rsid w:val="00642720"/>
    <w:rsid w:val="00642827"/>
    <w:rsid w:val="00645B9E"/>
    <w:rsid w:val="006538B7"/>
    <w:rsid w:val="00653D7C"/>
    <w:rsid w:val="00655AF4"/>
    <w:rsid w:val="00660777"/>
    <w:rsid w:val="00662ABA"/>
    <w:rsid w:val="00667473"/>
    <w:rsid w:val="00667A7B"/>
    <w:rsid w:val="00667D62"/>
    <w:rsid w:val="00682EA6"/>
    <w:rsid w:val="00684F83"/>
    <w:rsid w:val="006851EC"/>
    <w:rsid w:val="006870BE"/>
    <w:rsid w:val="00687D51"/>
    <w:rsid w:val="00692DA9"/>
    <w:rsid w:val="006A0AC3"/>
    <w:rsid w:val="006A29DE"/>
    <w:rsid w:val="006A309D"/>
    <w:rsid w:val="006B4A1E"/>
    <w:rsid w:val="006C0450"/>
    <w:rsid w:val="006C39FC"/>
    <w:rsid w:val="006C7E72"/>
    <w:rsid w:val="006E3AF2"/>
    <w:rsid w:val="006F1478"/>
    <w:rsid w:val="006F1522"/>
    <w:rsid w:val="006F36BF"/>
    <w:rsid w:val="00700B0E"/>
    <w:rsid w:val="00707380"/>
    <w:rsid w:val="0071344D"/>
    <w:rsid w:val="00715F66"/>
    <w:rsid w:val="007242DA"/>
    <w:rsid w:val="00737D46"/>
    <w:rsid w:val="00740386"/>
    <w:rsid w:val="00746F15"/>
    <w:rsid w:val="00751FE8"/>
    <w:rsid w:val="00757976"/>
    <w:rsid w:val="00763273"/>
    <w:rsid w:val="00766082"/>
    <w:rsid w:val="00766749"/>
    <w:rsid w:val="00767D0E"/>
    <w:rsid w:val="007732CC"/>
    <w:rsid w:val="0077367C"/>
    <w:rsid w:val="0077604C"/>
    <w:rsid w:val="00783891"/>
    <w:rsid w:val="0078666D"/>
    <w:rsid w:val="00794969"/>
    <w:rsid w:val="007A6346"/>
    <w:rsid w:val="007B37D6"/>
    <w:rsid w:val="007B6D93"/>
    <w:rsid w:val="007D0C0E"/>
    <w:rsid w:val="007E01E3"/>
    <w:rsid w:val="007E0DD4"/>
    <w:rsid w:val="007E32F6"/>
    <w:rsid w:val="007E5166"/>
    <w:rsid w:val="007F2928"/>
    <w:rsid w:val="007F5480"/>
    <w:rsid w:val="007F686A"/>
    <w:rsid w:val="00806215"/>
    <w:rsid w:val="00811161"/>
    <w:rsid w:val="0081520E"/>
    <w:rsid w:val="0081705F"/>
    <w:rsid w:val="00817FC3"/>
    <w:rsid w:val="0082172B"/>
    <w:rsid w:val="00832D24"/>
    <w:rsid w:val="0083792A"/>
    <w:rsid w:val="00841A0D"/>
    <w:rsid w:val="00845A3A"/>
    <w:rsid w:val="00854FC6"/>
    <w:rsid w:val="00882704"/>
    <w:rsid w:val="008834AD"/>
    <w:rsid w:val="00885628"/>
    <w:rsid w:val="008A2D88"/>
    <w:rsid w:val="008C1866"/>
    <w:rsid w:val="008C20AD"/>
    <w:rsid w:val="008C234D"/>
    <w:rsid w:val="008C7BD5"/>
    <w:rsid w:val="008D36BE"/>
    <w:rsid w:val="008D45E1"/>
    <w:rsid w:val="008D622A"/>
    <w:rsid w:val="008E6257"/>
    <w:rsid w:val="008F24B6"/>
    <w:rsid w:val="008F7157"/>
    <w:rsid w:val="008F7833"/>
    <w:rsid w:val="009056AE"/>
    <w:rsid w:val="009071D3"/>
    <w:rsid w:val="00913E56"/>
    <w:rsid w:val="0091468F"/>
    <w:rsid w:val="009371A5"/>
    <w:rsid w:val="00943B88"/>
    <w:rsid w:val="00950381"/>
    <w:rsid w:val="00950DD1"/>
    <w:rsid w:val="009553DA"/>
    <w:rsid w:val="00955C75"/>
    <w:rsid w:val="00956101"/>
    <w:rsid w:val="00961246"/>
    <w:rsid w:val="009705FF"/>
    <w:rsid w:val="00974270"/>
    <w:rsid w:val="00986300"/>
    <w:rsid w:val="009876BD"/>
    <w:rsid w:val="00995BDD"/>
    <w:rsid w:val="009A41FA"/>
    <w:rsid w:val="009A7711"/>
    <w:rsid w:val="009B50BD"/>
    <w:rsid w:val="009B563F"/>
    <w:rsid w:val="009C6EC8"/>
    <w:rsid w:val="009E05E4"/>
    <w:rsid w:val="009F00B1"/>
    <w:rsid w:val="009F66F9"/>
    <w:rsid w:val="009F6E6C"/>
    <w:rsid w:val="009F7F4C"/>
    <w:rsid w:val="00A02E45"/>
    <w:rsid w:val="00A043E2"/>
    <w:rsid w:val="00A1096E"/>
    <w:rsid w:val="00A10F19"/>
    <w:rsid w:val="00A22E3C"/>
    <w:rsid w:val="00A2620D"/>
    <w:rsid w:val="00A36AB0"/>
    <w:rsid w:val="00A37BDD"/>
    <w:rsid w:val="00A5259C"/>
    <w:rsid w:val="00A62838"/>
    <w:rsid w:val="00A63E15"/>
    <w:rsid w:val="00A64DBE"/>
    <w:rsid w:val="00A7477F"/>
    <w:rsid w:val="00A773FF"/>
    <w:rsid w:val="00A77A69"/>
    <w:rsid w:val="00A832AB"/>
    <w:rsid w:val="00A85B88"/>
    <w:rsid w:val="00A85E5D"/>
    <w:rsid w:val="00A87B6D"/>
    <w:rsid w:val="00A928B3"/>
    <w:rsid w:val="00A960E3"/>
    <w:rsid w:val="00AA3984"/>
    <w:rsid w:val="00AA3F64"/>
    <w:rsid w:val="00AA46CF"/>
    <w:rsid w:val="00AA48D0"/>
    <w:rsid w:val="00AA6F6B"/>
    <w:rsid w:val="00AA710D"/>
    <w:rsid w:val="00AB190A"/>
    <w:rsid w:val="00AB26F8"/>
    <w:rsid w:val="00AB2B81"/>
    <w:rsid w:val="00AC567C"/>
    <w:rsid w:val="00AD0C86"/>
    <w:rsid w:val="00AD4B66"/>
    <w:rsid w:val="00AD7AF3"/>
    <w:rsid w:val="00AE71B0"/>
    <w:rsid w:val="00AE774F"/>
    <w:rsid w:val="00B00ABA"/>
    <w:rsid w:val="00B05084"/>
    <w:rsid w:val="00B06594"/>
    <w:rsid w:val="00B1327F"/>
    <w:rsid w:val="00B1336E"/>
    <w:rsid w:val="00B16758"/>
    <w:rsid w:val="00B236A2"/>
    <w:rsid w:val="00B35610"/>
    <w:rsid w:val="00B43EDB"/>
    <w:rsid w:val="00B47846"/>
    <w:rsid w:val="00B50C2B"/>
    <w:rsid w:val="00B57D2E"/>
    <w:rsid w:val="00B62E46"/>
    <w:rsid w:val="00B847D6"/>
    <w:rsid w:val="00B87A4E"/>
    <w:rsid w:val="00B903B8"/>
    <w:rsid w:val="00BA038E"/>
    <w:rsid w:val="00BA6F90"/>
    <w:rsid w:val="00BB2080"/>
    <w:rsid w:val="00BB4DC3"/>
    <w:rsid w:val="00BB6645"/>
    <w:rsid w:val="00BC4288"/>
    <w:rsid w:val="00BC68D9"/>
    <w:rsid w:val="00BD1AE9"/>
    <w:rsid w:val="00BD3F9A"/>
    <w:rsid w:val="00BD41BD"/>
    <w:rsid w:val="00BE6CD3"/>
    <w:rsid w:val="00C06801"/>
    <w:rsid w:val="00C100C2"/>
    <w:rsid w:val="00C114A0"/>
    <w:rsid w:val="00C1416C"/>
    <w:rsid w:val="00C15C9F"/>
    <w:rsid w:val="00C2267B"/>
    <w:rsid w:val="00C30505"/>
    <w:rsid w:val="00C30572"/>
    <w:rsid w:val="00C34496"/>
    <w:rsid w:val="00C35C0C"/>
    <w:rsid w:val="00C365A5"/>
    <w:rsid w:val="00C407CC"/>
    <w:rsid w:val="00C448DE"/>
    <w:rsid w:val="00C4734E"/>
    <w:rsid w:val="00C5667E"/>
    <w:rsid w:val="00C622A4"/>
    <w:rsid w:val="00C6357C"/>
    <w:rsid w:val="00C6581B"/>
    <w:rsid w:val="00C74226"/>
    <w:rsid w:val="00C802D6"/>
    <w:rsid w:val="00CA09D7"/>
    <w:rsid w:val="00CA27B9"/>
    <w:rsid w:val="00CA3AFC"/>
    <w:rsid w:val="00CB1200"/>
    <w:rsid w:val="00CB34E3"/>
    <w:rsid w:val="00CB3A80"/>
    <w:rsid w:val="00CB719A"/>
    <w:rsid w:val="00CE4160"/>
    <w:rsid w:val="00CE570E"/>
    <w:rsid w:val="00CF1C33"/>
    <w:rsid w:val="00CF38CB"/>
    <w:rsid w:val="00D01027"/>
    <w:rsid w:val="00D02537"/>
    <w:rsid w:val="00D028F0"/>
    <w:rsid w:val="00D04FF7"/>
    <w:rsid w:val="00D06068"/>
    <w:rsid w:val="00D11F38"/>
    <w:rsid w:val="00D14403"/>
    <w:rsid w:val="00D160CF"/>
    <w:rsid w:val="00D2354F"/>
    <w:rsid w:val="00D24AAC"/>
    <w:rsid w:val="00D25BEC"/>
    <w:rsid w:val="00D2616B"/>
    <w:rsid w:val="00D26A9F"/>
    <w:rsid w:val="00D26B0D"/>
    <w:rsid w:val="00D468F4"/>
    <w:rsid w:val="00D53B08"/>
    <w:rsid w:val="00D618D3"/>
    <w:rsid w:val="00D625E2"/>
    <w:rsid w:val="00D70A52"/>
    <w:rsid w:val="00D71756"/>
    <w:rsid w:val="00D74FBF"/>
    <w:rsid w:val="00D75499"/>
    <w:rsid w:val="00D84FEA"/>
    <w:rsid w:val="00D87857"/>
    <w:rsid w:val="00D92EB9"/>
    <w:rsid w:val="00D96079"/>
    <w:rsid w:val="00DA720D"/>
    <w:rsid w:val="00DA77F4"/>
    <w:rsid w:val="00DB262A"/>
    <w:rsid w:val="00DB5D12"/>
    <w:rsid w:val="00DC47AA"/>
    <w:rsid w:val="00DD3875"/>
    <w:rsid w:val="00DD7CD7"/>
    <w:rsid w:val="00DE0629"/>
    <w:rsid w:val="00DE0A71"/>
    <w:rsid w:val="00DE1306"/>
    <w:rsid w:val="00DE176E"/>
    <w:rsid w:val="00DF2914"/>
    <w:rsid w:val="00DF3012"/>
    <w:rsid w:val="00DF4E27"/>
    <w:rsid w:val="00E021D3"/>
    <w:rsid w:val="00E05A20"/>
    <w:rsid w:val="00E12AE6"/>
    <w:rsid w:val="00E37E63"/>
    <w:rsid w:val="00E44F52"/>
    <w:rsid w:val="00E45B46"/>
    <w:rsid w:val="00E508C0"/>
    <w:rsid w:val="00E54FC3"/>
    <w:rsid w:val="00E576B8"/>
    <w:rsid w:val="00E761B1"/>
    <w:rsid w:val="00E7663E"/>
    <w:rsid w:val="00E80F15"/>
    <w:rsid w:val="00E84C7C"/>
    <w:rsid w:val="00E86E43"/>
    <w:rsid w:val="00E97673"/>
    <w:rsid w:val="00EA25CE"/>
    <w:rsid w:val="00EB2B6A"/>
    <w:rsid w:val="00EB323D"/>
    <w:rsid w:val="00EB5047"/>
    <w:rsid w:val="00EC2355"/>
    <w:rsid w:val="00EC4AE1"/>
    <w:rsid w:val="00EC5190"/>
    <w:rsid w:val="00EC7191"/>
    <w:rsid w:val="00ED3C85"/>
    <w:rsid w:val="00EE288A"/>
    <w:rsid w:val="00EE45AD"/>
    <w:rsid w:val="00EF30B2"/>
    <w:rsid w:val="00EF371F"/>
    <w:rsid w:val="00EF4A60"/>
    <w:rsid w:val="00EF6C8F"/>
    <w:rsid w:val="00F06670"/>
    <w:rsid w:val="00F10087"/>
    <w:rsid w:val="00F105F0"/>
    <w:rsid w:val="00F30EC2"/>
    <w:rsid w:val="00F35FC9"/>
    <w:rsid w:val="00F404D8"/>
    <w:rsid w:val="00F41144"/>
    <w:rsid w:val="00F41C19"/>
    <w:rsid w:val="00F44744"/>
    <w:rsid w:val="00F519A5"/>
    <w:rsid w:val="00F618BF"/>
    <w:rsid w:val="00F65F74"/>
    <w:rsid w:val="00F71863"/>
    <w:rsid w:val="00F73275"/>
    <w:rsid w:val="00F879B7"/>
    <w:rsid w:val="00F911F0"/>
    <w:rsid w:val="00FA5535"/>
    <w:rsid w:val="00FB7211"/>
    <w:rsid w:val="00FC1DED"/>
    <w:rsid w:val="00FC5E92"/>
    <w:rsid w:val="00FC773E"/>
    <w:rsid w:val="00FE0142"/>
    <w:rsid w:val="00FF2D1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ate"/>
  <w:smartTagType w:namespaceuri="urn:schemas-microsoft-com:office:smarttags" w:name="place"/>
  <w:shapeDefaults>
    <o:shapedefaults v:ext="edit" spidmax="2051"/>
    <o:shapelayout v:ext="edit">
      <o:idmap v:ext="edit" data="2"/>
    </o:shapelayout>
  </w:shapeDefaults>
  <w:decimalSymbol w:val=","/>
  <w:listSeparator w:val=";"/>
  <w14:docId w14:val="43E1F607"/>
  <w15:docId w15:val="{2FD7FF21-74F9-4617-BD78-EFEEA66A30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B26F8"/>
    <w:pPr>
      <w:spacing w:line="300" w:lineRule="auto"/>
      <w:ind w:firstLine="720"/>
      <w:jc w:val="both"/>
    </w:pPr>
    <w:rPr>
      <w:sz w:val="24"/>
    </w:rPr>
  </w:style>
  <w:style w:type="paragraph" w:styleId="1">
    <w:name w:val="heading 1"/>
    <w:basedOn w:val="a"/>
    <w:next w:val="a"/>
    <w:qFormat/>
    <w:rsid w:val="00A64DBE"/>
    <w:pPr>
      <w:keepNext/>
      <w:spacing w:before="120" w:after="120"/>
      <w:ind w:firstLine="0"/>
      <w:jc w:val="center"/>
      <w:outlineLvl w:val="0"/>
    </w:pPr>
    <w:rPr>
      <w:b/>
      <w:kern w:val="28"/>
      <w:sz w:val="28"/>
      <w:szCs w:val="28"/>
    </w:rPr>
  </w:style>
  <w:style w:type="paragraph" w:styleId="2">
    <w:name w:val="heading 2"/>
    <w:basedOn w:val="a"/>
    <w:next w:val="a"/>
    <w:qFormat/>
    <w:rsid w:val="00F35FC9"/>
    <w:pPr>
      <w:spacing w:before="240" w:after="120"/>
      <w:ind w:left="1134"/>
      <w:jc w:val="left"/>
      <w:outlineLvl w:val="1"/>
    </w:pPr>
    <w:rPr>
      <w:b/>
    </w:rPr>
  </w:style>
  <w:style w:type="paragraph" w:styleId="3">
    <w:name w:val="heading 3"/>
    <w:basedOn w:val="a"/>
    <w:next w:val="a"/>
    <w:qFormat/>
    <w:pPr>
      <w:keepNext/>
      <w:spacing w:before="120" w:after="60"/>
      <w:ind w:left="567"/>
      <w:jc w:val="left"/>
      <w:outlineLvl w:val="2"/>
    </w:pPr>
  </w:style>
  <w:style w:type="paragraph" w:styleId="4">
    <w:name w:val="heading 4"/>
    <w:basedOn w:val="a"/>
    <w:next w:val="a"/>
    <w:qFormat/>
    <w:rsid w:val="00575EF2"/>
    <w:pPr>
      <w:keepNext/>
      <w:spacing w:before="240" w:after="60"/>
      <w:outlineLvl w:val="3"/>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uiPriority w:val="39"/>
    <w:rsid w:val="005C30BE"/>
    <w:pPr>
      <w:tabs>
        <w:tab w:val="right" w:leader="dot" w:pos="9115"/>
      </w:tabs>
      <w:spacing w:before="60" w:after="20"/>
      <w:ind w:left="567"/>
    </w:pPr>
    <w:rPr>
      <w:szCs w:val="24"/>
    </w:rPr>
  </w:style>
  <w:style w:type="paragraph" w:styleId="20">
    <w:name w:val="toc 2"/>
    <w:basedOn w:val="a"/>
    <w:next w:val="a"/>
    <w:uiPriority w:val="39"/>
    <w:rsid w:val="00030461"/>
    <w:pPr>
      <w:tabs>
        <w:tab w:val="right" w:leader="dot" w:pos="9115"/>
      </w:tabs>
      <w:spacing w:line="240" w:lineRule="atLeast"/>
      <w:ind w:left="851"/>
    </w:pPr>
  </w:style>
  <w:style w:type="paragraph" w:styleId="30">
    <w:name w:val="toc 3"/>
    <w:basedOn w:val="a"/>
    <w:next w:val="a"/>
    <w:semiHidden/>
    <w:pPr>
      <w:tabs>
        <w:tab w:val="right" w:leader="dot" w:pos="9115"/>
      </w:tabs>
      <w:ind w:left="1134"/>
    </w:pPr>
  </w:style>
  <w:style w:type="paragraph" w:styleId="a3">
    <w:name w:val="caption"/>
    <w:basedOn w:val="a"/>
    <w:next w:val="a"/>
    <w:qFormat/>
    <w:pPr>
      <w:spacing w:before="120" w:after="120"/>
      <w:jc w:val="center"/>
    </w:pPr>
  </w:style>
  <w:style w:type="paragraph" w:styleId="a4">
    <w:name w:val="header"/>
    <w:basedOn w:val="a"/>
    <w:pPr>
      <w:tabs>
        <w:tab w:val="center" w:pos="4536"/>
        <w:tab w:val="right" w:pos="9072"/>
      </w:tabs>
    </w:pPr>
  </w:style>
  <w:style w:type="character" w:styleId="a5">
    <w:name w:val="page number"/>
    <w:basedOn w:val="a0"/>
  </w:style>
  <w:style w:type="paragraph" w:styleId="a6">
    <w:name w:val="footer"/>
    <w:basedOn w:val="a"/>
    <w:pPr>
      <w:tabs>
        <w:tab w:val="center" w:pos="4153"/>
        <w:tab w:val="right" w:pos="8306"/>
      </w:tabs>
    </w:pPr>
  </w:style>
  <w:style w:type="paragraph" w:styleId="a7">
    <w:name w:val="Body Text Indent"/>
    <w:basedOn w:val="a"/>
    <w:rsid w:val="003E4AA0"/>
    <w:pPr>
      <w:ind w:firstLine="709"/>
    </w:pPr>
  </w:style>
  <w:style w:type="paragraph" w:customStyle="1" w:styleId="31">
    <w:name w:val="Стиль3"/>
    <w:basedOn w:val="1"/>
    <w:rsid w:val="00D625E2"/>
    <w:pPr>
      <w:spacing w:before="240" w:after="60"/>
      <w:ind w:firstLine="709"/>
      <w:jc w:val="both"/>
      <w:outlineLvl w:val="9"/>
    </w:pPr>
    <w:rPr>
      <w:b w:val="0"/>
      <w:caps/>
      <w:sz w:val="24"/>
    </w:rPr>
  </w:style>
  <w:style w:type="table" w:styleId="a8">
    <w:name w:val="Table Grid"/>
    <w:basedOn w:val="a1"/>
    <w:rsid w:val="00D625E2"/>
    <w:pPr>
      <w:ind w:firstLine="709"/>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uiPriority w:val="99"/>
    <w:rsid w:val="00C6581B"/>
    <w:rPr>
      <w:color w:val="0000FF"/>
      <w:u w:val="single"/>
    </w:rPr>
  </w:style>
  <w:style w:type="paragraph" w:customStyle="1" w:styleId="160">
    <w:name w:val="Стиль Заголовок 1 + Перед:  6 пт После:  0 пт"/>
    <w:basedOn w:val="1"/>
    <w:rsid w:val="00A64DBE"/>
    <w:pPr>
      <w:spacing w:after="0"/>
    </w:pPr>
    <w:rPr>
      <w:bCs/>
    </w:rPr>
  </w:style>
  <w:style w:type="character" w:styleId="aa">
    <w:name w:val="Strong"/>
    <w:qFormat/>
    <w:rsid w:val="00667473"/>
    <w:rPr>
      <w:b/>
      <w:bCs/>
    </w:rPr>
  </w:style>
  <w:style w:type="paragraph" w:styleId="ab">
    <w:name w:val="Document Map"/>
    <w:basedOn w:val="a"/>
    <w:semiHidden/>
    <w:rsid w:val="00E45B46"/>
    <w:pPr>
      <w:shd w:val="clear" w:color="auto" w:fill="000080"/>
    </w:pPr>
    <w:rPr>
      <w:rFonts w:ascii="Tahoma" w:hAnsi="Tahoma" w:cs="Tahoma"/>
      <w:sz w:val="20"/>
    </w:rPr>
  </w:style>
  <w:style w:type="paragraph" w:styleId="ac">
    <w:name w:val="Balloon Text"/>
    <w:basedOn w:val="a"/>
    <w:link w:val="ad"/>
    <w:rsid w:val="00653D7C"/>
    <w:pPr>
      <w:spacing w:line="240" w:lineRule="auto"/>
    </w:pPr>
    <w:rPr>
      <w:rFonts w:ascii="Tahoma" w:hAnsi="Tahoma" w:cs="Tahoma"/>
      <w:sz w:val="16"/>
      <w:szCs w:val="16"/>
    </w:rPr>
  </w:style>
  <w:style w:type="character" w:customStyle="1" w:styleId="ad">
    <w:name w:val="Текст выноски Знак"/>
    <w:basedOn w:val="a0"/>
    <w:link w:val="ac"/>
    <w:rsid w:val="00653D7C"/>
    <w:rPr>
      <w:rFonts w:ascii="Tahoma" w:hAnsi="Tahoma" w:cs="Tahoma"/>
      <w:sz w:val="16"/>
      <w:szCs w:val="16"/>
    </w:rPr>
  </w:style>
  <w:style w:type="paragraph" w:styleId="ae">
    <w:name w:val="List Paragraph"/>
    <w:basedOn w:val="a"/>
    <w:uiPriority w:val="34"/>
    <w:qFormat/>
    <w:rsid w:val="00707380"/>
    <w:pPr>
      <w:ind w:left="720" w:firstLine="709"/>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78279342">
      <w:bodyDiv w:val="1"/>
      <w:marLeft w:val="0"/>
      <w:marRight w:val="0"/>
      <w:marTop w:val="0"/>
      <w:marBottom w:val="0"/>
      <w:divBdr>
        <w:top w:val="none" w:sz="0" w:space="0" w:color="auto"/>
        <w:left w:val="none" w:sz="0" w:space="0" w:color="auto"/>
        <w:bottom w:val="none" w:sz="0" w:space="0" w:color="auto"/>
        <w:right w:val="none" w:sz="0" w:space="0" w:color="auto"/>
      </w:divBdr>
      <w:divsChild>
        <w:div w:id="831140098">
          <w:marLeft w:val="547"/>
          <w:marRight w:val="0"/>
          <w:marTop w:val="101"/>
          <w:marBottom w:val="0"/>
          <w:divBdr>
            <w:top w:val="none" w:sz="0" w:space="0" w:color="auto"/>
            <w:left w:val="none" w:sz="0" w:space="0" w:color="auto"/>
            <w:bottom w:val="none" w:sz="0" w:space="0" w:color="auto"/>
            <w:right w:val="none" w:sz="0" w:space="0" w:color="auto"/>
          </w:divBdr>
        </w:div>
      </w:divsChild>
    </w:div>
    <w:div w:id="2043434199">
      <w:bodyDiv w:val="1"/>
      <w:marLeft w:val="0"/>
      <w:marRight w:val="0"/>
      <w:marTop w:val="0"/>
      <w:marBottom w:val="0"/>
      <w:divBdr>
        <w:top w:val="none" w:sz="0" w:space="0" w:color="auto"/>
        <w:left w:val="none" w:sz="0" w:space="0" w:color="auto"/>
        <w:bottom w:val="none" w:sz="0" w:space="0" w:color="auto"/>
        <w:right w:val="none" w:sz="0" w:space="0" w:color="auto"/>
      </w:divBdr>
      <w:divsChild>
        <w:div w:id="878667576">
          <w:marLeft w:val="547"/>
          <w:marRight w:val="0"/>
          <w:marTop w:val="101"/>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3</TotalTime>
  <Pages>52</Pages>
  <Words>14734</Words>
  <Characters>83985</Characters>
  <Application>Microsoft Office Word</Application>
  <DocSecurity>0</DocSecurity>
  <Lines>699</Lines>
  <Paragraphs>197</Paragraphs>
  <ScaleCrop>false</ScaleCrop>
  <HeadingPairs>
    <vt:vector size="2" baseType="variant">
      <vt:variant>
        <vt:lpstr>Название</vt:lpstr>
      </vt:variant>
      <vt:variant>
        <vt:i4>1</vt:i4>
      </vt:variant>
    </vt:vector>
  </HeadingPairs>
  <TitlesOfParts>
    <vt:vector size="1" baseType="lpstr">
      <vt:lpstr>Требование к ЛР 2 по курсу СП</vt:lpstr>
    </vt:vector>
  </TitlesOfParts>
  <Company>Неизвестная организация</Company>
  <LinksUpToDate>false</LinksUpToDate>
  <CharactersWithSpaces>98522</CharactersWithSpaces>
  <SharedDoc>false</SharedDoc>
  <HLinks>
    <vt:vector size="402" baseType="variant">
      <vt:variant>
        <vt:i4>1966133</vt:i4>
      </vt:variant>
      <vt:variant>
        <vt:i4>398</vt:i4>
      </vt:variant>
      <vt:variant>
        <vt:i4>0</vt:i4>
      </vt:variant>
      <vt:variant>
        <vt:i4>5</vt:i4>
      </vt:variant>
      <vt:variant>
        <vt:lpwstr/>
      </vt:variant>
      <vt:variant>
        <vt:lpwstr>_Toc444269365</vt:lpwstr>
      </vt:variant>
      <vt:variant>
        <vt:i4>1966133</vt:i4>
      </vt:variant>
      <vt:variant>
        <vt:i4>392</vt:i4>
      </vt:variant>
      <vt:variant>
        <vt:i4>0</vt:i4>
      </vt:variant>
      <vt:variant>
        <vt:i4>5</vt:i4>
      </vt:variant>
      <vt:variant>
        <vt:lpwstr/>
      </vt:variant>
      <vt:variant>
        <vt:lpwstr>_Toc444269364</vt:lpwstr>
      </vt:variant>
      <vt:variant>
        <vt:i4>1966133</vt:i4>
      </vt:variant>
      <vt:variant>
        <vt:i4>386</vt:i4>
      </vt:variant>
      <vt:variant>
        <vt:i4>0</vt:i4>
      </vt:variant>
      <vt:variant>
        <vt:i4>5</vt:i4>
      </vt:variant>
      <vt:variant>
        <vt:lpwstr/>
      </vt:variant>
      <vt:variant>
        <vt:lpwstr>_Toc444269363</vt:lpwstr>
      </vt:variant>
      <vt:variant>
        <vt:i4>1966133</vt:i4>
      </vt:variant>
      <vt:variant>
        <vt:i4>380</vt:i4>
      </vt:variant>
      <vt:variant>
        <vt:i4>0</vt:i4>
      </vt:variant>
      <vt:variant>
        <vt:i4>5</vt:i4>
      </vt:variant>
      <vt:variant>
        <vt:lpwstr/>
      </vt:variant>
      <vt:variant>
        <vt:lpwstr>_Toc444269362</vt:lpwstr>
      </vt:variant>
      <vt:variant>
        <vt:i4>1966133</vt:i4>
      </vt:variant>
      <vt:variant>
        <vt:i4>374</vt:i4>
      </vt:variant>
      <vt:variant>
        <vt:i4>0</vt:i4>
      </vt:variant>
      <vt:variant>
        <vt:i4>5</vt:i4>
      </vt:variant>
      <vt:variant>
        <vt:lpwstr/>
      </vt:variant>
      <vt:variant>
        <vt:lpwstr>_Toc444269361</vt:lpwstr>
      </vt:variant>
      <vt:variant>
        <vt:i4>1966133</vt:i4>
      </vt:variant>
      <vt:variant>
        <vt:i4>368</vt:i4>
      </vt:variant>
      <vt:variant>
        <vt:i4>0</vt:i4>
      </vt:variant>
      <vt:variant>
        <vt:i4>5</vt:i4>
      </vt:variant>
      <vt:variant>
        <vt:lpwstr/>
      </vt:variant>
      <vt:variant>
        <vt:lpwstr>_Toc444269360</vt:lpwstr>
      </vt:variant>
      <vt:variant>
        <vt:i4>1900597</vt:i4>
      </vt:variant>
      <vt:variant>
        <vt:i4>362</vt:i4>
      </vt:variant>
      <vt:variant>
        <vt:i4>0</vt:i4>
      </vt:variant>
      <vt:variant>
        <vt:i4>5</vt:i4>
      </vt:variant>
      <vt:variant>
        <vt:lpwstr/>
      </vt:variant>
      <vt:variant>
        <vt:lpwstr>_Toc444269359</vt:lpwstr>
      </vt:variant>
      <vt:variant>
        <vt:i4>1900597</vt:i4>
      </vt:variant>
      <vt:variant>
        <vt:i4>356</vt:i4>
      </vt:variant>
      <vt:variant>
        <vt:i4>0</vt:i4>
      </vt:variant>
      <vt:variant>
        <vt:i4>5</vt:i4>
      </vt:variant>
      <vt:variant>
        <vt:lpwstr/>
      </vt:variant>
      <vt:variant>
        <vt:lpwstr>_Toc444269358</vt:lpwstr>
      </vt:variant>
      <vt:variant>
        <vt:i4>1900597</vt:i4>
      </vt:variant>
      <vt:variant>
        <vt:i4>350</vt:i4>
      </vt:variant>
      <vt:variant>
        <vt:i4>0</vt:i4>
      </vt:variant>
      <vt:variant>
        <vt:i4>5</vt:i4>
      </vt:variant>
      <vt:variant>
        <vt:lpwstr/>
      </vt:variant>
      <vt:variant>
        <vt:lpwstr>_Toc444269357</vt:lpwstr>
      </vt:variant>
      <vt:variant>
        <vt:i4>1900597</vt:i4>
      </vt:variant>
      <vt:variant>
        <vt:i4>344</vt:i4>
      </vt:variant>
      <vt:variant>
        <vt:i4>0</vt:i4>
      </vt:variant>
      <vt:variant>
        <vt:i4>5</vt:i4>
      </vt:variant>
      <vt:variant>
        <vt:lpwstr/>
      </vt:variant>
      <vt:variant>
        <vt:lpwstr>_Toc444269356</vt:lpwstr>
      </vt:variant>
      <vt:variant>
        <vt:i4>1900597</vt:i4>
      </vt:variant>
      <vt:variant>
        <vt:i4>338</vt:i4>
      </vt:variant>
      <vt:variant>
        <vt:i4>0</vt:i4>
      </vt:variant>
      <vt:variant>
        <vt:i4>5</vt:i4>
      </vt:variant>
      <vt:variant>
        <vt:lpwstr/>
      </vt:variant>
      <vt:variant>
        <vt:lpwstr>_Toc444269355</vt:lpwstr>
      </vt:variant>
      <vt:variant>
        <vt:i4>1900597</vt:i4>
      </vt:variant>
      <vt:variant>
        <vt:i4>332</vt:i4>
      </vt:variant>
      <vt:variant>
        <vt:i4>0</vt:i4>
      </vt:variant>
      <vt:variant>
        <vt:i4>5</vt:i4>
      </vt:variant>
      <vt:variant>
        <vt:lpwstr/>
      </vt:variant>
      <vt:variant>
        <vt:lpwstr>_Toc444269354</vt:lpwstr>
      </vt:variant>
      <vt:variant>
        <vt:i4>1900597</vt:i4>
      </vt:variant>
      <vt:variant>
        <vt:i4>326</vt:i4>
      </vt:variant>
      <vt:variant>
        <vt:i4>0</vt:i4>
      </vt:variant>
      <vt:variant>
        <vt:i4>5</vt:i4>
      </vt:variant>
      <vt:variant>
        <vt:lpwstr/>
      </vt:variant>
      <vt:variant>
        <vt:lpwstr>_Toc444269353</vt:lpwstr>
      </vt:variant>
      <vt:variant>
        <vt:i4>1900597</vt:i4>
      </vt:variant>
      <vt:variant>
        <vt:i4>320</vt:i4>
      </vt:variant>
      <vt:variant>
        <vt:i4>0</vt:i4>
      </vt:variant>
      <vt:variant>
        <vt:i4>5</vt:i4>
      </vt:variant>
      <vt:variant>
        <vt:lpwstr/>
      </vt:variant>
      <vt:variant>
        <vt:lpwstr>_Toc444269352</vt:lpwstr>
      </vt:variant>
      <vt:variant>
        <vt:i4>1900597</vt:i4>
      </vt:variant>
      <vt:variant>
        <vt:i4>314</vt:i4>
      </vt:variant>
      <vt:variant>
        <vt:i4>0</vt:i4>
      </vt:variant>
      <vt:variant>
        <vt:i4>5</vt:i4>
      </vt:variant>
      <vt:variant>
        <vt:lpwstr/>
      </vt:variant>
      <vt:variant>
        <vt:lpwstr>_Toc444269351</vt:lpwstr>
      </vt:variant>
      <vt:variant>
        <vt:i4>1900597</vt:i4>
      </vt:variant>
      <vt:variant>
        <vt:i4>308</vt:i4>
      </vt:variant>
      <vt:variant>
        <vt:i4>0</vt:i4>
      </vt:variant>
      <vt:variant>
        <vt:i4>5</vt:i4>
      </vt:variant>
      <vt:variant>
        <vt:lpwstr/>
      </vt:variant>
      <vt:variant>
        <vt:lpwstr>_Toc444269350</vt:lpwstr>
      </vt:variant>
      <vt:variant>
        <vt:i4>1835061</vt:i4>
      </vt:variant>
      <vt:variant>
        <vt:i4>302</vt:i4>
      </vt:variant>
      <vt:variant>
        <vt:i4>0</vt:i4>
      </vt:variant>
      <vt:variant>
        <vt:i4>5</vt:i4>
      </vt:variant>
      <vt:variant>
        <vt:lpwstr/>
      </vt:variant>
      <vt:variant>
        <vt:lpwstr>_Toc444269349</vt:lpwstr>
      </vt:variant>
      <vt:variant>
        <vt:i4>1835061</vt:i4>
      </vt:variant>
      <vt:variant>
        <vt:i4>296</vt:i4>
      </vt:variant>
      <vt:variant>
        <vt:i4>0</vt:i4>
      </vt:variant>
      <vt:variant>
        <vt:i4>5</vt:i4>
      </vt:variant>
      <vt:variant>
        <vt:lpwstr/>
      </vt:variant>
      <vt:variant>
        <vt:lpwstr>_Toc444269348</vt:lpwstr>
      </vt:variant>
      <vt:variant>
        <vt:i4>1835061</vt:i4>
      </vt:variant>
      <vt:variant>
        <vt:i4>290</vt:i4>
      </vt:variant>
      <vt:variant>
        <vt:i4>0</vt:i4>
      </vt:variant>
      <vt:variant>
        <vt:i4>5</vt:i4>
      </vt:variant>
      <vt:variant>
        <vt:lpwstr/>
      </vt:variant>
      <vt:variant>
        <vt:lpwstr>_Toc444269347</vt:lpwstr>
      </vt:variant>
      <vt:variant>
        <vt:i4>1835061</vt:i4>
      </vt:variant>
      <vt:variant>
        <vt:i4>284</vt:i4>
      </vt:variant>
      <vt:variant>
        <vt:i4>0</vt:i4>
      </vt:variant>
      <vt:variant>
        <vt:i4>5</vt:i4>
      </vt:variant>
      <vt:variant>
        <vt:lpwstr/>
      </vt:variant>
      <vt:variant>
        <vt:lpwstr>_Toc444269346</vt:lpwstr>
      </vt:variant>
      <vt:variant>
        <vt:i4>1835061</vt:i4>
      </vt:variant>
      <vt:variant>
        <vt:i4>278</vt:i4>
      </vt:variant>
      <vt:variant>
        <vt:i4>0</vt:i4>
      </vt:variant>
      <vt:variant>
        <vt:i4>5</vt:i4>
      </vt:variant>
      <vt:variant>
        <vt:lpwstr/>
      </vt:variant>
      <vt:variant>
        <vt:lpwstr>_Toc444269345</vt:lpwstr>
      </vt:variant>
      <vt:variant>
        <vt:i4>1835061</vt:i4>
      </vt:variant>
      <vt:variant>
        <vt:i4>272</vt:i4>
      </vt:variant>
      <vt:variant>
        <vt:i4>0</vt:i4>
      </vt:variant>
      <vt:variant>
        <vt:i4>5</vt:i4>
      </vt:variant>
      <vt:variant>
        <vt:lpwstr/>
      </vt:variant>
      <vt:variant>
        <vt:lpwstr>_Toc444269344</vt:lpwstr>
      </vt:variant>
      <vt:variant>
        <vt:i4>1835061</vt:i4>
      </vt:variant>
      <vt:variant>
        <vt:i4>266</vt:i4>
      </vt:variant>
      <vt:variant>
        <vt:i4>0</vt:i4>
      </vt:variant>
      <vt:variant>
        <vt:i4>5</vt:i4>
      </vt:variant>
      <vt:variant>
        <vt:lpwstr/>
      </vt:variant>
      <vt:variant>
        <vt:lpwstr>_Toc444269343</vt:lpwstr>
      </vt:variant>
      <vt:variant>
        <vt:i4>1835061</vt:i4>
      </vt:variant>
      <vt:variant>
        <vt:i4>260</vt:i4>
      </vt:variant>
      <vt:variant>
        <vt:i4>0</vt:i4>
      </vt:variant>
      <vt:variant>
        <vt:i4>5</vt:i4>
      </vt:variant>
      <vt:variant>
        <vt:lpwstr/>
      </vt:variant>
      <vt:variant>
        <vt:lpwstr>_Toc444269342</vt:lpwstr>
      </vt:variant>
      <vt:variant>
        <vt:i4>1835061</vt:i4>
      </vt:variant>
      <vt:variant>
        <vt:i4>254</vt:i4>
      </vt:variant>
      <vt:variant>
        <vt:i4>0</vt:i4>
      </vt:variant>
      <vt:variant>
        <vt:i4>5</vt:i4>
      </vt:variant>
      <vt:variant>
        <vt:lpwstr/>
      </vt:variant>
      <vt:variant>
        <vt:lpwstr>_Toc444269341</vt:lpwstr>
      </vt:variant>
      <vt:variant>
        <vt:i4>1835061</vt:i4>
      </vt:variant>
      <vt:variant>
        <vt:i4>248</vt:i4>
      </vt:variant>
      <vt:variant>
        <vt:i4>0</vt:i4>
      </vt:variant>
      <vt:variant>
        <vt:i4>5</vt:i4>
      </vt:variant>
      <vt:variant>
        <vt:lpwstr/>
      </vt:variant>
      <vt:variant>
        <vt:lpwstr>_Toc444269340</vt:lpwstr>
      </vt:variant>
      <vt:variant>
        <vt:i4>1769525</vt:i4>
      </vt:variant>
      <vt:variant>
        <vt:i4>242</vt:i4>
      </vt:variant>
      <vt:variant>
        <vt:i4>0</vt:i4>
      </vt:variant>
      <vt:variant>
        <vt:i4>5</vt:i4>
      </vt:variant>
      <vt:variant>
        <vt:lpwstr/>
      </vt:variant>
      <vt:variant>
        <vt:lpwstr>_Toc444269339</vt:lpwstr>
      </vt:variant>
      <vt:variant>
        <vt:i4>1769525</vt:i4>
      </vt:variant>
      <vt:variant>
        <vt:i4>236</vt:i4>
      </vt:variant>
      <vt:variant>
        <vt:i4>0</vt:i4>
      </vt:variant>
      <vt:variant>
        <vt:i4>5</vt:i4>
      </vt:variant>
      <vt:variant>
        <vt:lpwstr/>
      </vt:variant>
      <vt:variant>
        <vt:lpwstr>_Toc444269338</vt:lpwstr>
      </vt:variant>
      <vt:variant>
        <vt:i4>1769525</vt:i4>
      </vt:variant>
      <vt:variant>
        <vt:i4>230</vt:i4>
      </vt:variant>
      <vt:variant>
        <vt:i4>0</vt:i4>
      </vt:variant>
      <vt:variant>
        <vt:i4>5</vt:i4>
      </vt:variant>
      <vt:variant>
        <vt:lpwstr/>
      </vt:variant>
      <vt:variant>
        <vt:lpwstr>_Toc444269337</vt:lpwstr>
      </vt:variant>
      <vt:variant>
        <vt:i4>1769525</vt:i4>
      </vt:variant>
      <vt:variant>
        <vt:i4>224</vt:i4>
      </vt:variant>
      <vt:variant>
        <vt:i4>0</vt:i4>
      </vt:variant>
      <vt:variant>
        <vt:i4>5</vt:i4>
      </vt:variant>
      <vt:variant>
        <vt:lpwstr/>
      </vt:variant>
      <vt:variant>
        <vt:lpwstr>_Toc444269336</vt:lpwstr>
      </vt:variant>
      <vt:variant>
        <vt:i4>1769525</vt:i4>
      </vt:variant>
      <vt:variant>
        <vt:i4>218</vt:i4>
      </vt:variant>
      <vt:variant>
        <vt:i4>0</vt:i4>
      </vt:variant>
      <vt:variant>
        <vt:i4>5</vt:i4>
      </vt:variant>
      <vt:variant>
        <vt:lpwstr/>
      </vt:variant>
      <vt:variant>
        <vt:lpwstr>_Toc444269335</vt:lpwstr>
      </vt:variant>
      <vt:variant>
        <vt:i4>1769525</vt:i4>
      </vt:variant>
      <vt:variant>
        <vt:i4>212</vt:i4>
      </vt:variant>
      <vt:variant>
        <vt:i4>0</vt:i4>
      </vt:variant>
      <vt:variant>
        <vt:i4>5</vt:i4>
      </vt:variant>
      <vt:variant>
        <vt:lpwstr/>
      </vt:variant>
      <vt:variant>
        <vt:lpwstr>_Toc444269334</vt:lpwstr>
      </vt:variant>
      <vt:variant>
        <vt:i4>1769525</vt:i4>
      </vt:variant>
      <vt:variant>
        <vt:i4>206</vt:i4>
      </vt:variant>
      <vt:variant>
        <vt:i4>0</vt:i4>
      </vt:variant>
      <vt:variant>
        <vt:i4>5</vt:i4>
      </vt:variant>
      <vt:variant>
        <vt:lpwstr/>
      </vt:variant>
      <vt:variant>
        <vt:lpwstr>_Toc444269333</vt:lpwstr>
      </vt:variant>
      <vt:variant>
        <vt:i4>1769525</vt:i4>
      </vt:variant>
      <vt:variant>
        <vt:i4>200</vt:i4>
      </vt:variant>
      <vt:variant>
        <vt:i4>0</vt:i4>
      </vt:variant>
      <vt:variant>
        <vt:i4>5</vt:i4>
      </vt:variant>
      <vt:variant>
        <vt:lpwstr/>
      </vt:variant>
      <vt:variant>
        <vt:lpwstr>_Toc444269332</vt:lpwstr>
      </vt:variant>
      <vt:variant>
        <vt:i4>1769525</vt:i4>
      </vt:variant>
      <vt:variant>
        <vt:i4>194</vt:i4>
      </vt:variant>
      <vt:variant>
        <vt:i4>0</vt:i4>
      </vt:variant>
      <vt:variant>
        <vt:i4>5</vt:i4>
      </vt:variant>
      <vt:variant>
        <vt:lpwstr/>
      </vt:variant>
      <vt:variant>
        <vt:lpwstr>_Toc444269331</vt:lpwstr>
      </vt:variant>
      <vt:variant>
        <vt:i4>1769525</vt:i4>
      </vt:variant>
      <vt:variant>
        <vt:i4>188</vt:i4>
      </vt:variant>
      <vt:variant>
        <vt:i4>0</vt:i4>
      </vt:variant>
      <vt:variant>
        <vt:i4>5</vt:i4>
      </vt:variant>
      <vt:variant>
        <vt:lpwstr/>
      </vt:variant>
      <vt:variant>
        <vt:lpwstr>_Toc444269330</vt:lpwstr>
      </vt:variant>
      <vt:variant>
        <vt:i4>1703989</vt:i4>
      </vt:variant>
      <vt:variant>
        <vt:i4>182</vt:i4>
      </vt:variant>
      <vt:variant>
        <vt:i4>0</vt:i4>
      </vt:variant>
      <vt:variant>
        <vt:i4>5</vt:i4>
      </vt:variant>
      <vt:variant>
        <vt:lpwstr/>
      </vt:variant>
      <vt:variant>
        <vt:lpwstr>_Toc444269329</vt:lpwstr>
      </vt:variant>
      <vt:variant>
        <vt:i4>1703989</vt:i4>
      </vt:variant>
      <vt:variant>
        <vt:i4>176</vt:i4>
      </vt:variant>
      <vt:variant>
        <vt:i4>0</vt:i4>
      </vt:variant>
      <vt:variant>
        <vt:i4>5</vt:i4>
      </vt:variant>
      <vt:variant>
        <vt:lpwstr/>
      </vt:variant>
      <vt:variant>
        <vt:lpwstr>_Toc444269328</vt:lpwstr>
      </vt:variant>
      <vt:variant>
        <vt:i4>1703989</vt:i4>
      </vt:variant>
      <vt:variant>
        <vt:i4>170</vt:i4>
      </vt:variant>
      <vt:variant>
        <vt:i4>0</vt:i4>
      </vt:variant>
      <vt:variant>
        <vt:i4>5</vt:i4>
      </vt:variant>
      <vt:variant>
        <vt:lpwstr/>
      </vt:variant>
      <vt:variant>
        <vt:lpwstr>_Toc444269327</vt:lpwstr>
      </vt:variant>
      <vt:variant>
        <vt:i4>1703989</vt:i4>
      </vt:variant>
      <vt:variant>
        <vt:i4>164</vt:i4>
      </vt:variant>
      <vt:variant>
        <vt:i4>0</vt:i4>
      </vt:variant>
      <vt:variant>
        <vt:i4>5</vt:i4>
      </vt:variant>
      <vt:variant>
        <vt:lpwstr/>
      </vt:variant>
      <vt:variant>
        <vt:lpwstr>_Toc444269326</vt:lpwstr>
      </vt:variant>
      <vt:variant>
        <vt:i4>1703989</vt:i4>
      </vt:variant>
      <vt:variant>
        <vt:i4>158</vt:i4>
      </vt:variant>
      <vt:variant>
        <vt:i4>0</vt:i4>
      </vt:variant>
      <vt:variant>
        <vt:i4>5</vt:i4>
      </vt:variant>
      <vt:variant>
        <vt:lpwstr/>
      </vt:variant>
      <vt:variant>
        <vt:lpwstr>_Toc444269325</vt:lpwstr>
      </vt:variant>
      <vt:variant>
        <vt:i4>1703989</vt:i4>
      </vt:variant>
      <vt:variant>
        <vt:i4>152</vt:i4>
      </vt:variant>
      <vt:variant>
        <vt:i4>0</vt:i4>
      </vt:variant>
      <vt:variant>
        <vt:i4>5</vt:i4>
      </vt:variant>
      <vt:variant>
        <vt:lpwstr/>
      </vt:variant>
      <vt:variant>
        <vt:lpwstr>_Toc444269324</vt:lpwstr>
      </vt:variant>
      <vt:variant>
        <vt:i4>1703989</vt:i4>
      </vt:variant>
      <vt:variant>
        <vt:i4>146</vt:i4>
      </vt:variant>
      <vt:variant>
        <vt:i4>0</vt:i4>
      </vt:variant>
      <vt:variant>
        <vt:i4>5</vt:i4>
      </vt:variant>
      <vt:variant>
        <vt:lpwstr/>
      </vt:variant>
      <vt:variant>
        <vt:lpwstr>_Toc444269323</vt:lpwstr>
      </vt:variant>
      <vt:variant>
        <vt:i4>1703989</vt:i4>
      </vt:variant>
      <vt:variant>
        <vt:i4>140</vt:i4>
      </vt:variant>
      <vt:variant>
        <vt:i4>0</vt:i4>
      </vt:variant>
      <vt:variant>
        <vt:i4>5</vt:i4>
      </vt:variant>
      <vt:variant>
        <vt:lpwstr/>
      </vt:variant>
      <vt:variant>
        <vt:lpwstr>_Toc444269322</vt:lpwstr>
      </vt:variant>
      <vt:variant>
        <vt:i4>1703989</vt:i4>
      </vt:variant>
      <vt:variant>
        <vt:i4>134</vt:i4>
      </vt:variant>
      <vt:variant>
        <vt:i4>0</vt:i4>
      </vt:variant>
      <vt:variant>
        <vt:i4>5</vt:i4>
      </vt:variant>
      <vt:variant>
        <vt:lpwstr/>
      </vt:variant>
      <vt:variant>
        <vt:lpwstr>_Toc444269321</vt:lpwstr>
      </vt:variant>
      <vt:variant>
        <vt:i4>1703989</vt:i4>
      </vt:variant>
      <vt:variant>
        <vt:i4>128</vt:i4>
      </vt:variant>
      <vt:variant>
        <vt:i4>0</vt:i4>
      </vt:variant>
      <vt:variant>
        <vt:i4>5</vt:i4>
      </vt:variant>
      <vt:variant>
        <vt:lpwstr/>
      </vt:variant>
      <vt:variant>
        <vt:lpwstr>_Toc444269320</vt:lpwstr>
      </vt:variant>
      <vt:variant>
        <vt:i4>1638453</vt:i4>
      </vt:variant>
      <vt:variant>
        <vt:i4>122</vt:i4>
      </vt:variant>
      <vt:variant>
        <vt:i4>0</vt:i4>
      </vt:variant>
      <vt:variant>
        <vt:i4>5</vt:i4>
      </vt:variant>
      <vt:variant>
        <vt:lpwstr/>
      </vt:variant>
      <vt:variant>
        <vt:lpwstr>_Toc444269319</vt:lpwstr>
      </vt:variant>
      <vt:variant>
        <vt:i4>1638453</vt:i4>
      </vt:variant>
      <vt:variant>
        <vt:i4>116</vt:i4>
      </vt:variant>
      <vt:variant>
        <vt:i4>0</vt:i4>
      </vt:variant>
      <vt:variant>
        <vt:i4>5</vt:i4>
      </vt:variant>
      <vt:variant>
        <vt:lpwstr/>
      </vt:variant>
      <vt:variant>
        <vt:lpwstr>_Toc444269318</vt:lpwstr>
      </vt:variant>
      <vt:variant>
        <vt:i4>1638453</vt:i4>
      </vt:variant>
      <vt:variant>
        <vt:i4>110</vt:i4>
      </vt:variant>
      <vt:variant>
        <vt:i4>0</vt:i4>
      </vt:variant>
      <vt:variant>
        <vt:i4>5</vt:i4>
      </vt:variant>
      <vt:variant>
        <vt:lpwstr/>
      </vt:variant>
      <vt:variant>
        <vt:lpwstr>_Toc444269317</vt:lpwstr>
      </vt:variant>
      <vt:variant>
        <vt:i4>1638453</vt:i4>
      </vt:variant>
      <vt:variant>
        <vt:i4>104</vt:i4>
      </vt:variant>
      <vt:variant>
        <vt:i4>0</vt:i4>
      </vt:variant>
      <vt:variant>
        <vt:i4>5</vt:i4>
      </vt:variant>
      <vt:variant>
        <vt:lpwstr/>
      </vt:variant>
      <vt:variant>
        <vt:lpwstr>_Toc444269316</vt:lpwstr>
      </vt:variant>
      <vt:variant>
        <vt:i4>1638453</vt:i4>
      </vt:variant>
      <vt:variant>
        <vt:i4>98</vt:i4>
      </vt:variant>
      <vt:variant>
        <vt:i4>0</vt:i4>
      </vt:variant>
      <vt:variant>
        <vt:i4>5</vt:i4>
      </vt:variant>
      <vt:variant>
        <vt:lpwstr/>
      </vt:variant>
      <vt:variant>
        <vt:lpwstr>_Toc444269315</vt:lpwstr>
      </vt:variant>
      <vt:variant>
        <vt:i4>1638453</vt:i4>
      </vt:variant>
      <vt:variant>
        <vt:i4>92</vt:i4>
      </vt:variant>
      <vt:variant>
        <vt:i4>0</vt:i4>
      </vt:variant>
      <vt:variant>
        <vt:i4>5</vt:i4>
      </vt:variant>
      <vt:variant>
        <vt:lpwstr/>
      </vt:variant>
      <vt:variant>
        <vt:lpwstr>_Toc444269314</vt:lpwstr>
      </vt:variant>
      <vt:variant>
        <vt:i4>1638453</vt:i4>
      </vt:variant>
      <vt:variant>
        <vt:i4>86</vt:i4>
      </vt:variant>
      <vt:variant>
        <vt:i4>0</vt:i4>
      </vt:variant>
      <vt:variant>
        <vt:i4>5</vt:i4>
      </vt:variant>
      <vt:variant>
        <vt:lpwstr/>
      </vt:variant>
      <vt:variant>
        <vt:lpwstr>_Toc444269313</vt:lpwstr>
      </vt:variant>
      <vt:variant>
        <vt:i4>1638453</vt:i4>
      </vt:variant>
      <vt:variant>
        <vt:i4>80</vt:i4>
      </vt:variant>
      <vt:variant>
        <vt:i4>0</vt:i4>
      </vt:variant>
      <vt:variant>
        <vt:i4>5</vt:i4>
      </vt:variant>
      <vt:variant>
        <vt:lpwstr/>
      </vt:variant>
      <vt:variant>
        <vt:lpwstr>_Toc444269312</vt:lpwstr>
      </vt:variant>
      <vt:variant>
        <vt:i4>1638453</vt:i4>
      </vt:variant>
      <vt:variant>
        <vt:i4>74</vt:i4>
      </vt:variant>
      <vt:variant>
        <vt:i4>0</vt:i4>
      </vt:variant>
      <vt:variant>
        <vt:i4>5</vt:i4>
      </vt:variant>
      <vt:variant>
        <vt:lpwstr/>
      </vt:variant>
      <vt:variant>
        <vt:lpwstr>_Toc444269311</vt:lpwstr>
      </vt:variant>
      <vt:variant>
        <vt:i4>1638453</vt:i4>
      </vt:variant>
      <vt:variant>
        <vt:i4>68</vt:i4>
      </vt:variant>
      <vt:variant>
        <vt:i4>0</vt:i4>
      </vt:variant>
      <vt:variant>
        <vt:i4>5</vt:i4>
      </vt:variant>
      <vt:variant>
        <vt:lpwstr/>
      </vt:variant>
      <vt:variant>
        <vt:lpwstr>_Toc444269310</vt:lpwstr>
      </vt:variant>
      <vt:variant>
        <vt:i4>1572917</vt:i4>
      </vt:variant>
      <vt:variant>
        <vt:i4>62</vt:i4>
      </vt:variant>
      <vt:variant>
        <vt:i4>0</vt:i4>
      </vt:variant>
      <vt:variant>
        <vt:i4>5</vt:i4>
      </vt:variant>
      <vt:variant>
        <vt:lpwstr/>
      </vt:variant>
      <vt:variant>
        <vt:lpwstr>_Toc444269309</vt:lpwstr>
      </vt:variant>
      <vt:variant>
        <vt:i4>1572917</vt:i4>
      </vt:variant>
      <vt:variant>
        <vt:i4>56</vt:i4>
      </vt:variant>
      <vt:variant>
        <vt:i4>0</vt:i4>
      </vt:variant>
      <vt:variant>
        <vt:i4>5</vt:i4>
      </vt:variant>
      <vt:variant>
        <vt:lpwstr/>
      </vt:variant>
      <vt:variant>
        <vt:lpwstr>_Toc444269308</vt:lpwstr>
      </vt:variant>
      <vt:variant>
        <vt:i4>1572917</vt:i4>
      </vt:variant>
      <vt:variant>
        <vt:i4>50</vt:i4>
      </vt:variant>
      <vt:variant>
        <vt:i4>0</vt:i4>
      </vt:variant>
      <vt:variant>
        <vt:i4>5</vt:i4>
      </vt:variant>
      <vt:variant>
        <vt:lpwstr/>
      </vt:variant>
      <vt:variant>
        <vt:lpwstr>_Toc444269307</vt:lpwstr>
      </vt:variant>
      <vt:variant>
        <vt:i4>1572917</vt:i4>
      </vt:variant>
      <vt:variant>
        <vt:i4>44</vt:i4>
      </vt:variant>
      <vt:variant>
        <vt:i4>0</vt:i4>
      </vt:variant>
      <vt:variant>
        <vt:i4>5</vt:i4>
      </vt:variant>
      <vt:variant>
        <vt:lpwstr/>
      </vt:variant>
      <vt:variant>
        <vt:lpwstr>_Toc444269306</vt:lpwstr>
      </vt:variant>
      <vt:variant>
        <vt:i4>1572917</vt:i4>
      </vt:variant>
      <vt:variant>
        <vt:i4>38</vt:i4>
      </vt:variant>
      <vt:variant>
        <vt:i4>0</vt:i4>
      </vt:variant>
      <vt:variant>
        <vt:i4>5</vt:i4>
      </vt:variant>
      <vt:variant>
        <vt:lpwstr/>
      </vt:variant>
      <vt:variant>
        <vt:lpwstr>_Toc444269305</vt:lpwstr>
      </vt:variant>
      <vt:variant>
        <vt:i4>1572917</vt:i4>
      </vt:variant>
      <vt:variant>
        <vt:i4>32</vt:i4>
      </vt:variant>
      <vt:variant>
        <vt:i4>0</vt:i4>
      </vt:variant>
      <vt:variant>
        <vt:i4>5</vt:i4>
      </vt:variant>
      <vt:variant>
        <vt:lpwstr/>
      </vt:variant>
      <vt:variant>
        <vt:lpwstr>_Toc444269304</vt:lpwstr>
      </vt:variant>
      <vt:variant>
        <vt:i4>1572917</vt:i4>
      </vt:variant>
      <vt:variant>
        <vt:i4>26</vt:i4>
      </vt:variant>
      <vt:variant>
        <vt:i4>0</vt:i4>
      </vt:variant>
      <vt:variant>
        <vt:i4>5</vt:i4>
      </vt:variant>
      <vt:variant>
        <vt:lpwstr/>
      </vt:variant>
      <vt:variant>
        <vt:lpwstr>_Toc444269303</vt:lpwstr>
      </vt:variant>
      <vt:variant>
        <vt:i4>1572917</vt:i4>
      </vt:variant>
      <vt:variant>
        <vt:i4>20</vt:i4>
      </vt:variant>
      <vt:variant>
        <vt:i4>0</vt:i4>
      </vt:variant>
      <vt:variant>
        <vt:i4>5</vt:i4>
      </vt:variant>
      <vt:variant>
        <vt:lpwstr/>
      </vt:variant>
      <vt:variant>
        <vt:lpwstr>_Toc444269302</vt:lpwstr>
      </vt:variant>
      <vt:variant>
        <vt:i4>1572917</vt:i4>
      </vt:variant>
      <vt:variant>
        <vt:i4>14</vt:i4>
      </vt:variant>
      <vt:variant>
        <vt:i4>0</vt:i4>
      </vt:variant>
      <vt:variant>
        <vt:i4>5</vt:i4>
      </vt:variant>
      <vt:variant>
        <vt:lpwstr/>
      </vt:variant>
      <vt:variant>
        <vt:lpwstr>_Toc444269301</vt:lpwstr>
      </vt:variant>
      <vt:variant>
        <vt:i4>1572917</vt:i4>
      </vt:variant>
      <vt:variant>
        <vt:i4>8</vt:i4>
      </vt:variant>
      <vt:variant>
        <vt:i4>0</vt:i4>
      </vt:variant>
      <vt:variant>
        <vt:i4>5</vt:i4>
      </vt:variant>
      <vt:variant>
        <vt:lpwstr/>
      </vt:variant>
      <vt:variant>
        <vt:lpwstr>_Toc444269300</vt:lpwstr>
      </vt:variant>
      <vt:variant>
        <vt:i4>1114164</vt:i4>
      </vt:variant>
      <vt:variant>
        <vt:i4>2</vt:i4>
      </vt:variant>
      <vt:variant>
        <vt:i4>0</vt:i4>
      </vt:variant>
      <vt:variant>
        <vt:i4>5</vt:i4>
      </vt:variant>
      <vt:variant>
        <vt:lpwstr/>
      </vt:variant>
      <vt:variant>
        <vt:lpwstr>_Toc44426929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ребование к ЛР 2 по курсу СП</dc:title>
  <dc:creator>Pavel Bolshakov</dc:creator>
  <cp:lastModifiedBy>Иван Афонин</cp:lastModifiedBy>
  <cp:revision>19</cp:revision>
  <cp:lastPrinted>2025-01-29T08:32:00Z</cp:lastPrinted>
  <dcterms:created xsi:type="dcterms:W3CDTF">2023-02-07T08:43:00Z</dcterms:created>
  <dcterms:modified xsi:type="dcterms:W3CDTF">2025-04-09T14:39:00Z</dcterms:modified>
</cp:coreProperties>
</file>